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charts/chart1.xml" ContentType="application/vnd.openxmlformats-officedocument.drawingml.chart+xml"/>
  <Override PartName="/ppt/theme/themeOverride1.xml" ContentType="application/vnd.openxmlformats-officedocument.themeOverr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5.xml" ContentType="application/vnd.openxmlformats-officedocument.presentationml.tags+xml"/>
  <Override PartName="/ppt/tags/tag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806" r:id="rId2"/>
    <p:sldMasterId id="2147483794" r:id="rId3"/>
    <p:sldMasterId id="2147483782" r:id="rId4"/>
    <p:sldMasterId id="2147483859" r:id="rId5"/>
  </p:sldMasterIdLst>
  <p:notesMasterIdLst>
    <p:notesMasterId r:id="rId88"/>
  </p:notesMasterIdLst>
  <p:handoutMasterIdLst>
    <p:handoutMasterId r:id="rId89"/>
  </p:handoutMasterIdLst>
  <p:sldIdLst>
    <p:sldId id="397" r:id="rId6"/>
    <p:sldId id="442" r:id="rId7"/>
    <p:sldId id="563" r:id="rId8"/>
    <p:sldId id="394" r:id="rId9"/>
    <p:sldId id="681" r:id="rId10"/>
    <p:sldId id="696" r:id="rId11"/>
    <p:sldId id="565" r:id="rId12"/>
    <p:sldId id="515" r:id="rId13"/>
    <p:sldId id="566" r:id="rId14"/>
    <p:sldId id="567" r:id="rId15"/>
    <p:sldId id="568" r:id="rId16"/>
    <p:sldId id="569" r:id="rId17"/>
    <p:sldId id="570" r:id="rId18"/>
    <p:sldId id="571" r:id="rId19"/>
    <p:sldId id="516" r:id="rId20"/>
    <p:sldId id="517" r:id="rId21"/>
    <p:sldId id="518" r:id="rId22"/>
    <p:sldId id="574" r:id="rId23"/>
    <p:sldId id="575" r:id="rId24"/>
    <p:sldId id="577" r:id="rId25"/>
    <p:sldId id="578" r:id="rId26"/>
    <p:sldId id="580" r:id="rId27"/>
    <p:sldId id="581" r:id="rId28"/>
    <p:sldId id="582" r:id="rId29"/>
    <p:sldId id="583" r:id="rId30"/>
    <p:sldId id="584" r:id="rId31"/>
    <p:sldId id="585" r:id="rId32"/>
    <p:sldId id="586" r:id="rId33"/>
    <p:sldId id="587" r:id="rId34"/>
    <p:sldId id="588" r:id="rId35"/>
    <p:sldId id="589" r:id="rId36"/>
    <p:sldId id="682" r:id="rId37"/>
    <p:sldId id="683" r:id="rId38"/>
    <p:sldId id="590" r:id="rId39"/>
    <p:sldId id="602" r:id="rId40"/>
    <p:sldId id="686" r:id="rId41"/>
    <p:sldId id="697" r:id="rId42"/>
    <p:sldId id="698" r:id="rId43"/>
    <p:sldId id="687" r:id="rId44"/>
    <p:sldId id="684" r:id="rId45"/>
    <p:sldId id="685" r:id="rId46"/>
    <p:sldId id="689" r:id="rId47"/>
    <p:sldId id="690" r:id="rId48"/>
    <p:sldId id="688" r:id="rId49"/>
    <p:sldId id="603" r:id="rId50"/>
    <p:sldId id="691" r:id="rId51"/>
    <p:sldId id="618" r:id="rId52"/>
    <p:sldId id="694" r:id="rId53"/>
    <p:sldId id="693" r:id="rId54"/>
    <p:sldId id="606" r:id="rId55"/>
    <p:sldId id="619" r:id="rId56"/>
    <p:sldId id="620" r:id="rId57"/>
    <p:sldId id="621" r:id="rId58"/>
    <p:sldId id="623" r:id="rId59"/>
    <p:sldId id="622" r:id="rId60"/>
    <p:sldId id="624" r:id="rId61"/>
    <p:sldId id="625" r:id="rId62"/>
    <p:sldId id="626" r:id="rId63"/>
    <p:sldId id="630" r:id="rId64"/>
    <p:sldId id="631" r:id="rId65"/>
    <p:sldId id="633" r:id="rId66"/>
    <p:sldId id="632" r:id="rId67"/>
    <p:sldId id="643" r:id="rId68"/>
    <p:sldId id="702" r:id="rId69"/>
    <p:sldId id="644" r:id="rId70"/>
    <p:sldId id="645" r:id="rId71"/>
    <p:sldId id="646" r:id="rId72"/>
    <p:sldId id="650" r:id="rId73"/>
    <p:sldId id="653" r:id="rId74"/>
    <p:sldId id="654" r:id="rId75"/>
    <p:sldId id="648" r:id="rId76"/>
    <p:sldId id="655" r:id="rId77"/>
    <p:sldId id="656" r:id="rId78"/>
    <p:sldId id="657" r:id="rId79"/>
    <p:sldId id="658" r:id="rId80"/>
    <p:sldId id="678" r:id="rId81"/>
    <p:sldId id="662" r:id="rId82"/>
    <p:sldId id="671" r:id="rId83"/>
    <p:sldId id="699" r:id="rId84"/>
    <p:sldId id="700" r:id="rId85"/>
    <p:sldId id="701" r:id="rId86"/>
    <p:sldId id="496" r:id="rId87"/>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31">
          <p15:clr>
            <a:srgbClr val="A4A3A4"/>
          </p15:clr>
        </p15:guide>
        <p15:guide id="2" pos="370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00FF"/>
    <a:srgbClr val="152E52"/>
    <a:srgbClr val="404040"/>
    <a:srgbClr val="A8D4F8"/>
    <a:srgbClr val="66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23" autoAdjust="0"/>
    <p:restoredTop sz="90553" autoAdjust="0"/>
  </p:normalViewPr>
  <p:slideViewPr>
    <p:cSldViewPr snapToGrid="0">
      <p:cViewPr varScale="1">
        <p:scale>
          <a:sx n="82" d="100"/>
          <a:sy n="82" d="100"/>
        </p:scale>
        <p:origin x="60" y="552"/>
      </p:cViewPr>
      <p:guideLst>
        <p:guide orient="horz" pos="2231"/>
        <p:guide pos="3708"/>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slide" Target="slides/slide79.xml"/><Relationship Id="rId89" Type="http://schemas.openxmlformats.org/officeDocument/2006/relationships/handoutMaster" Target="handoutMasters/handoutMaster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slide" Target="slides/slide82.xml"/><Relationship Id="rId5" Type="http://schemas.openxmlformats.org/officeDocument/2006/relationships/slideMaster" Target="slideMasters/slideMaster5.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presProps" Target="presProps.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4.xml"/><Relationship Id="rId9" Type="http://schemas.openxmlformats.org/officeDocument/2006/relationships/slide" Target="slides/slide4.xml"/></Relationships>
</file>

<file path=ppt/charts/_rels/chart1.xml.rels><?xml version="1.0" encoding="UTF-8" standalone="yes"?>
<Relationships xmlns="http://schemas.openxmlformats.org/package/2006/relationships"><Relationship Id="rId2" Type="http://schemas.openxmlformats.org/officeDocument/2006/relationships/oleObject" Target="file:///C:\Users\390661\Desktop\&#26032;&#24314;%20Microsoft%20Excel%20&#24037;&#20316;&#34920;.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en-US" altLang="zh-CN" sz="1200" b="1" i="0" baseline="0">
                <a:effectLst/>
              </a:rPr>
              <a:t>Networking time (s)</a:t>
            </a:r>
            <a:endParaRPr lang="zh-CN" altLang="zh-CN" sz="1200">
              <a:effectLst/>
            </a:endParaRPr>
          </a:p>
        </c:rich>
      </c:tx>
      <c:overlay val="0"/>
    </c:title>
    <c:autoTitleDeleted val="0"/>
    <c:plotArea>
      <c:layout/>
      <c:barChart>
        <c:barDir val="col"/>
        <c:grouping val="clustered"/>
        <c:varyColors val="0"/>
        <c:ser>
          <c:idx val="0"/>
          <c:order val="0"/>
          <c:invertIfNegative val="0"/>
          <c:dLbls>
            <c:spPr>
              <a:noFill/>
              <a:ln>
                <a:noFill/>
              </a:ln>
              <a:effectLst/>
            </c:spPr>
            <c:txPr>
              <a:bodyPr/>
              <a:lstStyle/>
              <a:p>
                <a:pPr>
                  <a:defRPr sz="1100"/>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2!$C$16:$C$17</c:f>
              <c:strCache>
                <c:ptCount val="2"/>
                <c:pt idx="0">
                  <c:v>HBS/RS485 Multi VRF unit</c:v>
                </c:pt>
                <c:pt idx="1">
                  <c:v>CAN Multi VRF unit</c:v>
                </c:pt>
              </c:strCache>
            </c:strRef>
          </c:cat>
          <c:val>
            <c:numRef>
              <c:f>Sheet2!$D$16:$D$17</c:f>
              <c:numCache>
                <c:formatCode>General</c:formatCode>
                <c:ptCount val="2"/>
                <c:pt idx="0">
                  <c:v>720</c:v>
                </c:pt>
                <c:pt idx="1">
                  <c:v>11</c:v>
                </c:pt>
              </c:numCache>
            </c:numRef>
          </c:val>
        </c:ser>
        <c:dLbls>
          <c:showLegendKey val="0"/>
          <c:showVal val="0"/>
          <c:showCatName val="0"/>
          <c:showSerName val="0"/>
          <c:showPercent val="0"/>
          <c:showBubbleSize val="0"/>
        </c:dLbls>
        <c:gapWidth val="150"/>
        <c:axId val="196593000"/>
        <c:axId val="345108024"/>
      </c:barChart>
      <c:catAx>
        <c:axId val="196593000"/>
        <c:scaling>
          <c:orientation val="minMax"/>
        </c:scaling>
        <c:delete val="0"/>
        <c:axPos val="b"/>
        <c:numFmt formatCode="General" sourceLinked="0"/>
        <c:majorTickMark val="out"/>
        <c:minorTickMark val="none"/>
        <c:tickLblPos val="nextTo"/>
        <c:crossAx val="345108024"/>
        <c:crosses val="autoZero"/>
        <c:auto val="1"/>
        <c:lblAlgn val="ctr"/>
        <c:lblOffset val="100"/>
        <c:noMultiLvlLbl val="0"/>
      </c:catAx>
      <c:valAx>
        <c:axId val="345108024"/>
        <c:scaling>
          <c:orientation val="minMax"/>
        </c:scaling>
        <c:delete val="0"/>
        <c:axPos val="l"/>
        <c:majorGridlines/>
        <c:numFmt formatCode="General" sourceLinked="1"/>
        <c:majorTickMark val="out"/>
        <c:minorTickMark val="none"/>
        <c:tickLblPos val="nextTo"/>
        <c:crossAx val="196593000"/>
        <c:crosses val="autoZero"/>
        <c:crossBetween val="between"/>
      </c:valAx>
    </c:plotArea>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1">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2">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F8F9D31-C0F7-42E4-8E3B-A4911EC3D4DD}" type="doc">
      <dgm:prSet loTypeId="urn:microsoft.com/office/officeart/2005/8/layout/cycle4#3" loCatId="matrix" qsTypeId="urn:microsoft.com/office/officeart/2005/8/quickstyle/simple1#1" qsCatId="simple" csTypeId="urn:microsoft.com/office/officeart/2005/8/colors/accent1_2#1" csCatId="accent1" phldr="1"/>
      <dgm:spPr/>
      <dgm:t>
        <a:bodyPr/>
        <a:lstStyle/>
        <a:p>
          <a:endParaRPr lang="zh-CN" altLang="en-US"/>
        </a:p>
      </dgm:t>
    </dgm:pt>
    <dgm:pt modelId="{2261671C-2D9D-41DB-87DE-DFB0D9741792}">
      <dgm:prSet phldrT="[文本]" custT="1"/>
      <dgm:spPr/>
      <dgm:t>
        <a:bodyPr/>
        <a:lstStyle/>
        <a:p>
          <a:pPr algn="l"/>
          <a:r>
            <a:rPr kumimoji="0" lang="en-US" altLang="zh-CN" sz="18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Excellent performance</a:t>
          </a:r>
          <a:endParaRPr lang="zh-CN" altLang="en-US" sz="1800" dirty="0">
            <a:solidFill>
              <a:schemeClr val="tx1"/>
            </a:solidFill>
            <a:latin typeface="Arial" panose="020B0604020202020204" pitchFamily="34" charset="0"/>
            <a:cs typeface="Arial" panose="020B0604020202020204" pitchFamily="34" charset="0"/>
          </a:endParaRPr>
        </a:p>
      </dgm:t>
    </dgm:pt>
    <dgm:pt modelId="{2B98AFCF-A702-4FED-8CB5-46019A1B4C4E}" type="parTrans" cxnId="{35CC0A0E-E45D-4F72-9875-55DAFD3D5298}">
      <dgm:prSet/>
      <dgm:spPr/>
      <dgm:t>
        <a:bodyPr/>
        <a:lstStyle/>
        <a:p>
          <a:endParaRPr lang="zh-CN" altLang="en-US"/>
        </a:p>
      </dgm:t>
    </dgm:pt>
    <dgm:pt modelId="{2C1D792F-9ACE-4EA5-AC9D-0C10247C926E}" type="sibTrans" cxnId="{35CC0A0E-E45D-4F72-9875-55DAFD3D5298}">
      <dgm:prSet/>
      <dgm:spPr/>
      <dgm:t>
        <a:bodyPr/>
        <a:lstStyle/>
        <a:p>
          <a:endParaRPr lang="zh-CN" altLang="en-US"/>
        </a:p>
      </dgm:t>
    </dgm:pt>
    <dgm:pt modelId="{BB4BDF8D-1C5F-41C8-94CA-B1B0C543EB29}">
      <dgm:prSet phldrT="[文本]" phldr="0" custT="1"/>
      <dgm:spPr/>
      <dgm:t>
        <a:bodyPr vert="horz" wrap="square"/>
        <a:lstStyle/>
        <a:p>
          <a:pPr>
            <a:lnSpc>
              <a:spcPct val="100000"/>
            </a:lnSpc>
            <a:spcBef>
              <a:spcPct val="0"/>
            </a:spcBef>
            <a:spcAft>
              <a:spcPct val="15000"/>
            </a:spcAft>
          </a:pPr>
          <a:r>
            <a:rPr kumimoji="0" lang="en-US" altLang="zh-CN" sz="1600" b="1" i="0" u="none" strike="noStrike" cap="none" normalizeH="0" baseline="0" dirty="0" smtClean="0">
              <a:ln>
                <a:noFill/>
              </a:ln>
              <a:solidFill>
                <a:schemeClr val="tx1"/>
              </a:solidFill>
              <a:effectLst/>
              <a:latin typeface="+mn-lt"/>
              <a:ea typeface="微软雅黑" panose="020B0503020204020204" pitchFamily="34" charset="-122"/>
            </a:rPr>
            <a:t>High-efficiency low-temp enthalpy-adding technology</a:t>
          </a:r>
          <a:endParaRPr lang="zh-CN" altLang="en-US" sz="1600" b="1" dirty="0">
            <a:solidFill>
              <a:schemeClr val="tx1"/>
            </a:solidFill>
          </a:endParaRPr>
        </a:p>
      </dgm:t>
    </dgm:pt>
    <dgm:pt modelId="{D15F0E4A-6B1B-43DA-AFFE-16E52BDA2169}" type="parTrans" cxnId="{D6960618-D327-413B-B1E0-57C31E0DC4AE}">
      <dgm:prSet/>
      <dgm:spPr/>
      <dgm:t>
        <a:bodyPr/>
        <a:lstStyle/>
        <a:p>
          <a:endParaRPr lang="zh-CN" altLang="en-US"/>
        </a:p>
      </dgm:t>
    </dgm:pt>
    <dgm:pt modelId="{0D436A70-CC0C-412B-B581-A0B2CC4A7BA1}" type="sibTrans" cxnId="{D6960618-D327-413B-B1E0-57C31E0DC4AE}">
      <dgm:prSet/>
      <dgm:spPr/>
      <dgm:t>
        <a:bodyPr/>
        <a:lstStyle/>
        <a:p>
          <a:endParaRPr lang="zh-CN" altLang="en-US"/>
        </a:p>
      </dgm:t>
    </dgm:pt>
    <dgm:pt modelId="{3FF86B71-0ED0-4010-8DA8-BE1A65CEA89E}">
      <dgm:prSet phldr="0" custT="1"/>
      <dgm:spPr/>
      <dgm:t>
        <a:bodyPr vert="horz" wrap="square"/>
        <a:lstStyle/>
        <a:p>
          <a:pPr>
            <a:lnSpc>
              <a:spcPct val="100000"/>
            </a:lnSpc>
            <a:spcBef>
              <a:spcPct val="0"/>
            </a:spcBef>
            <a:spcAft>
              <a:spcPct val="15000"/>
            </a:spcAft>
          </a:pPr>
          <a:endParaRPr lang="zh-CN" altLang="en-US" sz="1600" b="1" dirty="0">
            <a:solidFill>
              <a:schemeClr val="tx1"/>
            </a:solidFill>
          </a:endParaRPr>
        </a:p>
      </dgm:t>
    </dgm:pt>
    <dgm:pt modelId="{0CD91100-A2A7-41DA-81B4-FB9DAAB180EA}" type="parTrans" cxnId="{B0D575FB-17C3-4D01-A132-D32D3EBA8DFE}">
      <dgm:prSet/>
      <dgm:spPr/>
      <dgm:t>
        <a:bodyPr/>
        <a:lstStyle/>
        <a:p>
          <a:endParaRPr lang="zh-CN" altLang="en-US"/>
        </a:p>
      </dgm:t>
    </dgm:pt>
    <dgm:pt modelId="{55312EB9-E163-4716-8E95-EA5775DF816B}" type="sibTrans" cxnId="{B0D575FB-17C3-4D01-A132-D32D3EBA8DFE}">
      <dgm:prSet/>
      <dgm:spPr/>
      <dgm:t>
        <a:bodyPr/>
        <a:lstStyle/>
        <a:p>
          <a:endParaRPr lang="zh-CN" altLang="en-US"/>
        </a:p>
      </dgm:t>
    </dgm:pt>
    <dgm:pt modelId="{72F23AEB-751D-4FCF-8713-C7595A1E3AE4}">
      <dgm:prSet phldrT="[文本]" custT="1"/>
      <dgm:spPr/>
      <dgm:t>
        <a:bodyPr/>
        <a:lstStyle/>
        <a:p>
          <a:pPr algn="l"/>
          <a:r>
            <a:rPr kumimoji="0" lang="en-US" altLang="zh-CN" sz="18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Stable and reliable</a:t>
          </a:r>
          <a:endParaRPr lang="zh-CN" altLang="en-US" sz="1800" dirty="0">
            <a:solidFill>
              <a:schemeClr val="tx1"/>
            </a:solidFill>
          </a:endParaRPr>
        </a:p>
      </dgm:t>
    </dgm:pt>
    <dgm:pt modelId="{CF510021-64A7-4E72-86BD-D43508BEE82E}" type="parTrans" cxnId="{3C5E3FCB-7E44-46C8-B3DE-02AF20403DEC}">
      <dgm:prSet/>
      <dgm:spPr/>
      <dgm:t>
        <a:bodyPr/>
        <a:lstStyle/>
        <a:p>
          <a:endParaRPr lang="zh-CN" altLang="en-US"/>
        </a:p>
      </dgm:t>
    </dgm:pt>
    <dgm:pt modelId="{3BECB688-D2C1-42C6-8C91-93B8BEAF7D49}" type="sibTrans" cxnId="{3C5E3FCB-7E44-46C8-B3DE-02AF20403DEC}">
      <dgm:prSet/>
      <dgm:spPr/>
      <dgm:t>
        <a:bodyPr/>
        <a:lstStyle/>
        <a:p>
          <a:endParaRPr lang="zh-CN" altLang="en-US"/>
        </a:p>
      </dgm:t>
    </dgm:pt>
    <dgm:pt modelId="{87718E49-AD07-42B1-A4CB-CEEEF65BF439}">
      <dgm:prSet phldrT="[文本]" custT="1"/>
      <dgm:spPr/>
      <dgm:t>
        <a:bodyPr/>
        <a:lstStyle/>
        <a:p>
          <a:pPr algn="l"/>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CAN+</a:t>
          </a:r>
          <a:r>
            <a:rPr kumimoji="0" lang="zh-CN" altLang="en-US" sz="1600" b="1" i="0" u="none" strike="noStrike" cap="none" normalizeH="0" baseline="0" dirty="0" smtClean="0">
              <a:ln>
                <a:noFill/>
              </a:ln>
              <a:solidFill>
                <a:srgbClr val="000000"/>
              </a:solidFill>
              <a:effectLst/>
              <a:latin typeface="+mn-lt"/>
              <a:ea typeface="微软雅黑" panose="020B0503020204020204" pitchFamily="34" charset="-122"/>
            </a:rPr>
            <a:t> </a:t>
          </a:r>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communication technology</a:t>
          </a:r>
          <a:endParaRPr kumimoji="0" lang="zh-CN" altLang="en-US" sz="1600" b="1" i="0" u="none" strike="noStrike" cap="none" normalizeH="0" baseline="0" dirty="0">
            <a:ln>
              <a:noFill/>
            </a:ln>
            <a:solidFill>
              <a:srgbClr val="000000"/>
            </a:solidFill>
            <a:effectLst/>
            <a:latin typeface="+mn-lt"/>
            <a:ea typeface="微软雅黑" panose="020B0503020204020204" pitchFamily="34" charset="-122"/>
          </a:endParaRPr>
        </a:p>
      </dgm:t>
    </dgm:pt>
    <dgm:pt modelId="{E4F7A59C-9A76-4828-A0E6-8EC2A7A843AD}" type="parTrans" cxnId="{B9C38CFC-820D-4CDD-9524-68DBEC5669A7}">
      <dgm:prSet/>
      <dgm:spPr/>
      <dgm:t>
        <a:bodyPr/>
        <a:lstStyle/>
        <a:p>
          <a:endParaRPr lang="zh-CN" altLang="en-US"/>
        </a:p>
      </dgm:t>
    </dgm:pt>
    <dgm:pt modelId="{AF03FBE6-65EB-4F3A-85D9-959DBF5899D3}" type="sibTrans" cxnId="{B9C38CFC-820D-4CDD-9524-68DBEC5669A7}">
      <dgm:prSet/>
      <dgm:spPr/>
      <dgm:t>
        <a:bodyPr/>
        <a:lstStyle/>
        <a:p>
          <a:endParaRPr lang="zh-CN" altLang="en-US"/>
        </a:p>
      </dgm:t>
    </dgm:pt>
    <dgm:pt modelId="{C07D59B7-43DC-499C-99E2-115498EC5054}">
      <dgm:prSet phldrT="[文本]" custT="1"/>
      <dgm:spPr/>
      <dgm:t>
        <a:bodyPr/>
        <a:lstStyle/>
        <a:p>
          <a:r>
            <a:rPr lang="en-US" altLang="zh-CN" sz="1800" dirty="0" smtClean="0">
              <a:solidFill>
                <a:schemeClr val="tx1"/>
              </a:solidFill>
              <a:latin typeface="Arial" panose="020B0604020202020204" pitchFamily="34" charset="0"/>
              <a:cs typeface="Arial" panose="020B0604020202020204" pitchFamily="34" charset="0"/>
            </a:rPr>
            <a:t>Flexible engineering design</a:t>
          </a:r>
          <a:endParaRPr lang="zh-CN" altLang="zh-CN" sz="1800" dirty="0" smtClean="0">
            <a:solidFill>
              <a:schemeClr val="tx1"/>
            </a:solidFill>
            <a:latin typeface="Arial" panose="020B0604020202020204" pitchFamily="34" charset="0"/>
            <a:cs typeface="Arial" panose="020B0604020202020204" pitchFamily="34" charset="0"/>
          </a:endParaRPr>
        </a:p>
      </dgm:t>
    </dgm:pt>
    <dgm:pt modelId="{FDA2CECA-ED7A-4950-B000-44AAEA6BA2AE}" type="parTrans" cxnId="{7F61B39E-145A-4BBA-BFAB-24CA45907B59}">
      <dgm:prSet/>
      <dgm:spPr/>
      <dgm:t>
        <a:bodyPr/>
        <a:lstStyle/>
        <a:p>
          <a:endParaRPr lang="zh-CN" altLang="en-US"/>
        </a:p>
      </dgm:t>
    </dgm:pt>
    <dgm:pt modelId="{E1D8EC6F-FE64-4A0B-90DC-49774D80335D}" type="sibTrans" cxnId="{7F61B39E-145A-4BBA-BFAB-24CA45907B59}">
      <dgm:prSet/>
      <dgm:spPr/>
      <dgm:t>
        <a:bodyPr/>
        <a:lstStyle/>
        <a:p>
          <a:endParaRPr lang="zh-CN" altLang="en-US"/>
        </a:p>
      </dgm:t>
    </dgm:pt>
    <dgm:pt modelId="{05AE2114-77E7-483D-BB69-E0850FC9F752}">
      <dgm:prSet custT="1"/>
      <dgm:spPr/>
      <dgm:t>
        <a:bodyPr lIns="0" anchor="t" anchorCtr="0"/>
        <a:lstStyle/>
        <a:p>
          <a:pPr algn="l"/>
          <a:endParaRPr lang="zh-CN" altLang="en-US" sz="1600" b="1" dirty="0">
            <a:latin typeface="Arial" panose="020B0604020202020204" pitchFamily="34" charset="0"/>
            <a:cs typeface="Arial" panose="020B0604020202020204" pitchFamily="34" charset="0"/>
          </a:endParaRPr>
        </a:p>
      </dgm:t>
    </dgm:pt>
    <dgm:pt modelId="{59B4BA2A-469C-460C-96BF-324B07F9638C}" type="parTrans" cxnId="{6E5BE26D-350B-4DFB-B64B-341610B451E3}">
      <dgm:prSet/>
      <dgm:spPr/>
      <dgm:t>
        <a:bodyPr/>
        <a:lstStyle/>
        <a:p>
          <a:endParaRPr lang="zh-CN" altLang="en-US"/>
        </a:p>
      </dgm:t>
    </dgm:pt>
    <dgm:pt modelId="{DF2649B2-AEB2-40F1-8E23-4334431105F3}" type="sibTrans" cxnId="{6E5BE26D-350B-4DFB-B64B-341610B451E3}">
      <dgm:prSet/>
      <dgm:spPr/>
      <dgm:t>
        <a:bodyPr/>
        <a:lstStyle/>
        <a:p>
          <a:endParaRPr lang="zh-CN" altLang="en-US"/>
        </a:p>
      </dgm:t>
    </dgm:pt>
    <dgm:pt modelId="{8D305191-D307-4D17-BAA9-1A22A79C9BDB}">
      <dgm:prSet phldrT="[文本]"/>
      <dgm:spPr/>
      <dgm:t>
        <a:bodyPr/>
        <a:lstStyle/>
        <a:p>
          <a:endParaRPr lang="zh-CN" altLang="en-US"/>
        </a:p>
      </dgm:t>
    </dgm:pt>
    <dgm:pt modelId="{07407E2E-D73E-44E7-A57C-BD6C6981EF71}" type="parTrans" cxnId="{BF40A52C-D0D6-4D10-8B14-DFB5649A7D0F}">
      <dgm:prSet/>
      <dgm:spPr/>
      <dgm:t>
        <a:bodyPr/>
        <a:lstStyle/>
        <a:p>
          <a:endParaRPr lang="zh-CN" altLang="en-US"/>
        </a:p>
      </dgm:t>
    </dgm:pt>
    <dgm:pt modelId="{4883BC45-8FBF-4CB9-A6ED-190A4107D316}" type="sibTrans" cxnId="{BF40A52C-D0D6-4D10-8B14-DFB5649A7D0F}">
      <dgm:prSet/>
      <dgm:spPr/>
      <dgm:t>
        <a:bodyPr/>
        <a:lstStyle/>
        <a:p>
          <a:endParaRPr lang="zh-CN" altLang="en-US"/>
        </a:p>
      </dgm:t>
    </dgm:pt>
    <dgm:pt modelId="{0C1AED16-8737-4F6D-B4BA-061AB42296A1}">
      <dgm:prSet phldrT="[文本]" custT="1"/>
      <dgm:spPr/>
      <dgm:t>
        <a:bodyPr/>
        <a:lstStyle/>
        <a:p>
          <a:endParaRPr lang="zh-CN" altLang="en-US"/>
        </a:p>
      </dgm:t>
    </dgm:pt>
    <dgm:pt modelId="{66B95806-0D1D-4B20-A952-F1B59F34232F}" type="parTrans" cxnId="{D863CEB2-B989-44EF-A62D-27D54370123A}">
      <dgm:prSet/>
      <dgm:spPr/>
      <dgm:t>
        <a:bodyPr/>
        <a:lstStyle/>
        <a:p>
          <a:endParaRPr lang="zh-CN" altLang="en-US"/>
        </a:p>
      </dgm:t>
    </dgm:pt>
    <dgm:pt modelId="{B6D76760-4105-46E3-8381-1143E5B6CB7D}" type="sibTrans" cxnId="{D863CEB2-B989-44EF-A62D-27D54370123A}">
      <dgm:prSet/>
      <dgm:spPr/>
      <dgm:t>
        <a:bodyPr/>
        <a:lstStyle/>
        <a:p>
          <a:endParaRPr lang="zh-CN" altLang="en-US"/>
        </a:p>
      </dgm:t>
    </dgm:pt>
    <dgm:pt modelId="{D6A2121F-377F-478A-B7D5-3BFB16A7C2EA}">
      <dgm:prSet custT="1"/>
      <dgm:spPr/>
      <dgm:t>
        <a:bodyPr/>
        <a:lstStyle/>
        <a:p>
          <a:endParaRPr lang="zh-CN" altLang="en-US"/>
        </a:p>
      </dgm:t>
    </dgm:pt>
    <dgm:pt modelId="{2E38B0A6-A13D-46C7-A47C-BDAACE69F67B}" type="parTrans" cxnId="{5A1AF790-7528-4681-AB7A-C9280F0F47E5}">
      <dgm:prSet/>
      <dgm:spPr/>
      <dgm:t>
        <a:bodyPr/>
        <a:lstStyle/>
        <a:p>
          <a:endParaRPr lang="zh-CN" altLang="en-US"/>
        </a:p>
      </dgm:t>
    </dgm:pt>
    <dgm:pt modelId="{758C502D-DF88-4A33-99FA-D6433486342C}" type="sibTrans" cxnId="{5A1AF790-7528-4681-AB7A-C9280F0F47E5}">
      <dgm:prSet/>
      <dgm:spPr/>
      <dgm:t>
        <a:bodyPr/>
        <a:lstStyle/>
        <a:p>
          <a:endParaRPr lang="zh-CN" altLang="en-US"/>
        </a:p>
      </dgm:t>
    </dgm:pt>
    <dgm:pt modelId="{C0A1CCA9-7EFF-40B0-8F35-A5130780E1C2}">
      <dgm:prSet custT="1"/>
      <dgm:spPr/>
      <dgm:t>
        <a:bodyPr/>
        <a:lstStyle/>
        <a:p>
          <a:endParaRPr lang="zh-CN" altLang="en-US"/>
        </a:p>
      </dgm:t>
    </dgm:pt>
    <dgm:pt modelId="{B6420D40-0A97-49EC-9517-DC14FB429FE0}" type="parTrans" cxnId="{3B2C3050-850F-45C7-84D6-611118D4AB76}">
      <dgm:prSet/>
      <dgm:spPr/>
      <dgm:t>
        <a:bodyPr/>
        <a:lstStyle/>
        <a:p>
          <a:endParaRPr lang="zh-CN" altLang="en-US"/>
        </a:p>
      </dgm:t>
    </dgm:pt>
    <dgm:pt modelId="{98204031-0B74-4DF9-A891-0639F6CCA6B5}" type="sibTrans" cxnId="{3B2C3050-850F-45C7-84D6-611118D4AB76}">
      <dgm:prSet/>
      <dgm:spPr/>
      <dgm:t>
        <a:bodyPr/>
        <a:lstStyle/>
        <a:p>
          <a:endParaRPr lang="zh-CN" altLang="en-US"/>
        </a:p>
      </dgm:t>
    </dgm:pt>
    <dgm:pt modelId="{706FCDF6-E2F3-4F29-A842-7434975DC1D7}">
      <dgm:prSet custT="1"/>
      <dgm:spPr/>
      <dgm:t>
        <a:bodyPr/>
        <a:lstStyle/>
        <a:p>
          <a:endParaRPr lang="zh-CN" altLang="en-US" sz="1500" b="1" dirty="0" smtClean="0"/>
        </a:p>
      </dgm:t>
    </dgm:pt>
    <dgm:pt modelId="{60C0A983-7BE4-4492-AF7F-BC66B39FDECF}" type="parTrans" cxnId="{52E2DF40-A6DA-47A7-8A6B-BE8BD659F9CE}">
      <dgm:prSet/>
      <dgm:spPr/>
      <dgm:t>
        <a:bodyPr/>
        <a:lstStyle/>
        <a:p>
          <a:endParaRPr lang="zh-CN" altLang="en-US"/>
        </a:p>
      </dgm:t>
    </dgm:pt>
    <dgm:pt modelId="{BAE54020-B904-46CF-9107-083897E3C2E7}" type="sibTrans" cxnId="{52E2DF40-A6DA-47A7-8A6B-BE8BD659F9CE}">
      <dgm:prSet/>
      <dgm:spPr/>
      <dgm:t>
        <a:bodyPr/>
        <a:lstStyle/>
        <a:p>
          <a:endParaRPr lang="zh-CN" altLang="en-US"/>
        </a:p>
      </dgm:t>
    </dgm:pt>
    <dgm:pt modelId="{726FBA8B-A6A1-4A45-9B59-DCA7ED69140F}">
      <dgm:prSet custT="1"/>
      <dgm:spPr/>
      <dgm:t>
        <a:bodyPr/>
        <a:lstStyle/>
        <a:p>
          <a:pPr algn="l"/>
          <a:r>
            <a:rPr lang="en-US" altLang="zh-CN" sz="1800" dirty="0" smtClean="0">
              <a:solidFill>
                <a:schemeClr val="tx1"/>
              </a:solidFill>
              <a:latin typeface="Arial" panose="020B0604020202020204" pitchFamily="34" charset="0"/>
              <a:cs typeface="Arial" panose="020B0604020202020204" pitchFamily="34" charset="0"/>
            </a:rPr>
            <a:t>Intelligent control and management</a:t>
          </a:r>
          <a:endParaRPr lang="zh-CN" altLang="en-US" sz="1800" dirty="0">
            <a:solidFill>
              <a:schemeClr val="tx1"/>
            </a:solidFill>
          </a:endParaRPr>
        </a:p>
      </dgm:t>
    </dgm:pt>
    <dgm:pt modelId="{BEFEF9F9-CDA4-429A-9CF7-4FD4CF8CCF8D}" type="sibTrans" cxnId="{08262C5F-DEF9-449F-BB10-05CADD92EBC9}">
      <dgm:prSet/>
      <dgm:spPr/>
      <dgm:t>
        <a:bodyPr/>
        <a:lstStyle/>
        <a:p>
          <a:endParaRPr lang="zh-CN" altLang="en-US"/>
        </a:p>
      </dgm:t>
    </dgm:pt>
    <dgm:pt modelId="{BB85C3CD-80C7-42B3-9E9D-1D4EA62DB8B3}" type="parTrans" cxnId="{08262C5F-DEF9-449F-BB10-05CADD92EBC9}">
      <dgm:prSet/>
      <dgm:spPr/>
      <dgm:t>
        <a:bodyPr/>
        <a:lstStyle/>
        <a:p>
          <a:endParaRPr lang="zh-CN" altLang="en-US"/>
        </a:p>
      </dgm:t>
    </dgm:pt>
    <dgm:pt modelId="{9EB32FD7-53D9-404A-8266-B8900BECC82B}">
      <dgm:prSet custT="1"/>
      <dgm:spPr/>
      <dgm:t>
        <a:bodyPr/>
        <a:lstStyle/>
        <a:p>
          <a:pPr rtl="0"/>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New type heat exchanger design</a:t>
          </a:r>
        </a:p>
      </dgm:t>
    </dgm:pt>
    <dgm:pt modelId="{99203047-D1F9-42CF-88E1-28C327F99BAA}" type="parTrans" cxnId="{A6CFF335-C58F-4F59-A07E-D1CCB5CDBF51}">
      <dgm:prSet/>
      <dgm:spPr/>
      <dgm:t>
        <a:bodyPr/>
        <a:lstStyle/>
        <a:p>
          <a:endParaRPr lang="zh-CN" altLang="en-US"/>
        </a:p>
      </dgm:t>
    </dgm:pt>
    <dgm:pt modelId="{09D91622-38A6-4126-A3FA-45777F058389}" type="sibTrans" cxnId="{A6CFF335-C58F-4F59-A07E-D1CCB5CDBF51}">
      <dgm:prSet/>
      <dgm:spPr/>
      <dgm:t>
        <a:bodyPr/>
        <a:lstStyle/>
        <a:p>
          <a:endParaRPr lang="zh-CN" altLang="en-US"/>
        </a:p>
      </dgm:t>
    </dgm:pt>
    <dgm:pt modelId="{0E9DF3A6-0FF4-4BDD-8123-0F09FFF9012C}">
      <dgm:prSet custT="1"/>
      <dgm:spPr/>
      <dgm:t>
        <a:bodyPr/>
        <a:lstStyle/>
        <a:p>
          <a:pPr rtl="0"/>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Intelligent control</a:t>
          </a:r>
        </a:p>
      </dgm:t>
    </dgm:pt>
    <dgm:pt modelId="{373550AA-8243-4699-8015-B8AB4B61F0D3}" type="parTrans" cxnId="{A9A57529-6CDF-4524-A4AF-DEF44F824EBD}">
      <dgm:prSet/>
      <dgm:spPr/>
      <dgm:t>
        <a:bodyPr/>
        <a:lstStyle/>
        <a:p>
          <a:endParaRPr lang="zh-CN" altLang="en-US"/>
        </a:p>
      </dgm:t>
    </dgm:pt>
    <dgm:pt modelId="{4A38FB83-9D04-46A3-8F8D-559197191FF0}" type="sibTrans" cxnId="{A9A57529-6CDF-4524-A4AF-DEF44F824EBD}">
      <dgm:prSet/>
      <dgm:spPr/>
      <dgm:t>
        <a:bodyPr/>
        <a:lstStyle/>
        <a:p>
          <a:endParaRPr lang="zh-CN" altLang="en-US"/>
        </a:p>
      </dgm:t>
    </dgm:pt>
    <dgm:pt modelId="{4A010870-24BB-4BF1-A89A-456AABD6E958}">
      <dgm:prSet custT="1"/>
      <dgm:spPr/>
      <dgm:t>
        <a:bodyPr/>
        <a:lstStyle/>
        <a:p>
          <a:pPr rtl="0"/>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Strong cooling/heating                    technology</a:t>
          </a:r>
        </a:p>
      </dgm:t>
    </dgm:pt>
    <dgm:pt modelId="{462A927E-53EC-4475-B662-7804CEE90D04}" type="parTrans" cxnId="{8984FFDC-F921-420E-8317-5C16C4FF791C}">
      <dgm:prSet/>
      <dgm:spPr/>
      <dgm:t>
        <a:bodyPr/>
        <a:lstStyle/>
        <a:p>
          <a:endParaRPr lang="zh-CN" altLang="en-US"/>
        </a:p>
      </dgm:t>
    </dgm:pt>
    <dgm:pt modelId="{D6C91E05-CDC2-4FBE-B839-E2CC798DBC42}" type="sibTrans" cxnId="{8984FFDC-F921-420E-8317-5C16C4FF791C}">
      <dgm:prSet/>
      <dgm:spPr/>
      <dgm:t>
        <a:bodyPr/>
        <a:lstStyle/>
        <a:p>
          <a:endParaRPr lang="zh-CN" altLang="en-US"/>
        </a:p>
      </dgm:t>
    </dgm:pt>
    <dgm:pt modelId="{F1B8DE8F-9D26-455E-A001-0E344E4C96A0}">
      <dgm:prSet custT="1"/>
      <dgm:spPr/>
      <dgm:t>
        <a:bodyPr/>
        <a:lstStyle/>
        <a:p>
          <a:pPr rtl="0"/>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Noise control technology</a:t>
          </a:r>
        </a:p>
      </dgm:t>
    </dgm:pt>
    <dgm:pt modelId="{7A8BA2F0-B662-4600-BB4F-F47B4DAA3E0E}" type="parTrans" cxnId="{91B0C678-0A9A-4957-A4BB-6A6658876530}">
      <dgm:prSet/>
      <dgm:spPr/>
      <dgm:t>
        <a:bodyPr/>
        <a:lstStyle/>
        <a:p>
          <a:endParaRPr lang="zh-CN" altLang="en-US"/>
        </a:p>
      </dgm:t>
    </dgm:pt>
    <dgm:pt modelId="{28F50064-D32D-4C5F-9CE4-E672B0468919}" type="sibTrans" cxnId="{91B0C678-0A9A-4957-A4BB-6A6658876530}">
      <dgm:prSet/>
      <dgm:spPr/>
      <dgm:t>
        <a:bodyPr/>
        <a:lstStyle/>
        <a:p>
          <a:endParaRPr lang="zh-CN" altLang="en-US"/>
        </a:p>
      </dgm:t>
    </dgm:pt>
    <dgm:pt modelId="{229BA324-65B7-4CF7-88BF-04EC5C547146}">
      <dgm:prSet custT="1"/>
      <dgm:spPr/>
      <dgm:t>
        <a:bodyPr/>
        <a:lstStyle/>
        <a:p>
          <a:pPr rtl="0"/>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Self-adapting drive control technology</a:t>
          </a:r>
        </a:p>
      </dgm:t>
    </dgm:pt>
    <dgm:pt modelId="{E5F407AF-30DB-49FD-B949-949CDAAF4459}" type="parTrans" cxnId="{06E31F28-54FB-4916-A5AC-12F3E170D226}">
      <dgm:prSet/>
      <dgm:spPr/>
      <dgm:t>
        <a:bodyPr/>
        <a:lstStyle/>
        <a:p>
          <a:endParaRPr lang="zh-CN" altLang="en-US"/>
        </a:p>
      </dgm:t>
    </dgm:pt>
    <dgm:pt modelId="{3E43FA46-D30D-413B-9286-DC8BAB5EECED}" type="sibTrans" cxnId="{06E31F28-54FB-4916-A5AC-12F3E170D226}">
      <dgm:prSet/>
      <dgm:spPr/>
      <dgm:t>
        <a:bodyPr/>
        <a:lstStyle/>
        <a:p>
          <a:endParaRPr lang="zh-CN" altLang="en-US"/>
        </a:p>
      </dgm:t>
    </dgm:pt>
    <dgm:pt modelId="{E590790C-8C73-4FDD-A544-C962F4A9B1CD}">
      <dgm:prSet custT="1"/>
      <dgm:spPr/>
      <dgm:t>
        <a:bodyPr/>
        <a:lstStyle/>
        <a:p>
          <a:pPr rtl="0"/>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Oil quality control technology</a:t>
          </a:r>
        </a:p>
      </dgm:t>
    </dgm:pt>
    <dgm:pt modelId="{78F8D17E-7C99-4D2C-8578-1EA608053FE0}" type="parTrans" cxnId="{C4F088C2-3A14-4031-9D65-CEF74D317403}">
      <dgm:prSet/>
      <dgm:spPr/>
      <dgm:t>
        <a:bodyPr/>
        <a:lstStyle/>
        <a:p>
          <a:endParaRPr lang="zh-CN" altLang="en-US"/>
        </a:p>
      </dgm:t>
    </dgm:pt>
    <dgm:pt modelId="{8BB8107A-339E-4547-B6F8-61FCA8B1C18E}" type="sibTrans" cxnId="{C4F088C2-3A14-4031-9D65-CEF74D317403}">
      <dgm:prSet/>
      <dgm:spPr/>
      <dgm:t>
        <a:bodyPr/>
        <a:lstStyle/>
        <a:p>
          <a:endParaRPr lang="zh-CN" altLang="en-US"/>
        </a:p>
      </dgm:t>
    </dgm:pt>
    <dgm:pt modelId="{C2B4B6D6-FCD0-4332-B49A-54456796CC7D}">
      <dgm:prSet custT="1"/>
      <dgm:spPr/>
      <dgm:t>
        <a:bodyPr/>
        <a:lstStyle/>
        <a:p>
          <a:pPr rtl="0"/>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Oil circuit management technology</a:t>
          </a:r>
        </a:p>
      </dgm:t>
    </dgm:pt>
    <dgm:pt modelId="{189EC653-17DE-4834-952E-83419BBC3664}" type="parTrans" cxnId="{2845B245-D413-4639-B765-B11DB8CA9893}">
      <dgm:prSet/>
      <dgm:spPr/>
      <dgm:t>
        <a:bodyPr/>
        <a:lstStyle/>
        <a:p>
          <a:endParaRPr lang="zh-CN" altLang="en-US"/>
        </a:p>
      </dgm:t>
    </dgm:pt>
    <dgm:pt modelId="{34695259-2367-4B80-A911-8842EFC0B3AB}" type="sibTrans" cxnId="{2845B245-D413-4639-B765-B11DB8CA9893}">
      <dgm:prSet/>
      <dgm:spPr/>
      <dgm:t>
        <a:bodyPr/>
        <a:lstStyle/>
        <a:p>
          <a:endParaRPr lang="zh-CN" altLang="en-US"/>
        </a:p>
      </dgm:t>
    </dgm:pt>
    <dgm:pt modelId="{3148E171-A4EA-479A-BDCE-71709B2D1F86}">
      <dgm:prSet custT="1"/>
      <dgm:spPr/>
      <dgm:t>
        <a:bodyPr/>
        <a:lstStyle/>
        <a:p>
          <a:pPr rtl="0"/>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Compact structure</a:t>
          </a:r>
        </a:p>
      </dgm:t>
    </dgm:pt>
    <dgm:pt modelId="{2F9757CA-0DB0-40D0-A8E0-C44CAC541DAB}" type="parTrans" cxnId="{1E517E8A-AE5C-4FAA-AF1A-644139E926B7}">
      <dgm:prSet/>
      <dgm:spPr/>
      <dgm:t>
        <a:bodyPr/>
        <a:lstStyle/>
        <a:p>
          <a:endParaRPr lang="zh-CN" altLang="en-US"/>
        </a:p>
      </dgm:t>
    </dgm:pt>
    <dgm:pt modelId="{BFAA6CB6-E2C6-46EB-AF50-1ACA32ACF08A}" type="sibTrans" cxnId="{1E517E8A-AE5C-4FAA-AF1A-644139E926B7}">
      <dgm:prSet/>
      <dgm:spPr/>
      <dgm:t>
        <a:bodyPr/>
        <a:lstStyle/>
        <a:p>
          <a:endParaRPr lang="zh-CN" altLang="en-US"/>
        </a:p>
      </dgm:t>
    </dgm:pt>
    <dgm:pt modelId="{D5461BE9-64FD-42EE-BC9F-25AF8C82ABD2}">
      <dgm:prSet custT="1"/>
      <dgm:spPr/>
      <dgm:t>
        <a:bodyPr/>
        <a:lstStyle/>
        <a:p>
          <a:pPr rtl="0"/>
          <a:r>
            <a:rPr kumimoji="0" lang="en-US" altLang="zh-CN" sz="1600" b="1" i="0" u="none" strike="noStrike" cap="none" normalizeH="0" baseline="0" dirty="0" smtClean="0">
              <a:ln>
                <a:noFill/>
              </a:ln>
              <a:solidFill>
                <a:srgbClr val="000000"/>
              </a:solidFill>
              <a:effectLst/>
              <a:latin typeface="+mn-lt"/>
              <a:ea typeface="微软雅黑" panose="020B0503020204020204" pitchFamily="34" charset="-122"/>
            </a:rPr>
            <a:t>Super wide operating range</a:t>
          </a:r>
          <a:endParaRPr kumimoji="0" lang="zh-CN" altLang="en-US" sz="1600" b="1" i="0" u="none" strike="noStrike" cap="none" normalizeH="0" baseline="0" dirty="0" smtClean="0">
            <a:ln>
              <a:noFill/>
            </a:ln>
            <a:solidFill>
              <a:srgbClr val="000000"/>
            </a:solidFill>
            <a:effectLst/>
            <a:latin typeface="+mn-lt"/>
            <a:ea typeface="微软雅黑" panose="020B0503020204020204" pitchFamily="34" charset="-122"/>
          </a:endParaRPr>
        </a:p>
      </dgm:t>
    </dgm:pt>
    <dgm:pt modelId="{09D185FC-FD7F-4BB2-BB76-857D23B123C6}" type="parTrans" cxnId="{FDFD06DF-F1CD-4A8C-B6F3-F16A550FC2E0}">
      <dgm:prSet/>
      <dgm:spPr/>
      <dgm:t>
        <a:bodyPr/>
        <a:lstStyle/>
        <a:p>
          <a:endParaRPr lang="zh-CN" altLang="en-US"/>
        </a:p>
      </dgm:t>
    </dgm:pt>
    <dgm:pt modelId="{0C9CF956-04A4-4977-BAF4-A68D30A02037}" type="sibTrans" cxnId="{FDFD06DF-F1CD-4A8C-B6F3-F16A550FC2E0}">
      <dgm:prSet/>
      <dgm:spPr/>
      <dgm:t>
        <a:bodyPr/>
        <a:lstStyle/>
        <a:p>
          <a:endParaRPr lang="zh-CN" altLang="en-US"/>
        </a:p>
      </dgm:t>
    </dgm:pt>
    <dgm:pt modelId="{455D499F-F6BA-4244-AB2C-3EC15226F605}">
      <dgm:prSet phldrT="[文本]" custT="1"/>
      <dgm:spPr/>
      <dgm:t>
        <a:bodyPr anchor="t"/>
        <a:lstStyle/>
        <a:p>
          <a:pPr algn="l"/>
          <a:endParaRPr lang="zh-CN" altLang="en-US" sz="1600" b="1" dirty="0">
            <a:latin typeface="Arial" panose="020B0604020202020204" pitchFamily="34" charset="0"/>
            <a:cs typeface="Arial" panose="020B0604020202020204" pitchFamily="34" charset="0"/>
          </a:endParaRPr>
        </a:p>
      </dgm:t>
    </dgm:pt>
    <dgm:pt modelId="{6B384122-0CA8-4EDA-AA58-4F71AFF4EE72}" type="parTrans" cxnId="{06688C7E-1A32-45EF-97EC-1BC13B047C2F}">
      <dgm:prSet/>
      <dgm:spPr/>
      <dgm:t>
        <a:bodyPr/>
        <a:lstStyle/>
        <a:p>
          <a:endParaRPr lang="zh-CN" altLang="en-US"/>
        </a:p>
      </dgm:t>
    </dgm:pt>
    <dgm:pt modelId="{DCB34E9B-2915-461A-92C3-E7C5FAFBF9FF}" type="sibTrans" cxnId="{06688C7E-1A32-45EF-97EC-1BC13B047C2F}">
      <dgm:prSet/>
      <dgm:spPr/>
      <dgm:t>
        <a:bodyPr/>
        <a:lstStyle/>
        <a:p>
          <a:endParaRPr lang="zh-CN" altLang="en-US"/>
        </a:p>
      </dgm:t>
    </dgm:pt>
    <dgm:pt modelId="{5B236ADF-2253-4C0D-B94B-D4BD5FA2E467}" type="pres">
      <dgm:prSet presAssocID="{8F8F9D31-C0F7-42E4-8E3B-A4911EC3D4DD}" presName="cycleMatrixDiagram" presStyleCnt="0">
        <dgm:presLayoutVars>
          <dgm:chMax val="1"/>
          <dgm:dir/>
          <dgm:animLvl val="lvl"/>
          <dgm:resizeHandles val="exact"/>
        </dgm:presLayoutVars>
      </dgm:prSet>
      <dgm:spPr/>
      <dgm:t>
        <a:bodyPr/>
        <a:lstStyle/>
        <a:p>
          <a:endParaRPr lang="zh-CN" altLang="en-US"/>
        </a:p>
      </dgm:t>
    </dgm:pt>
    <dgm:pt modelId="{DD26CFBB-6C8B-421A-91D7-7F14AAE0B50E}" type="pres">
      <dgm:prSet presAssocID="{8F8F9D31-C0F7-42E4-8E3B-A4911EC3D4DD}" presName="children" presStyleCnt="0"/>
      <dgm:spPr/>
      <dgm:t>
        <a:bodyPr/>
        <a:lstStyle/>
        <a:p>
          <a:endParaRPr lang="zh-CN" altLang="en-US"/>
        </a:p>
      </dgm:t>
    </dgm:pt>
    <dgm:pt modelId="{2CAA1821-7A35-4628-8566-DE5A86DE1C14}" type="pres">
      <dgm:prSet presAssocID="{8F8F9D31-C0F7-42E4-8E3B-A4911EC3D4DD}" presName="child1group" presStyleCnt="0"/>
      <dgm:spPr/>
      <dgm:t>
        <a:bodyPr/>
        <a:lstStyle/>
        <a:p>
          <a:endParaRPr lang="zh-CN" altLang="en-US"/>
        </a:p>
      </dgm:t>
    </dgm:pt>
    <dgm:pt modelId="{0FE631CE-27C6-4B9E-AD50-6F1EA04C2565}" type="pres">
      <dgm:prSet presAssocID="{8F8F9D31-C0F7-42E4-8E3B-A4911EC3D4DD}" presName="child1" presStyleLbl="bgAcc1" presStyleIdx="0" presStyleCnt="4" custScaleX="210649" custScaleY="140643" custLinFactNeighborX="-16902" custLinFactNeighborY="19027"/>
      <dgm:spPr/>
      <dgm:t>
        <a:bodyPr/>
        <a:lstStyle/>
        <a:p>
          <a:endParaRPr lang="zh-CN" altLang="en-US"/>
        </a:p>
      </dgm:t>
    </dgm:pt>
    <dgm:pt modelId="{E9B4D4AC-D24F-4803-A1EE-82079D48940D}" type="pres">
      <dgm:prSet presAssocID="{8F8F9D31-C0F7-42E4-8E3B-A4911EC3D4DD}" presName="child1Text" presStyleLbl="bgAcc1" presStyleIdx="0" presStyleCnt="4">
        <dgm:presLayoutVars>
          <dgm:bulletEnabled val="1"/>
        </dgm:presLayoutVars>
      </dgm:prSet>
      <dgm:spPr/>
      <dgm:t>
        <a:bodyPr/>
        <a:lstStyle/>
        <a:p>
          <a:endParaRPr lang="zh-CN" altLang="en-US"/>
        </a:p>
      </dgm:t>
    </dgm:pt>
    <dgm:pt modelId="{C260779C-5B63-4E65-A165-71DA364B86BB}" type="pres">
      <dgm:prSet presAssocID="{8F8F9D31-C0F7-42E4-8E3B-A4911EC3D4DD}" presName="child2group" presStyleCnt="0"/>
      <dgm:spPr/>
      <dgm:t>
        <a:bodyPr/>
        <a:lstStyle/>
        <a:p>
          <a:endParaRPr lang="zh-CN" altLang="en-US"/>
        </a:p>
      </dgm:t>
    </dgm:pt>
    <dgm:pt modelId="{02EB624A-D46E-4C83-8A37-366384065228}" type="pres">
      <dgm:prSet presAssocID="{8F8F9D31-C0F7-42E4-8E3B-A4911EC3D4DD}" presName="child2" presStyleLbl="bgAcc1" presStyleIdx="1" presStyleCnt="4" custScaleX="199863" custScaleY="140690" custLinFactNeighborX="39461" custLinFactNeighborY="18488"/>
      <dgm:spPr/>
      <dgm:t>
        <a:bodyPr/>
        <a:lstStyle/>
        <a:p>
          <a:endParaRPr lang="zh-CN" altLang="en-US"/>
        </a:p>
      </dgm:t>
    </dgm:pt>
    <dgm:pt modelId="{F953D4A1-D409-418C-8DCF-431F3DDA595B}" type="pres">
      <dgm:prSet presAssocID="{8F8F9D31-C0F7-42E4-8E3B-A4911EC3D4DD}" presName="child2Text" presStyleLbl="bgAcc1" presStyleIdx="1" presStyleCnt="4">
        <dgm:presLayoutVars>
          <dgm:bulletEnabled val="1"/>
        </dgm:presLayoutVars>
      </dgm:prSet>
      <dgm:spPr/>
      <dgm:t>
        <a:bodyPr/>
        <a:lstStyle/>
        <a:p>
          <a:endParaRPr lang="zh-CN" altLang="en-US"/>
        </a:p>
      </dgm:t>
    </dgm:pt>
    <dgm:pt modelId="{3E9EDD18-DB6A-446F-8FCA-2F42BF6A602D}" type="pres">
      <dgm:prSet presAssocID="{8F8F9D31-C0F7-42E4-8E3B-A4911EC3D4DD}" presName="child3group" presStyleCnt="0"/>
      <dgm:spPr/>
      <dgm:t>
        <a:bodyPr/>
        <a:lstStyle/>
        <a:p>
          <a:endParaRPr lang="zh-CN" altLang="en-US"/>
        </a:p>
      </dgm:t>
    </dgm:pt>
    <dgm:pt modelId="{BE12F348-6F36-430B-97F0-37704F1303C1}" type="pres">
      <dgm:prSet presAssocID="{8F8F9D31-C0F7-42E4-8E3B-A4911EC3D4DD}" presName="child3" presStyleLbl="bgAcc1" presStyleIdx="2" presStyleCnt="4" custScaleX="213016" custScaleY="139043" custLinFactNeighborX="31661" custLinFactNeighborY="-16759"/>
      <dgm:spPr/>
      <dgm:t>
        <a:bodyPr/>
        <a:lstStyle/>
        <a:p>
          <a:endParaRPr lang="zh-CN" altLang="en-US"/>
        </a:p>
      </dgm:t>
    </dgm:pt>
    <dgm:pt modelId="{DBA3DFCE-BF93-4C43-B8F8-652DD7D78CDE}" type="pres">
      <dgm:prSet presAssocID="{8F8F9D31-C0F7-42E4-8E3B-A4911EC3D4DD}" presName="child3Text" presStyleLbl="bgAcc1" presStyleIdx="2" presStyleCnt="4">
        <dgm:presLayoutVars>
          <dgm:bulletEnabled val="1"/>
        </dgm:presLayoutVars>
      </dgm:prSet>
      <dgm:spPr/>
      <dgm:t>
        <a:bodyPr/>
        <a:lstStyle/>
        <a:p>
          <a:endParaRPr lang="zh-CN" altLang="en-US"/>
        </a:p>
      </dgm:t>
    </dgm:pt>
    <dgm:pt modelId="{B53AB628-6E35-4910-B04F-3A2918E98303}" type="pres">
      <dgm:prSet presAssocID="{8F8F9D31-C0F7-42E4-8E3B-A4911EC3D4DD}" presName="child4group" presStyleCnt="0"/>
      <dgm:spPr/>
      <dgm:t>
        <a:bodyPr/>
        <a:lstStyle/>
        <a:p>
          <a:endParaRPr lang="zh-CN" altLang="en-US"/>
        </a:p>
      </dgm:t>
    </dgm:pt>
    <dgm:pt modelId="{E9B99FE3-5DA3-4172-B627-E3F549DEC164}" type="pres">
      <dgm:prSet presAssocID="{8F8F9D31-C0F7-42E4-8E3B-A4911EC3D4DD}" presName="child4" presStyleLbl="bgAcc1" presStyleIdx="3" presStyleCnt="4" custScaleX="215475" custScaleY="140410" custLinFactNeighborX="-16309" custLinFactNeighborY="-18256"/>
      <dgm:spPr/>
      <dgm:t>
        <a:bodyPr/>
        <a:lstStyle/>
        <a:p>
          <a:endParaRPr lang="zh-CN" altLang="en-US"/>
        </a:p>
      </dgm:t>
    </dgm:pt>
    <dgm:pt modelId="{CB147C5D-B64D-48DC-A148-7A20AC604997}" type="pres">
      <dgm:prSet presAssocID="{8F8F9D31-C0F7-42E4-8E3B-A4911EC3D4DD}" presName="child4Text" presStyleLbl="bgAcc1" presStyleIdx="3" presStyleCnt="4">
        <dgm:presLayoutVars>
          <dgm:bulletEnabled val="1"/>
        </dgm:presLayoutVars>
      </dgm:prSet>
      <dgm:spPr/>
      <dgm:t>
        <a:bodyPr/>
        <a:lstStyle/>
        <a:p>
          <a:endParaRPr lang="zh-CN" altLang="en-US"/>
        </a:p>
      </dgm:t>
    </dgm:pt>
    <dgm:pt modelId="{C45614D5-456C-4E66-A9CD-64CFA97BEA40}" type="pres">
      <dgm:prSet presAssocID="{8F8F9D31-C0F7-42E4-8E3B-A4911EC3D4DD}" presName="childPlaceholder" presStyleCnt="0"/>
      <dgm:spPr/>
      <dgm:t>
        <a:bodyPr/>
        <a:lstStyle/>
        <a:p>
          <a:endParaRPr lang="zh-CN" altLang="en-US"/>
        </a:p>
      </dgm:t>
    </dgm:pt>
    <dgm:pt modelId="{11F21AA9-6EDD-4980-ABE0-38E2FD8FBD70}" type="pres">
      <dgm:prSet presAssocID="{8F8F9D31-C0F7-42E4-8E3B-A4911EC3D4DD}" presName="circle" presStyleCnt="0"/>
      <dgm:spPr/>
      <dgm:t>
        <a:bodyPr/>
        <a:lstStyle/>
        <a:p>
          <a:endParaRPr lang="zh-CN" altLang="en-US"/>
        </a:p>
      </dgm:t>
    </dgm:pt>
    <dgm:pt modelId="{2124A647-11DB-4742-9990-37566E3EDC18}" type="pres">
      <dgm:prSet presAssocID="{8F8F9D31-C0F7-42E4-8E3B-A4911EC3D4DD}" presName="quadrant1" presStyleLbl="node1" presStyleIdx="0" presStyleCnt="4" custLinFactNeighborX="-12115" custLinFactNeighborY="-3028">
        <dgm:presLayoutVars>
          <dgm:chMax val="1"/>
          <dgm:bulletEnabled val="1"/>
        </dgm:presLayoutVars>
      </dgm:prSet>
      <dgm:spPr/>
      <dgm:t>
        <a:bodyPr/>
        <a:lstStyle/>
        <a:p>
          <a:endParaRPr lang="zh-CN" altLang="en-US"/>
        </a:p>
      </dgm:t>
    </dgm:pt>
    <dgm:pt modelId="{C1846DC8-D327-4C02-AE3E-1A44C4513FC5}" type="pres">
      <dgm:prSet presAssocID="{8F8F9D31-C0F7-42E4-8E3B-A4911EC3D4DD}" presName="quadrant2" presStyleLbl="node1" presStyleIdx="1" presStyleCnt="4" custLinFactNeighborX="-12115" custLinFactNeighborY="-3028">
        <dgm:presLayoutVars>
          <dgm:chMax val="1"/>
          <dgm:bulletEnabled val="1"/>
        </dgm:presLayoutVars>
      </dgm:prSet>
      <dgm:spPr/>
      <dgm:t>
        <a:bodyPr/>
        <a:lstStyle/>
        <a:p>
          <a:endParaRPr lang="zh-CN" altLang="en-US"/>
        </a:p>
      </dgm:t>
    </dgm:pt>
    <dgm:pt modelId="{C2C721AB-F575-4017-8A74-C004B27B74A4}" type="pres">
      <dgm:prSet presAssocID="{8F8F9D31-C0F7-42E4-8E3B-A4911EC3D4DD}" presName="quadrant3" presStyleLbl="node1" presStyleIdx="2" presStyleCnt="4" custLinFactNeighborX="-12115" custLinFactNeighborY="-3028">
        <dgm:presLayoutVars>
          <dgm:chMax val="1"/>
          <dgm:bulletEnabled val="1"/>
        </dgm:presLayoutVars>
      </dgm:prSet>
      <dgm:spPr/>
      <dgm:t>
        <a:bodyPr/>
        <a:lstStyle/>
        <a:p>
          <a:endParaRPr lang="zh-CN" altLang="en-US"/>
        </a:p>
      </dgm:t>
    </dgm:pt>
    <dgm:pt modelId="{AC88A7F0-BEF8-4949-A295-DDE9AAC114EF}" type="pres">
      <dgm:prSet presAssocID="{8F8F9D31-C0F7-42E4-8E3B-A4911EC3D4DD}" presName="quadrant4" presStyleLbl="node1" presStyleIdx="3" presStyleCnt="4" custLinFactNeighborX="-12115" custLinFactNeighborY="-3028">
        <dgm:presLayoutVars>
          <dgm:chMax val="1"/>
          <dgm:bulletEnabled val="1"/>
        </dgm:presLayoutVars>
      </dgm:prSet>
      <dgm:spPr/>
      <dgm:t>
        <a:bodyPr/>
        <a:lstStyle/>
        <a:p>
          <a:endParaRPr lang="zh-CN" altLang="en-US"/>
        </a:p>
      </dgm:t>
    </dgm:pt>
    <dgm:pt modelId="{8B3801DC-0E69-4178-A81D-F7A7E2D8DCC0}" type="pres">
      <dgm:prSet presAssocID="{8F8F9D31-C0F7-42E4-8E3B-A4911EC3D4DD}" presName="quadrantPlaceholder" presStyleCnt="0"/>
      <dgm:spPr/>
      <dgm:t>
        <a:bodyPr/>
        <a:lstStyle/>
        <a:p>
          <a:endParaRPr lang="zh-CN" altLang="en-US"/>
        </a:p>
      </dgm:t>
    </dgm:pt>
    <dgm:pt modelId="{7362ADEF-0D31-4F0A-92D3-85CECBEE8DDE}" type="pres">
      <dgm:prSet presAssocID="{8F8F9D31-C0F7-42E4-8E3B-A4911EC3D4DD}" presName="center1" presStyleLbl="fgShp" presStyleIdx="0" presStyleCnt="2" custLinFactNeighborX="-35069"/>
      <dgm:spPr/>
      <dgm:t>
        <a:bodyPr/>
        <a:lstStyle/>
        <a:p>
          <a:endParaRPr lang="zh-CN" altLang="en-US"/>
        </a:p>
      </dgm:t>
    </dgm:pt>
    <dgm:pt modelId="{4C4A84DE-9C1D-466E-94BD-D64611B84156}" type="pres">
      <dgm:prSet presAssocID="{8F8F9D31-C0F7-42E4-8E3B-A4911EC3D4DD}" presName="center2" presStyleLbl="fgShp" presStyleIdx="1" presStyleCnt="2" custLinFactNeighborX="-35069"/>
      <dgm:spPr/>
      <dgm:t>
        <a:bodyPr/>
        <a:lstStyle/>
        <a:p>
          <a:endParaRPr lang="zh-CN" altLang="en-US"/>
        </a:p>
      </dgm:t>
    </dgm:pt>
  </dgm:ptLst>
  <dgm:cxnLst>
    <dgm:cxn modelId="{91B0C678-0A9A-4957-A4BB-6A6658876530}" srcId="{2261671C-2D9D-41DB-87DE-DFB0D9741792}" destId="{F1B8DE8F-9D26-455E-A001-0E344E4C96A0}" srcOrd="4" destOrd="0" parTransId="{7A8BA2F0-B662-4600-BB4F-F47B4DAA3E0E}" sibTransId="{28F50064-D32D-4C5F-9CE4-E672B0468919}"/>
    <dgm:cxn modelId="{4A058DC1-AC14-4DF6-B912-B283EFEF18CC}" type="presOf" srcId="{0E9DF3A6-0FF4-4BDD-8123-0F09FFF9012C}" destId="{E9B4D4AC-D24F-4803-A1EE-82079D48940D}" srcOrd="1" destOrd="2" presId="urn:microsoft.com/office/officeart/2005/8/layout/cycle4#3"/>
    <dgm:cxn modelId="{AB2DF471-5E16-462D-A1BC-57872DBA874D}" type="presOf" srcId="{C2B4B6D6-FCD0-4332-B49A-54456796CC7D}" destId="{F953D4A1-D409-418C-8DCF-431F3DDA595B}" srcOrd="1" destOrd="3" presId="urn:microsoft.com/office/officeart/2005/8/layout/cycle4#3"/>
    <dgm:cxn modelId="{EE2E3BB4-C2C4-457C-BC49-078C78681147}" type="presOf" srcId="{9EB32FD7-53D9-404A-8266-B8900BECC82B}" destId="{E9B4D4AC-D24F-4803-A1EE-82079D48940D}" srcOrd="1" destOrd="1" presId="urn:microsoft.com/office/officeart/2005/8/layout/cycle4#3"/>
    <dgm:cxn modelId="{7F61B39E-145A-4BBA-BFAB-24CA45907B59}" srcId="{8F8F9D31-C0F7-42E4-8E3B-A4911EC3D4DD}" destId="{C07D59B7-43DC-499C-99E2-115498EC5054}" srcOrd="2" destOrd="0" parTransId="{FDA2CECA-ED7A-4950-B000-44AAEA6BA2AE}" sibTransId="{E1D8EC6F-FE64-4A0B-90DC-49774D80335D}"/>
    <dgm:cxn modelId="{06688C7E-1A32-45EF-97EC-1BC13B047C2F}" srcId="{C07D59B7-43DC-499C-99E2-115498EC5054}" destId="{455D499F-F6BA-4244-AB2C-3EC15226F605}" srcOrd="0" destOrd="0" parTransId="{6B384122-0CA8-4EDA-AA58-4F71AFF4EE72}" sibTransId="{DCB34E9B-2915-461A-92C3-E7C5FAFBF9FF}"/>
    <dgm:cxn modelId="{B9C38CFC-820D-4CDD-9524-68DBEC5669A7}" srcId="{72F23AEB-751D-4FCF-8713-C7595A1E3AE4}" destId="{87718E49-AD07-42B1-A4CB-CEEEF65BF439}" srcOrd="0" destOrd="0" parTransId="{E4F7A59C-9A76-4828-A0E6-8EC2A7A843AD}" sibTransId="{AF03FBE6-65EB-4F3A-85D9-959DBF5899D3}"/>
    <dgm:cxn modelId="{B0D575FB-17C3-4D01-A132-D32D3EBA8DFE}" srcId="{2261671C-2D9D-41DB-87DE-DFB0D9741792}" destId="{3FF86B71-0ED0-4010-8DA8-BE1A65CEA89E}" srcOrd="5" destOrd="0" parTransId="{0CD91100-A2A7-41DA-81B4-FB9DAAB180EA}" sibTransId="{55312EB9-E163-4716-8E95-EA5775DF816B}"/>
    <dgm:cxn modelId="{31A7C1E1-0C87-4117-B33D-CAA0AEF5F0A1}" type="presOf" srcId="{4A010870-24BB-4BF1-A89A-456AABD6E958}" destId="{E9B4D4AC-D24F-4803-A1EE-82079D48940D}" srcOrd="1" destOrd="3" presId="urn:microsoft.com/office/officeart/2005/8/layout/cycle4#3"/>
    <dgm:cxn modelId="{05657576-A7BF-44A0-B114-14D4D346CC72}" type="presOf" srcId="{9EB32FD7-53D9-404A-8266-B8900BECC82B}" destId="{0FE631CE-27C6-4B9E-AD50-6F1EA04C2565}" srcOrd="0" destOrd="1" presId="urn:microsoft.com/office/officeart/2005/8/layout/cycle4#3"/>
    <dgm:cxn modelId="{6E10722D-CF92-4993-877C-045952E2BD1D}" type="presOf" srcId="{4A010870-24BB-4BF1-A89A-456AABD6E958}" destId="{0FE631CE-27C6-4B9E-AD50-6F1EA04C2565}" srcOrd="0" destOrd="3" presId="urn:microsoft.com/office/officeart/2005/8/layout/cycle4#3"/>
    <dgm:cxn modelId="{6E5BE26D-350B-4DFB-B64B-341610B451E3}" srcId="{726FBA8B-A6A1-4A45-9B59-DCA7ED69140F}" destId="{05AE2114-77E7-483D-BB69-E0850FC9F752}" srcOrd="0" destOrd="0" parTransId="{59B4BA2A-469C-460C-96BF-324B07F9638C}" sibTransId="{DF2649B2-AEB2-40F1-8E23-4334431105F3}"/>
    <dgm:cxn modelId="{3B2C3050-850F-45C7-84D6-611118D4AB76}" srcId="{8D305191-D307-4D17-BAA9-1A22A79C9BDB}" destId="{C0A1CCA9-7EFF-40B0-8F35-A5130780E1C2}" srcOrd="2" destOrd="0" parTransId="{B6420D40-0A97-49EC-9517-DC14FB429FE0}" sibTransId="{98204031-0B74-4DF9-A891-0639F6CCA6B5}"/>
    <dgm:cxn modelId="{06E31F28-54FB-4916-A5AC-12F3E170D226}" srcId="{72F23AEB-751D-4FCF-8713-C7595A1E3AE4}" destId="{229BA324-65B7-4CF7-88BF-04EC5C547146}" srcOrd="1" destOrd="0" parTransId="{E5F407AF-30DB-49FD-B949-949CDAAF4459}" sibTransId="{3E43FA46-D30D-413B-9286-DC8BAB5EECED}"/>
    <dgm:cxn modelId="{670A6ED6-4B94-4CD2-B263-7ED1C54D3890}" type="presOf" srcId="{2261671C-2D9D-41DB-87DE-DFB0D9741792}" destId="{2124A647-11DB-4742-9990-37566E3EDC18}" srcOrd="0" destOrd="0" presId="urn:microsoft.com/office/officeart/2005/8/layout/cycle4#3"/>
    <dgm:cxn modelId="{FDFD06DF-F1CD-4A8C-B6F3-F16A550FC2E0}" srcId="{72F23AEB-751D-4FCF-8713-C7595A1E3AE4}" destId="{D5461BE9-64FD-42EE-BC9F-25AF8C82ABD2}" srcOrd="5" destOrd="0" parTransId="{09D185FC-FD7F-4BB2-BB76-857D23B123C6}" sibTransId="{0C9CF956-04A4-4977-BAF4-A68D30A02037}"/>
    <dgm:cxn modelId="{C4F088C2-3A14-4031-9D65-CEF74D317403}" srcId="{72F23AEB-751D-4FCF-8713-C7595A1E3AE4}" destId="{E590790C-8C73-4FDD-A544-C962F4A9B1CD}" srcOrd="2" destOrd="0" parTransId="{78F8D17E-7C99-4D2C-8578-1EA608053FE0}" sibTransId="{8BB8107A-339E-4547-B6F8-61FCA8B1C18E}"/>
    <dgm:cxn modelId="{1E517E8A-AE5C-4FAA-AF1A-644139E926B7}" srcId="{72F23AEB-751D-4FCF-8713-C7595A1E3AE4}" destId="{3148E171-A4EA-479A-BDCE-71709B2D1F86}" srcOrd="4" destOrd="0" parTransId="{2F9757CA-0DB0-40D0-A8E0-C44CAC541DAB}" sibTransId="{BFAA6CB6-E2C6-46EB-AF50-1ACA32ACF08A}"/>
    <dgm:cxn modelId="{9F4ECCDF-A63C-44B3-BF72-91A9EAFC4CB4}" type="presOf" srcId="{87718E49-AD07-42B1-A4CB-CEEEF65BF439}" destId="{F953D4A1-D409-418C-8DCF-431F3DDA595B}" srcOrd="1" destOrd="0" presId="urn:microsoft.com/office/officeart/2005/8/layout/cycle4#3"/>
    <dgm:cxn modelId="{01CCEE9F-C0E0-4CE4-B1BC-DD2B370A374F}" type="presOf" srcId="{3FF86B71-0ED0-4010-8DA8-BE1A65CEA89E}" destId="{0FE631CE-27C6-4B9E-AD50-6F1EA04C2565}" srcOrd="0" destOrd="5" presId="urn:microsoft.com/office/officeart/2005/8/layout/cycle4#3"/>
    <dgm:cxn modelId="{D863CEB2-B989-44EF-A62D-27D54370123A}" srcId="{8D305191-D307-4D17-BAA9-1A22A79C9BDB}" destId="{0C1AED16-8737-4F6D-B4BA-061AB42296A1}" srcOrd="0" destOrd="0" parTransId="{66B95806-0D1D-4B20-A952-F1B59F34232F}" sibTransId="{B6D76760-4105-46E3-8381-1143E5B6CB7D}"/>
    <dgm:cxn modelId="{1D8E017B-F036-49A5-80D5-1A0CCC67A016}" type="presOf" srcId="{8F8F9D31-C0F7-42E4-8E3B-A4911EC3D4DD}" destId="{5B236ADF-2253-4C0D-B94B-D4BD5FA2E467}" srcOrd="0" destOrd="0" presId="urn:microsoft.com/office/officeart/2005/8/layout/cycle4#3"/>
    <dgm:cxn modelId="{D6960618-D327-413B-B1E0-57C31E0DC4AE}" srcId="{2261671C-2D9D-41DB-87DE-DFB0D9741792}" destId="{BB4BDF8D-1C5F-41C8-94CA-B1B0C543EB29}" srcOrd="0" destOrd="0" parTransId="{D15F0E4A-6B1B-43DA-AFFE-16E52BDA2169}" sibTransId="{0D436A70-CC0C-412B-B581-A0B2CC4A7BA1}"/>
    <dgm:cxn modelId="{2845B245-D413-4639-B765-B11DB8CA9893}" srcId="{72F23AEB-751D-4FCF-8713-C7595A1E3AE4}" destId="{C2B4B6D6-FCD0-4332-B49A-54456796CC7D}" srcOrd="3" destOrd="0" parTransId="{189EC653-17DE-4834-952E-83419BBC3664}" sibTransId="{34695259-2367-4B80-A911-8842EFC0B3AB}"/>
    <dgm:cxn modelId="{F69DAA92-B1D6-4F53-B2A4-3951711AE759}" type="presOf" srcId="{72F23AEB-751D-4FCF-8713-C7595A1E3AE4}" destId="{C1846DC8-D327-4C02-AE3E-1A44C4513FC5}" srcOrd="0" destOrd="0" presId="urn:microsoft.com/office/officeart/2005/8/layout/cycle4#3"/>
    <dgm:cxn modelId="{060CFBBA-7EF1-4D0D-AC08-BEFA9AF21156}" type="presOf" srcId="{87718E49-AD07-42B1-A4CB-CEEEF65BF439}" destId="{02EB624A-D46E-4C83-8A37-366384065228}" srcOrd="0" destOrd="0" presId="urn:microsoft.com/office/officeart/2005/8/layout/cycle4#3"/>
    <dgm:cxn modelId="{850E45D5-4BCE-415C-A802-A22247962593}" type="presOf" srcId="{D5461BE9-64FD-42EE-BC9F-25AF8C82ABD2}" destId="{02EB624A-D46E-4C83-8A37-366384065228}" srcOrd="0" destOrd="5" presId="urn:microsoft.com/office/officeart/2005/8/layout/cycle4#3"/>
    <dgm:cxn modelId="{D9E28EBD-8B0B-4B5A-96DC-E7C059E4120A}" type="presOf" srcId="{D5461BE9-64FD-42EE-BC9F-25AF8C82ABD2}" destId="{F953D4A1-D409-418C-8DCF-431F3DDA595B}" srcOrd="1" destOrd="5" presId="urn:microsoft.com/office/officeart/2005/8/layout/cycle4#3"/>
    <dgm:cxn modelId="{46AD20E8-140B-41C1-9B87-137BD680183B}" type="presOf" srcId="{3FF86B71-0ED0-4010-8DA8-BE1A65CEA89E}" destId="{E9B4D4AC-D24F-4803-A1EE-82079D48940D}" srcOrd="1" destOrd="5" presId="urn:microsoft.com/office/officeart/2005/8/layout/cycle4#3"/>
    <dgm:cxn modelId="{8984FFDC-F921-420E-8317-5C16C4FF791C}" srcId="{2261671C-2D9D-41DB-87DE-DFB0D9741792}" destId="{4A010870-24BB-4BF1-A89A-456AABD6E958}" srcOrd="3" destOrd="0" parTransId="{462A927E-53EC-4475-B662-7804CEE90D04}" sibTransId="{D6C91E05-CDC2-4FBE-B839-E2CC798DBC42}"/>
    <dgm:cxn modelId="{47534F0B-F63B-43F5-9C86-2FEB1604EA9A}" type="presOf" srcId="{E590790C-8C73-4FDD-A544-C962F4A9B1CD}" destId="{F953D4A1-D409-418C-8DCF-431F3DDA595B}" srcOrd="1" destOrd="2" presId="urn:microsoft.com/office/officeart/2005/8/layout/cycle4#3"/>
    <dgm:cxn modelId="{86841AEB-259C-4102-92F3-101F9282B116}" type="presOf" srcId="{C07D59B7-43DC-499C-99E2-115498EC5054}" destId="{C2C721AB-F575-4017-8A74-C004B27B74A4}" srcOrd="0" destOrd="0" presId="urn:microsoft.com/office/officeart/2005/8/layout/cycle4#3"/>
    <dgm:cxn modelId="{F398AE3F-0194-43A5-B1A3-9C9E383EA5FD}" type="presOf" srcId="{455D499F-F6BA-4244-AB2C-3EC15226F605}" destId="{DBA3DFCE-BF93-4C43-B8F8-652DD7D78CDE}" srcOrd="1" destOrd="0" presId="urn:microsoft.com/office/officeart/2005/8/layout/cycle4#3"/>
    <dgm:cxn modelId="{52E2DF40-A6DA-47A7-8A6B-BE8BD659F9CE}" srcId="{8D305191-D307-4D17-BAA9-1A22A79C9BDB}" destId="{706FCDF6-E2F3-4F29-A842-7434975DC1D7}" srcOrd="3" destOrd="0" parTransId="{60C0A983-7BE4-4492-AF7F-BC66B39FDECF}" sibTransId="{BAE54020-B904-46CF-9107-083897E3C2E7}"/>
    <dgm:cxn modelId="{2A6131DE-522F-4057-ACCD-F6F60DC28C1C}" type="presOf" srcId="{3148E171-A4EA-479A-BDCE-71709B2D1F86}" destId="{02EB624A-D46E-4C83-8A37-366384065228}" srcOrd="0" destOrd="4" presId="urn:microsoft.com/office/officeart/2005/8/layout/cycle4#3"/>
    <dgm:cxn modelId="{A6CFF335-C58F-4F59-A07E-D1CCB5CDBF51}" srcId="{2261671C-2D9D-41DB-87DE-DFB0D9741792}" destId="{9EB32FD7-53D9-404A-8266-B8900BECC82B}" srcOrd="1" destOrd="0" parTransId="{99203047-D1F9-42CF-88E1-28C327F99BAA}" sibTransId="{09D91622-38A6-4126-A3FA-45777F058389}"/>
    <dgm:cxn modelId="{206FCBD3-E53C-445F-8E95-6AC218D278A0}" type="presOf" srcId="{BB4BDF8D-1C5F-41C8-94CA-B1B0C543EB29}" destId="{0FE631CE-27C6-4B9E-AD50-6F1EA04C2565}" srcOrd="0" destOrd="0" presId="urn:microsoft.com/office/officeart/2005/8/layout/cycle4#3"/>
    <dgm:cxn modelId="{4F2310D6-A2AB-42A4-87C7-57832276D250}" type="presOf" srcId="{229BA324-65B7-4CF7-88BF-04EC5C547146}" destId="{02EB624A-D46E-4C83-8A37-366384065228}" srcOrd="0" destOrd="1" presId="urn:microsoft.com/office/officeart/2005/8/layout/cycle4#3"/>
    <dgm:cxn modelId="{F903D30D-A341-46F1-BD2A-3E890D427A92}" type="presOf" srcId="{455D499F-F6BA-4244-AB2C-3EC15226F605}" destId="{BE12F348-6F36-430B-97F0-37704F1303C1}" srcOrd="0" destOrd="0" presId="urn:microsoft.com/office/officeart/2005/8/layout/cycle4#3"/>
    <dgm:cxn modelId="{BF40A52C-D0D6-4D10-8B14-DFB5649A7D0F}" srcId="{8F8F9D31-C0F7-42E4-8E3B-A4911EC3D4DD}" destId="{8D305191-D307-4D17-BAA9-1A22A79C9BDB}" srcOrd="4" destOrd="0" parTransId="{07407E2E-D73E-44E7-A57C-BD6C6981EF71}" sibTransId="{4883BC45-8FBF-4CB9-A6ED-190A4107D316}"/>
    <dgm:cxn modelId="{AB56E704-4C64-4472-B3BD-ADB274D70E5C}" type="presOf" srcId="{BB4BDF8D-1C5F-41C8-94CA-B1B0C543EB29}" destId="{E9B4D4AC-D24F-4803-A1EE-82079D48940D}" srcOrd="1" destOrd="0" presId="urn:microsoft.com/office/officeart/2005/8/layout/cycle4#3"/>
    <dgm:cxn modelId="{518AD772-9886-4805-A1F0-969317B4C080}" type="presOf" srcId="{05AE2114-77E7-483D-BB69-E0850FC9F752}" destId="{CB147C5D-B64D-48DC-A148-7A20AC604997}" srcOrd="1" destOrd="0" presId="urn:microsoft.com/office/officeart/2005/8/layout/cycle4#3"/>
    <dgm:cxn modelId="{08B48774-7DA5-405F-8975-B5FEFBD99F1B}" type="presOf" srcId="{3148E171-A4EA-479A-BDCE-71709B2D1F86}" destId="{F953D4A1-D409-418C-8DCF-431F3DDA595B}" srcOrd="1" destOrd="4" presId="urn:microsoft.com/office/officeart/2005/8/layout/cycle4#3"/>
    <dgm:cxn modelId="{749D0BA4-C466-48CF-B73B-4CFEF6F83A27}" type="presOf" srcId="{726FBA8B-A6A1-4A45-9B59-DCA7ED69140F}" destId="{AC88A7F0-BEF8-4949-A295-DDE9AAC114EF}" srcOrd="0" destOrd="0" presId="urn:microsoft.com/office/officeart/2005/8/layout/cycle4#3"/>
    <dgm:cxn modelId="{CD77E69D-25AC-4A7E-BE33-91EDB5AD3A73}" type="presOf" srcId="{F1B8DE8F-9D26-455E-A001-0E344E4C96A0}" destId="{E9B4D4AC-D24F-4803-A1EE-82079D48940D}" srcOrd="1" destOrd="4" presId="urn:microsoft.com/office/officeart/2005/8/layout/cycle4#3"/>
    <dgm:cxn modelId="{EFE99C10-C314-4FCC-A678-E6DC50D331E7}" type="presOf" srcId="{0E9DF3A6-0FF4-4BDD-8123-0F09FFF9012C}" destId="{0FE631CE-27C6-4B9E-AD50-6F1EA04C2565}" srcOrd="0" destOrd="2" presId="urn:microsoft.com/office/officeart/2005/8/layout/cycle4#3"/>
    <dgm:cxn modelId="{08262C5F-DEF9-449F-BB10-05CADD92EBC9}" srcId="{8F8F9D31-C0F7-42E4-8E3B-A4911EC3D4DD}" destId="{726FBA8B-A6A1-4A45-9B59-DCA7ED69140F}" srcOrd="3" destOrd="0" parTransId="{BB85C3CD-80C7-42B3-9E9D-1D4EA62DB8B3}" sibTransId="{BEFEF9F9-CDA4-429A-9CF7-4FD4CF8CCF8D}"/>
    <dgm:cxn modelId="{707E3CDE-9BB8-46BB-BFD8-3377C0B79706}" type="presOf" srcId="{229BA324-65B7-4CF7-88BF-04EC5C547146}" destId="{F953D4A1-D409-418C-8DCF-431F3DDA595B}" srcOrd="1" destOrd="1" presId="urn:microsoft.com/office/officeart/2005/8/layout/cycle4#3"/>
    <dgm:cxn modelId="{5C0EB303-6A9D-4EF9-AF97-58A5709BE218}" type="presOf" srcId="{E590790C-8C73-4FDD-A544-C962F4A9B1CD}" destId="{02EB624A-D46E-4C83-8A37-366384065228}" srcOrd="0" destOrd="2" presId="urn:microsoft.com/office/officeart/2005/8/layout/cycle4#3"/>
    <dgm:cxn modelId="{5A1AF790-7528-4681-AB7A-C9280F0F47E5}" srcId="{8D305191-D307-4D17-BAA9-1A22A79C9BDB}" destId="{D6A2121F-377F-478A-B7D5-3BFB16A7C2EA}" srcOrd="1" destOrd="0" parTransId="{2E38B0A6-A13D-46C7-A47C-BDAACE69F67B}" sibTransId="{758C502D-DF88-4A33-99FA-D6433486342C}"/>
    <dgm:cxn modelId="{6EB16A77-D228-4937-861F-27B541EF584D}" type="presOf" srcId="{C2B4B6D6-FCD0-4332-B49A-54456796CC7D}" destId="{02EB624A-D46E-4C83-8A37-366384065228}" srcOrd="0" destOrd="3" presId="urn:microsoft.com/office/officeart/2005/8/layout/cycle4#3"/>
    <dgm:cxn modelId="{550ADF43-875F-436E-BBD4-4CB8451C4E26}" type="presOf" srcId="{05AE2114-77E7-483D-BB69-E0850FC9F752}" destId="{E9B99FE3-5DA3-4172-B627-E3F549DEC164}" srcOrd="0" destOrd="0" presId="urn:microsoft.com/office/officeart/2005/8/layout/cycle4#3"/>
    <dgm:cxn modelId="{3C5E3FCB-7E44-46C8-B3DE-02AF20403DEC}" srcId="{8F8F9D31-C0F7-42E4-8E3B-A4911EC3D4DD}" destId="{72F23AEB-751D-4FCF-8713-C7595A1E3AE4}" srcOrd="1" destOrd="0" parTransId="{CF510021-64A7-4E72-86BD-D43508BEE82E}" sibTransId="{3BECB688-D2C1-42C6-8C91-93B8BEAF7D49}"/>
    <dgm:cxn modelId="{599A8E56-4206-435C-BDF2-7B4B0921589A}" type="presOf" srcId="{F1B8DE8F-9D26-455E-A001-0E344E4C96A0}" destId="{0FE631CE-27C6-4B9E-AD50-6F1EA04C2565}" srcOrd="0" destOrd="4" presId="urn:microsoft.com/office/officeart/2005/8/layout/cycle4#3"/>
    <dgm:cxn modelId="{35CC0A0E-E45D-4F72-9875-55DAFD3D5298}" srcId="{8F8F9D31-C0F7-42E4-8E3B-A4911EC3D4DD}" destId="{2261671C-2D9D-41DB-87DE-DFB0D9741792}" srcOrd="0" destOrd="0" parTransId="{2B98AFCF-A702-4FED-8CB5-46019A1B4C4E}" sibTransId="{2C1D792F-9ACE-4EA5-AC9D-0C10247C926E}"/>
    <dgm:cxn modelId="{A9A57529-6CDF-4524-A4AF-DEF44F824EBD}" srcId="{2261671C-2D9D-41DB-87DE-DFB0D9741792}" destId="{0E9DF3A6-0FF4-4BDD-8123-0F09FFF9012C}" srcOrd="2" destOrd="0" parTransId="{373550AA-8243-4699-8015-B8AB4B61F0D3}" sibTransId="{4A38FB83-9D04-46A3-8F8D-559197191FF0}"/>
    <dgm:cxn modelId="{79A53276-6DE3-416E-AFA9-2D8929F5976C}" type="presParOf" srcId="{5B236ADF-2253-4C0D-B94B-D4BD5FA2E467}" destId="{DD26CFBB-6C8B-421A-91D7-7F14AAE0B50E}" srcOrd="0" destOrd="0" presId="urn:microsoft.com/office/officeart/2005/8/layout/cycle4#3"/>
    <dgm:cxn modelId="{E2E704BD-79D4-4EB3-92B5-366D6A9F7E07}" type="presParOf" srcId="{DD26CFBB-6C8B-421A-91D7-7F14AAE0B50E}" destId="{2CAA1821-7A35-4628-8566-DE5A86DE1C14}" srcOrd="0" destOrd="0" presId="urn:microsoft.com/office/officeart/2005/8/layout/cycle4#3"/>
    <dgm:cxn modelId="{F02AAB52-76AD-4345-B6CA-EF3D006E1FF6}" type="presParOf" srcId="{2CAA1821-7A35-4628-8566-DE5A86DE1C14}" destId="{0FE631CE-27C6-4B9E-AD50-6F1EA04C2565}" srcOrd="0" destOrd="0" presId="urn:microsoft.com/office/officeart/2005/8/layout/cycle4#3"/>
    <dgm:cxn modelId="{70FC35C6-526F-41C1-9D6C-2F0234DB2D88}" type="presParOf" srcId="{2CAA1821-7A35-4628-8566-DE5A86DE1C14}" destId="{E9B4D4AC-D24F-4803-A1EE-82079D48940D}" srcOrd="1" destOrd="0" presId="urn:microsoft.com/office/officeart/2005/8/layout/cycle4#3"/>
    <dgm:cxn modelId="{2022088A-2F79-4C9F-A6BD-48FB9185476D}" type="presParOf" srcId="{DD26CFBB-6C8B-421A-91D7-7F14AAE0B50E}" destId="{C260779C-5B63-4E65-A165-71DA364B86BB}" srcOrd="1" destOrd="0" presId="urn:microsoft.com/office/officeart/2005/8/layout/cycle4#3"/>
    <dgm:cxn modelId="{13E8A502-4A6D-4103-9E00-EE8CFDAC8ADC}" type="presParOf" srcId="{C260779C-5B63-4E65-A165-71DA364B86BB}" destId="{02EB624A-D46E-4C83-8A37-366384065228}" srcOrd="0" destOrd="0" presId="urn:microsoft.com/office/officeart/2005/8/layout/cycle4#3"/>
    <dgm:cxn modelId="{98FE298F-C740-453D-B2F9-4B2C918F5A5E}" type="presParOf" srcId="{C260779C-5B63-4E65-A165-71DA364B86BB}" destId="{F953D4A1-D409-418C-8DCF-431F3DDA595B}" srcOrd="1" destOrd="0" presId="urn:microsoft.com/office/officeart/2005/8/layout/cycle4#3"/>
    <dgm:cxn modelId="{68D4EBA4-9249-4C33-BE20-940BE76B4680}" type="presParOf" srcId="{DD26CFBB-6C8B-421A-91D7-7F14AAE0B50E}" destId="{3E9EDD18-DB6A-446F-8FCA-2F42BF6A602D}" srcOrd="2" destOrd="0" presId="urn:microsoft.com/office/officeart/2005/8/layout/cycle4#3"/>
    <dgm:cxn modelId="{52A31386-3F6E-4C2F-A8FD-81310A19C4CE}" type="presParOf" srcId="{3E9EDD18-DB6A-446F-8FCA-2F42BF6A602D}" destId="{BE12F348-6F36-430B-97F0-37704F1303C1}" srcOrd="0" destOrd="0" presId="urn:microsoft.com/office/officeart/2005/8/layout/cycle4#3"/>
    <dgm:cxn modelId="{547F3ED3-43FF-41A1-A82D-FF0B9410DFC8}" type="presParOf" srcId="{3E9EDD18-DB6A-446F-8FCA-2F42BF6A602D}" destId="{DBA3DFCE-BF93-4C43-B8F8-652DD7D78CDE}" srcOrd="1" destOrd="0" presId="urn:microsoft.com/office/officeart/2005/8/layout/cycle4#3"/>
    <dgm:cxn modelId="{FF368142-63F6-471F-BF1B-B8CE4D36A184}" type="presParOf" srcId="{DD26CFBB-6C8B-421A-91D7-7F14AAE0B50E}" destId="{B53AB628-6E35-4910-B04F-3A2918E98303}" srcOrd="3" destOrd="0" presId="urn:microsoft.com/office/officeart/2005/8/layout/cycle4#3"/>
    <dgm:cxn modelId="{C5322618-9992-400D-A02F-A80D75D7B5C5}" type="presParOf" srcId="{B53AB628-6E35-4910-B04F-3A2918E98303}" destId="{E9B99FE3-5DA3-4172-B627-E3F549DEC164}" srcOrd="0" destOrd="0" presId="urn:microsoft.com/office/officeart/2005/8/layout/cycle4#3"/>
    <dgm:cxn modelId="{B9173A73-57AB-4011-A635-AD2294B297A7}" type="presParOf" srcId="{B53AB628-6E35-4910-B04F-3A2918E98303}" destId="{CB147C5D-B64D-48DC-A148-7A20AC604997}" srcOrd="1" destOrd="0" presId="urn:microsoft.com/office/officeart/2005/8/layout/cycle4#3"/>
    <dgm:cxn modelId="{6FB0283A-AF4B-4D5A-92CB-EDAA6673441C}" type="presParOf" srcId="{DD26CFBB-6C8B-421A-91D7-7F14AAE0B50E}" destId="{C45614D5-456C-4E66-A9CD-64CFA97BEA40}" srcOrd="4" destOrd="0" presId="urn:microsoft.com/office/officeart/2005/8/layout/cycle4#3"/>
    <dgm:cxn modelId="{FDA86EAA-BF4A-4DEE-8672-38DDF420C957}" type="presParOf" srcId="{5B236ADF-2253-4C0D-B94B-D4BD5FA2E467}" destId="{11F21AA9-6EDD-4980-ABE0-38E2FD8FBD70}" srcOrd="1" destOrd="0" presId="urn:microsoft.com/office/officeart/2005/8/layout/cycle4#3"/>
    <dgm:cxn modelId="{BC8EC4DA-27F8-4A5C-B197-5FBAF073EC3D}" type="presParOf" srcId="{11F21AA9-6EDD-4980-ABE0-38E2FD8FBD70}" destId="{2124A647-11DB-4742-9990-37566E3EDC18}" srcOrd="0" destOrd="0" presId="urn:microsoft.com/office/officeart/2005/8/layout/cycle4#3"/>
    <dgm:cxn modelId="{793BBF6E-B8AD-4993-B80B-0838EA4C338E}" type="presParOf" srcId="{11F21AA9-6EDD-4980-ABE0-38E2FD8FBD70}" destId="{C1846DC8-D327-4C02-AE3E-1A44C4513FC5}" srcOrd="1" destOrd="0" presId="urn:microsoft.com/office/officeart/2005/8/layout/cycle4#3"/>
    <dgm:cxn modelId="{100DC8D9-EE1F-4311-92EF-56CB739F98A1}" type="presParOf" srcId="{11F21AA9-6EDD-4980-ABE0-38E2FD8FBD70}" destId="{C2C721AB-F575-4017-8A74-C004B27B74A4}" srcOrd="2" destOrd="0" presId="urn:microsoft.com/office/officeart/2005/8/layout/cycle4#3"/>
    <dgm:cxn modelId="{5E7BCB8E-F568-436C-AFA4-1AD4DE701C41}" type="presParOf" srcId="{11F21AA9-6EDD-4980-ABE0-38E2FD8FBD70}" destId="{AC88A7F0-BEF8-4949-A295-DDE9AAC114EF}" srcOrd="3" destOrd="0" presId="urn:microsoft.com/office/officeart/2005/8/layout/cycle4#3"/>
    <dgm:cxn modelId="{FDC2BB87-CA87-499B-96B1-B340ED1CDBDC}" type="presParOf" srcId="{11F21AA9-6EDD-4980-ABE0-38E2FD8FBD70}" destId="{8B3801DC-0E69-4178-A81D-F7A7E2D8DCC0}" srcOrd="4" destOrd="0" presId="urn:microsoft.com/office/officeart/2005/8/layout/cycle4#3"/>
    <dgm:cxn modelId="{43934DFA-4F9D-4400-B882-31BFC791B89D}" type="presParOf" srcId="{5B236ADF-2253-4C0D-B94B-D4BD5FA2E467}" destId="{7362ADEF-0D31-4F0A-92D3-85CECBEE8DDE}" srcOrd="2" destOrd="0" presId="urn:microsoft.com/office/officeart/2005/8/layout/cycle4#3"/>
    <dgm:cxn modelId="{BF6FBF07-631D-493C-A551-5EE8C2CCD3B1}" type="presParOf" srcId="{5B236ADF-2253-4C0D-B94B-D4BD5FA2E467}" destId="{4C4A84DE-9C1D-466E-94BD-D64611B84156}" srcOrd="3" destOrd="0" presId="urn:microsoft.com/office/officeart/2005/8/layout/cycle4#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ACE9B74-C3FC-4682-94DB-8A8150022825}" type="doc">
      <dgm:prSet loTypeId="urn:microsoft.com/office/officeart/2005/8/layout/equation1" loCatId="process" qsTypeId="urn:microsoft.com/office/officeart/2005/8/quickstyle/simple1#3" qsCatId="simple" csTypeId="urn:microsoft.com/office/officeart/2005/8/colors/accent0_3#1" csCatId="mainScheme" phldr="1"/>
      <dgm:spPr/>
    </dgm:pt>
    <dgm:pt modelId="{3298EB01-5CD6-407E-A6C0-EDB612FB200C}">
      <dgm:prSet phldrT="[文本]"/>
      <dgm:spPr/>
      <dgm:t>
        <a:bodyPr/>
        <a:lstStyle/>
        <a:p>
          <a:r>
            <a:rPr lang="en-US" altLang="zh-CN" b="1" cap="none" spc="0" dirty="0" smtClean="0">
              <a:ln w="0"/>
              <a:effectLst/>
              <a:latin typeface="Arial" panose="020B0604020202020204" pitchFamily="34" charset="0"/>
              <a:ea typeface="微软雅黑" panose="020B0503020204020204" pitchFamily="34" charset="-122"/>
              <a:cs typeface="Arial" panose="020B0604020202020204" pitchFamily="34" charset="0"/>
            </a:rPr>
            <a:t>Low-temp low-pres. liquid refrigerant circulation control</a:t>
          </a:r>
          <a:endParaRPr lang="zh-CN" altLang="en-US" dirty="0">
            <a:latin typeface="Arial" panose="020B0604020202020204" pitchFamily="34" charset="0"/>
            <a:cs typeface="Arial" panose="020B0604020202020204" pitchFamily="34" charset="0"/>
          </a:endParaRPr>
        </a:p>
      </dgm:t>
    </dgm:pt>
    <dgm:pt modelId="{CDD1791B-3A98-48A1-81BA-4AC6DB8B32F2}" type="parTrans" cxnId="{61A449DB-7966-41CC-8960-A21B730AB870}">
      <dgm:prSet/>
      <dgm:spPr/>
      <dgm:t>
        <a:bodyPr/>
        <a:lstStyle/>
        <a:p>
          <a:endParaRPr lang="zh-CN" altLang="en-US"/>
        </a:p>
      </dgm:t>
    </dgm:pt>
    <dgm:pt modelId="{236D75B4-BDF8-4BB0-82D4-E5C5B2A7E8E7}" type="sibTrans" cxnId="{61A449DB-7966-41CC-8960-A21B730AB870}">
      <dgm:prSet/>
      <dgm:spPr/>
      <dgm:t>
        <a:bodyPr/>
        <a:lstStyle/>
        <a:p>
          <a:endParaRPr lang="zh-CN" altLang="en-US"/>
        </a:p>
      </dgm:t>
    </dgm:pt>
    <dgm:pt modelId="{F44B4CBD-DB36-4ADD-9B0E-C139AFFE5A55}">
      <dgm:prSet phldrT="[文本]"/>
      <dgm:spPr/>
      <dgm:t>
        <a:bodyPr/>
        <a:lstStyle/>
        <a:p>
          <a:r>
            <a:rPr lang="en-US" altLang="zh-CN" b="1" cap="none" spc="0" dirty="0" smtClean="0">
              <a:ln w="0"/>
              <a:effectLst/>
              <a:latin typeface="Arial" panose="020B0604020202020204" pitchFamily="34" charset="0"/>
              <a:ea typeface="微软雅黑" panose="020B0503020204020204" pitchFamily="34" charset="-122"/>
              <a:cs typeface="Arial" panose="020B0604020202020204" pitchFamily="34" charset="0"/>
            </a:rPr>
            <a:t>-40</a:t>
          </a:r>
          <a:r>
            <a:rPr lang="zh-CN" altLang="en-US" b="1" cap="none" spc="0" dirty="0" smtClean="0">
              <a:ln w="0"/>
              <a:effectLst/>
              <a:latin typeface="Arial" panose="020B0604020202020204" pitchFamily="34" charset="0"/>
              <a:ea typeface="微软雅黑" panose="020B0503020204020204" pitchFamily="34" charset="-122"/>
              <a:cs typeface="Arial" panose="020B0604020202020204" pitchFamily="34" charset="0"/>
            </a:rPr>
            <a:t>℃ </a:t>
          </a:r>
          <a:r>
            <a:rPr lang="en-US" altLang="zh-CN" b="1" cap="none" spc="0" dirty="0" smtClean="0">
              <a:ln w="0"/>
              <a:effectLst/>
              <a:latin typeface="Arial" panose="020B0604020202020204" pitchFamily="34" charset="0"/>
              <a:ea typeface="微软雅黑" panose="020B0503020204020204" pitchFamily="34" charset="-122"/>
              <a:cs typeface="Arial" panose="020B0604020202020204" pitchFamily="34" charset="0"/>
            </a:rPr>
            <a:t>evaporation temp. control</a:t>
          </a:r>
          <a:endParaRPr lang="zh-CN" altLang="en-US" dirty="0">
            <a:latin typeface="Arial" panose="020B0604020202020204" pitchFamily="34" charset="0"/>
            <a:cs typeface="Arial" panose="020B0604020202020204" pitchFamily="34" charset="0"/>
          </a:endParaRPr>
        </a:p>
      </dgm:t>
    </dgm:pt>
    <dgm:pt modelId="{48E65E9C-466F-4200-9B43-AD15C4672C97}" type="parTrans" cxnId="{7264FE53-7BBE-4D54-99AC-E788C0C60129}">
      <dgm:prSet/>
      <dgm:spPr/>
      <dgm:t>
        <a:bodyPr/>
        <a:lstStyle/>
        <a:p>
          <a:endParaRPr lang="zh-CN" altLang="en-US"/>
        </a:p>
      </dgm:t>
    </dgm:pt>
    <dgm:pt modelId="{8CA1C0C0-95C5-4CC2-AD79-147D7DF544DD}" type="sibTrans" cxnId="{7264FE53-7BBE-4D54-99AC-E788C0C60129}">
      <dgm:prSet/>
      <dgm:spPr/>
      <dgm:t>
        <a:bodyPr/>
        <a:lstStyle/>
        <a:p>
          <a:endParaRPr lang="zh-CN" altLang="en-US"/>
        </a:p>
      </dgm:t>
    </dgm:pt>
    <dgm:pt modelId="{C496EA67-DFD7-4D6F-848C-111940D0D982}">
      <dgm:prSet phldrT="[文本]" custT="1"/>
      <dgm:spPr/>
      <dgm:t>
        <a:bodyPr/>
        <a:lstStyle/>
        <a:p>
          <a:r>
            <a:rPr lang="en-US" altLang="zh-CN" sz="1200" b="1" cap="none" spc="0" dirty="0" smtClean="0">
              <a:ln w="0"/>
              <a:effectLst/>
              <a:latin typeface="Arial" panose="020B0604020202020204" pitchFamily="34" charset="0"/>
              <a:ea typeface="微软雅黑" panose="020B0503020204020204" pitchFamily="34" charset="-122"/>
              <a:cs typeface="Arial" panose="020B0604020202020204" pitchFamily="34" charset="0"/>
            </a:rPr>
            <a:t>Low-temp. large temperature difference heat exchange control</a:t>
          </a:r>
          <a:endParaRPr lang="zh-CN" altLang="en-US" sz="1200" dirty="0">
            <a:latin typeface="Arial" panose="020B0604020202020204" pitchFamily="34" charset="0"/>
            <a:cs typeface="Arial" panose="020B0604020202020204" pitchFamily="34" charset="0"/>
          </a:endParaRPr>
        </a:p>
      </dgm:t>
    </dgm:pt>
    <dgm:pt modelId="{BD8008EA-3358-4BE7-9AD9-951DAF5BF465}" type="parTrans" cxnId="{401621C7-73A4-4558-813B-7F0BC7C23BB8}">
      <dgm:prSet/>
      <dgm:spPr/>
      <dgm:t>
        <a:bodyPr/>
        <a:lstStyle/>
        <a:p>
          <a:endParaRPr lang="zh-CN" altLang="en-US"/>
        </a:p>
      </dgm:t>
    </dgm:pt>
    <dgm:pt modelId="{25666AAA-BF12-47B3-B2D3-050DD0ECB745}" type="sibTrans" cxnId="{401621C7-73A4-4558-813B-7F0BC7C23BB8}">
      <dgm:prSet/>
      <dgm:spPr/>
      <dgm:t>
        <a:bodyPr/>
        <a:lstStyle/>
        <a:p>
          <a:endParaRPr lang="zh-CN" altLang="en-US"/>
        </a:p>
      </dgm:t>
    </dgm:pt>
    <dgm:pt modelId="{F651D43D-9B39-4210-B7AC-6CBCD2D39219}" type="pres">
      <dgm:prSet presAssocID="{EACE9B74-C3FC-4682-94DB-8A8150022825}" presName="linearFlow" presStyleCnt="0">
        <dgm:presLayoutVars>
          <dgm:dir/>
          <dgm:resizeHandles val="exact"/>
        </dgm:presLayoutVars>
      </dgm:prSet>
      <dgm:spPr/>
    </dgm:pt>
    <dgm:pt modelId="{6DDFC98B-26C1-43F0-9648-9687663E75DB}" type="pres">
      <dgm:prSet presAssocID="{3298EB01-5CD6-407E-A6C0-EDB612FB200C}" presName="node" presStyleLbl="node1" presStyleIdx="0" presStyleCnt="3">
        <dgm:presLayoutVars>
          <dgm:bulletEnabled val="1"/>
        </dgm:presLayoutVars>
      </dgm:prSet>
      <dgm:spPr/>
      <dgm:t>
        <a:bodyPr/>
        <a:lstStyle/>
        <a:p>
          <a:endParaRPr lang="zh-CN" altLang="en-US"/>
        </a:p>
      </dgm:t>
    </dgm:pt>
    <dgm:pt modelId="{C5F2B38E-3B04-40D9-9AEF-E540FE8FE7F1}" type="pres">
      <dgm:prSet presAssocID="{236D75B4-BDF8-4BB0-82D4-E5C5B2A7E8E7}" presName="spacerL" presStyleCnt="0"/>
      <dgm:spPr/>
    </dgm:pt>
    <dgm:pt modelId="{E5095619-4F94-41C1-B9E4-2614BFE72619}" type="pres">
      <dgm:prSet presAssocID="{236D75B4-BDF8-4BB0-82D4-E5C5B2A7E8E7}" presName="sibTrans" presStyleLbl="sibTrans2D1" presStyleIdx="0" presStyleCnt="2"/>
      <dgm:spPr/>
      <dgm:t>
        <a:bodyPr/>
        <a:lstStyle/>
        <a:p>
          <a:endParaRPr lang="zh-CN" altLang="en-US"/>
        </a:p>
      </dgm:t>
    </dgm:pt>
    <dgm:pt modelId="{A0BC52F5-99A8-4FD3-8892-4C6776D34B1E}" type="pres">
      <dgm:prSet presAssocID="{236D75B4-BDF8-4BB0-82D4-E5C5B2A7E8E7}" presName="spacerR" presStyleCnt="0"/>
      <dgm:spPr/>
    </dgm:pt>
    <dgm:pt modelId="{E380B953-EBB8-42E2-AAE8-08044D4C0577}" type="pres">
      <dgm:prSet presAssocID="{F44B4CBD-DB36-4ADD-9B0E-C139AFFE5A55}" presName="node" presStyleLbl="node1" presStyleIdx="1" presStyleCnt="3">
        <dgm:presLayoutVars>
          <dgm:bulletEnabled val="1"/>
        </dgm:presLayoutVars>
      </dgm:prSet>
      <dgm:spPr/>
      <dgm:t>
        <a:bodyPr/>
        <a:lstStyle/>
        <a:p>
          <a:endParaRPr lang="zh-CN" altLang="en-US"/>
        </a:p>
      </dgm:t>
    </dgm:pt>
    <dgm:pt modelId="{0CEFD34C-E8A1-443E-B39C-5B149CC21B0F}" type="pres">
      <dgm:prSet presAssocID="{8CA1C0C0-95C5-4CC2-AD79-147D7DF544DD}" presName="spacerL" presStyleCnt="0"/>
      <dgm:spPr/>
    </dgm:pt>
    <dgm:pt modelId="{54B9A592-8967-4528-8AF3-DC1C36BE6D16}" type="pres">
      <dgm:prSet presAssocID="{8CA1C0C0-95C5-4CC2-AD79-147D7DF544DD}" presName="sibTrans" presStyleLbl="sibTrans2D1" presStyleIdx="1" presStyleCnt="2"/>
      <dgm:spPr/>
      <dgm:t>
        <a:bodyPr/>
        <a:lstStyle/>
        <a:p>
          <a:endParaRPr lang="zh-CN" altLang="en-US"/>
        </a:p>
      </dgm:t>
    </dgm:pt>
    <dgm:pt modelId="{1672709B-BADD-4346-82E5-6A07132CF7D4}" type="pres">
      <dgm:prSet presAssocID="{8CA1C0C0-95C5-4CC2-AD79-147D7DF544DD}" presName="spacerR" presStyleCnt="0"/>
      <dgm:spPr/>
    </dgm:pt>
    <dgm:pt modelId="{EE0EEEBA-4DC1-4F29-A1D1-70E8EE6996EE}" type="pres">
      <dgm:prSet presAssocID="{C496EA67-DFD7-4D6F-848C-111940D0D982}" presName="node" presStyleLbl="node1" presStyleIdx="2" presStyleCnt="3">
        <dgm:presLayoutVars>
          <dgm:bulletEnabled val="1"/>
        </dgm:presLayoutVars>
      </dgm:prSet>
      <dgm:spPr/>
      <dgm:t>
        <a:bodyPr/>
        <a:lstStyle/>
        <a:p>
          <a:endParaRPr lang="zh-CN" altLang="en-US"/>
        </a:p>
      </dgm:t>
    </dgm:pt>
  </dgm:ptLst>
  <dgm:cxnLst>
    <dgm:cxn modelId="{44A7B689-C0D4-4A10-8F5C-C19E2BEA8707}" type="presOf" srcId="{F44B4CBD-DB36-4ADD-9B0E-C139AFFE5A55}" destId="{E380B953-EBB8-42E2-AAE8-08044D4C0577}" srcOrd="0" destOrd="0" presId="urn:microsoft.com/office/officeart/2005/8/layout/equation1"/>
    <dgm:cxn modelId="{61A449DB-7966-41CC-8960-A21B730AB870}" srcId="{EACE9B74-C3FC-4682-94DB-8A8150022825}" destId="{3298EB01-5CD6-407E-A6C0-EDB612FB200C}" srcOrd="0" destOrd="0" parTransId="{CDD1791B-3A98-48A1-81BA-4AC6DB8B32F2}" sibTransId="{236D75B4-BDF8-4BB0-82D4-E5C5B2A7E8E7}"/>
    <dgm:cxn modelId="{ADED7656-30E6-4E70-A56A-50B05AABF242}" type="presOf" srcId="{8CA1C0C0-95C5-4CC2-AD79-147D7DF544DD}" destId="{54B9A592-8967-4528-8AF3-DC1C36BE6D16}" srcOrd="0" destOrd="0" presId="urn:microsoft.com/office/officeart/2005/8/layout/equation1"/>
    <dgm:cxn modelId="{401621C7-73A4-4558-813B-7F0BC7C23BB8}" srcId="{EACE9B74-C3FC-4682-94DB-8A8150022825}" destId="{C496EA67-DFD7-4D6F-848C-111940D0D982}" srcOrd="2" destOrd="0" parTransId="{BD8008EA-3358-4BE7-9AD9-951DAF5BF465}" sibTransId="{25666AAA-BF12-47B3-B2D3-050DD0ECB745}"/>
    <dgm:cxn modelId="{2811E842-8CA2-4D5C-9236-2839F5DD3970}" type="presOf" srcId="{3298EB01-5CD6-407E-A6C0-EDB612FB200C}" destId="{6DDFC98B-26C1-43F0-9648-9687663E75DB}" srcOrd="0" destOrd="0" presId="urn:microsoft.com/office/officeart/2005/8/layout/equation1"/>
    <dgm:cxn modelId="{26DFE486-D91E-4518-85C8-CD79A3BB16FE}" type="presOf" srcId="{236D75B4-BDF8-4BB0-82D4-E5C5B2A7E8E7}" destId="{E5095619-4F94-41C1-B9E4-2614BFE72619}" srcOrd="0" destOrd="0" presId="urn:microsoft.com/office/officeart/2005/8/layout/equation1"/>
    <dgm:cxn modelId="{1E581DD1-5128-46D4-B131-21F45E729C8D}" type="presOf" srcId="{EACE9B74-C3FC-4682-94DB-8A8150022825}" destId="{F651D43D-9B39-4210-B7AC-6CBCD2D39219}" srcOrd="0" destOrd="0" presId="urn:microsoft.com/office/officeart/2005/8/layout/equation1"/>
    <dgm:cxn modelId="{DD92198D-CEFD-4FB2-B9E8-7345702174C7}" type="presOf" srcId="{C496EA67-DFD7-4D6F-848C-111940D0D982}" destId="{EE0EEEBA-4DC1-4F29-A1D1-70E8EE6996EE}" srcOrd="0" destOrd="0" presId="urn:microsoft.com/office/officeart/2005/8/layout/equation1"/>
    <dgm:cxn modelId="{7264FE53-7BBE-4D54-99AC-E788C0C60129}" srcId="{EACE9B74-C3FC-4682-94DB-8A8150022825}" destId="{F44B4CBD-DB36-4ADD-9B0E-C139AFFE5A55}" srcOrd="1" destOrd="0" parTransId="{48E65E9C-466F-4200-9B43-AD15C4672C97}" sibTransId="{8CA1C0C0-95C5-4CC2-AD79-147D7DF544DD}"/>
    <dgm:cxn modelId="{50E8853A-0C2E-4979-B22A-F5383A6FDEBF}" type="presParOf" srcId="{F651D43D-9B39-4210-B7AC-6CBCD2D39219}" destId="{6DDFC98B-26C1-43F0-9648-9687663E75DB}" srcOrd="0" destOrd="0" presId="urn:microsoft.com/office/officeart/2005/8/layout/equation1"/>
    <dgm:cxn modelId="{5114EB8E-0EA2-4AA6-8AFB-05816FF8BA31}" type="presParOf" srcId="{F651D43D-9B39-4210-B7AC-6CBCD2D39219}" destId="{C5F2B38E-3B04-40D9-9AEF-E540FE8FE7F1}" srcOrd="1" destOrd="0" presId="urn:microsoft.com/office/officeart/2005/8/layout/equation1"/>
    <dgm:cxn modelId="{E5279D86-C834-4840-B77B-D6FD54AD16ED}" type="presParOf" srcId="{F651D43D-9B39-4210-B7AC-6CBCD2D39219}" destId="{E5095619-4F94-41C1-B9E4-2614BFE72619}" srcOrd="2" destOrd="0" presId="urn:microsoft.com/office/officeart/2005/8/layout/equation1"/>
    <dgm:cxn modelId="{01C056F3-7B9B-4FAD-9DD3-1D00AF88DA99}" type="presParOf" srcId="{F651D43D-9B39-4210-B7AC-6CBCD2D39219}" destId="{A0BC52F5-99A8-4FD3-8892-4C6776D34B1E}" srcOrd="3" destOrd="0" presId="urn:microsoft.com/office/officeart/2005/8/layout/equation1"/>
    <dgm:cxn modelId="{18EC6965-9DA6-48FB-A98D-3BC72AAB7349}" type="presParOf" srcId="{F651D43D-9B39-4210-B7AC-6CBCD2D39219}" destId="{E380B953-EBB8-42E2-AAE8-08044D4C0577}" srcOrd="4" destOrd="0" presId="urn:microsoft.com/office/officeart/2005/8/layout/equation1"/>
    <dgm:cxn modelId="{D44F3012-3B7A-4E31-B405-2D3AE3F45B99}" type="presParOf" srcId="{F651D43D-9B39-4210-B7AC-6CBCD2D39219}" destId="{0CEFD34C-E8A1-443E-B39C-5B149CC21B0F}" srcOrd="5" destOrd="0" presId="urn:microsoft.com/office/officeart/2005/8/layout/equation1"/>
    <dgm:cxn modelId="{657A211D-366B-4B9D-B19F-1B8297405B70}" type="presParOf" srcId="{F651D43D-9B39-4210-B7AC-6CBCD2D39219}" destId="{54B9A592-8967-4528-8AF3-DC1C36BE6D16}" srcOrd="6" destOrd="0" presId="urn:microsoft.com/office/officeart/2005/8/layout/equation1"/>
    <dgm:cxn modelId="{26FE37EB-9D34-47D0-9A90-95A8F4E36279}" type="presParOf" srcId="{F651D43D-9B39-4210-B7AC-6CBCD2D39219}" destId="{1672709B-BADD-4346-82E5-6A07132CF7D4}" srcOrd="7" destOrd="0" presId="urn:microsoft.com/office/officeart/2005/8/layout/equation1"/>
    <dgm:cxn modelId="{2A1CA2A8-78BB-4866-9EF3-7149C5A40526}" type="presParOf" srcId="{F651D43D-9B39-4210-B7AC-6CBCD2D39219}" destId="{EE0EEEBA-4DC1-4F29-A1D1-70E8EE6996EE}" srcOrd="8" destOrd="0" presId="urn:microsoft.com/office/officeart/2005/8/layout/equati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ACE9B74-C3FC-4682-94DB-8A8150022825}" type="doc">
      <dgm:prSet loTypeId="urn:microsoft.com/office/officeart/2005/8/layout/equation1" loCatId="process" qsTypeId="urn:microsoft.com/office/officeart/2005/8/quickstyle/simple1#4" qsCatId="simple" csTypeId="urn:microsoft.com/office/officeart/2005/8/colors/accent0_3#2" csCatId="mainScheme" phldr="1"/>
      <dgm:spPr/>
    </dgm:pt>
    <dgm:pt modelId="{3298EB01-5CD6-407E-A6C0-EDB612FB200C}">
      <dgm:prSet phldrT="[文本]"/>
      <dgm:spPr/>
      <dgm:t>
        <a:bodyPr/>
        <a:lstStyle/>
        <a:p>
          <a:r>
            <a:rPr lang="en-US" altLang="zh-CN" b="1" cap="none" spc="0" dirty="0" smtClean="0">
              <a:ln w="0"/>
              <a:effectLst/>
              <a:latin typeface="Arial" panose="020B0604020202020204" pitchFamily="34" charset="0"/>
              <a:ea typeface="微软雅黑" panose="020B0503020204020204" pitchFamily="34" charset="-122"/>
              <a:cs typeface="Arial" panose="020B0604020202020204" pitchFamily="34" charset="0"/>
            </a:rPr>
            <a:t>EVI gas and liquid mixed control</a:t>
          </a:r>
          <a:endParaRPr lang="zh-CN" altLang="en-US" b="1" cap="none" spc="0" dirty="0">
            <a:ln w="0"/>
            <a:effectLst/>
            <a:latin typeface="Arial" panose="020B0604020202020204" pitchFamily="34" charset="0"/>
            <a:ea typeface="微软雅黑" panose="020B0503020204020204" pitchFamily="34" charset="-122"/>
            <a:cs typeface="Arial" panose="020B0604020202020204" pitchFamily="34" charset="0"/>
          </a:endParaRPr>
        </a:p>
      </dgm:t>
    </dgm:pt>
    <dgm:pt modelId="{CDD1791B-3A98-48A1-81BA-4AC6DB8B32F2}" type="parTrans" cxnId="{61A449DB-7966-41CC-8960-A21B730AB870}">
      <dgm:prSet/>
      <dgm:spPr/>
      <dgm:t>
        <a:bodyPr/>
        <a:lstStyle/>
        <a:p>
          <a:endParaRPr lang="zh-CN" altLang="en-US"/>
        </a:p>
      </dgm:t>
    </dgm:pt>
    <dgm:pt modelId="{236D75B4-BDF8-4BB0-82D4-E5C5B2A7E8E7}" type="sibTrans" cxnId="{61A449DB-7966-41CC-8960-A21B730AB870}">
      <dgm:prSet/>
      <dgm:spPr/>
      <dgm:t>
        <a:bodyPr/>
        <a:lstStyle/>
        <a:p>
          <a:endParaRPr lang="zh-CN" altLang="en-US"/>
        </a:p>
      </dgm:t>
    </dgm:pt>
    <dgm:pt modelId="{F44B4CBD-DB36-4ADD-9B0E-C139AFFE5A55}">
      <dgm:prSet phldrT="[文本]"/>
      <dgm:spPr/>
      <dgm:t>
        <a:bodyPr/>
        <a:lstStyle/>
        <a:p>
          <a:r>
            <a:rPr lang="en-US" altLang="zh-CN" b="1" cap="none" spc="0" dirty="0" smtClean="0">
              <a:ln w="0"/>
              <a:effectLst/>
              <a:latin typeface="Arial" panose="020B0604020202020204" pitchFamily="34" charset="0"/>
              <a:ea typeface="微软雅黑" panose="020B0503020204020204" pitchFamily="34" charset="-122"/>
              <a:cs typeface="Arial" panose="020B0604020202020204" pitchFamily="34" charset="0"/>
            </a:rPr>
            <a:t>Pres. ratio load dynamic control</a:t>
          </a:r>
          <a:endParaRPr lang="zh-CN" altLang="en-US" b="1" cap="none" spc="0" dirty="0">
            <a:ln w="0"/>
            <a:effectLst/>
            <a:latin typeface="Arial" panose="020B0604020202020204" pitchFamily="34" charset="0"/>
            <a:ea typeface="微软雅黑" panose="020B0503020204020204" pitchFamily="34" charset="-122"/>
            <a:cs typeface="Arial" panose="020B0604020202020204" pitchFamily="34" charset="0"/>
          </a:endParaRPr>
        </a:p>
      </dgm:t>
    </dgm:pt>
    <dgm:pt modelId="{48E65E9C-466F-4200-9B43-AD15C4672C97}" type="parTrans" cxnId="{7264FE53-7BBE-4D54-99AC-E788C0C60129}">
      <dgm:prSet/>
      <dgm:spPr/>
      <dgm:t>
        <a:bodyPr/>
        <a:lstStyle/>
        <a:p>
          <a:endParaRPr lang="zh-CN" altLang="en-US"/>
        </a:p>
      </dgm:t>
    </dgm:pt>
    <dgm:pt modelId="{8CA1C0C0-95C5-4CC2-AD79-147D7DF544DD}" type="sibTrans" cxnId="{7264FE53-7BBE-4D54-99AC-E788C0C60129}">
      <dgm:prSet/>
      <dgm:spPr/>
      <dgm:t>
        <a:bodyPr/>
        <a:lstStyle/>
        <a:p>
          <a:endParaRPr lang="zh-CN" altLang="en-US"/>
        </a:p>
      </dgm:t>
    </dgm:pt>
    <dgm:pt modelId="{C496EA67-DFD7-4D6F-848C-111940D0D982}">
      <dgm:prSet phldrT="[文本]"/>
      <dgm:spPr/>
      <dgm:t>
        <a:bodyPr/>
        <a:lstStyle/>
        <a:p>
          <a:r>
            <a:rPr lang="en-US" altLang="zh-CN" b="1" cap="none" spc="0" dirty="0" smtClean="0">
              <a:ln w="0"/>
              <a:effectLst/>
              <a:latin typeface="Arial" panose="020B0604020202020204" pitchFamily="34" charset="0"/>
              <a:ea typeface="微软雅黑" panose="020B0503020204020204" pitchFamily="34" charset="-122"/>
              <a:cs typeface="Arial" panose="020B0604020202020204" pitchFamily="34" charset="0"/>
            </a:rPr>
            <a:t>High-speed and stable operation of compressor</a:t>
          </a:r>
          <a:endParaRPr lang="zh-CN" altLang="en-US" b="1" cap="none" spc="0" dirty="0">
            <a:ln w="0"/>
            <a:effectLst/>
            <a:latin typeface="Arial" panose="020B0604020202020204" pitchFamily="34" charset="0"/>
            <a:ea typeface="微软雅黑" panose="020B0503020204020204" pitchFamily="34" charset="-122"/>
            <a:cs typeface="Arial" panose="020B0604020202020204" pitchFamily="34" charset="0"/>
          </a:endParaRPr>
        </a:p>
      </dgm:t>
    </dgm:pt>
    <dgm:pt modelId="{BD8008EA-3358-4BE7-9AD9-951DAF5BF465}" type="parTrans" cxnId="{401621C7-73A4-4558-813B-7F0BC7C23BB8}">
      <dgm:prSet/>
      <dgm:spPr/>
      <dgm:t>
        <a:bodyPr/>
        <a:lstStyle/>
        <a:p>
          <a:endParaRPr lang="zh-CN" altLang="en-US"/>
        </a:p>
      </dgm:t>
    </dgm:pt>
    <dgm:pt modelId="{25666AAA-BF12-47B3-B2D3-050DD0ECB745}" type="sibTrans" cxnId="{401621C7-73A4-4558-813B-7F0BC7C23BB8}">
      <dgm:prSet/>
      <dgm:spPr/>
      <dgm:t>
        <a:bodyPr/>
        <a:lstStyle/>
        <a:p>
          <a:endParaRPr lang="zh-CN" altLang="en-US"/>
        </a:p>
      </dgm:t>
    </dgm:pt>
    <dgm:pt modelId="{F651D43D-9B39-4210-B7AC-6CBCD2D39219}" type="pres">
      <dgm:prSet presAssocID="{EACE9B74-C3FC-4682-94DB-8A8150022825}" presName="linearFlow" presStyleCnt="0">
        <dgm:presLayoutVars>
          <dgm:dir/>
          <dgm:resizeHandles val="exact"/>
        </dgm:presLayoutVars>
      </dgm:prSet>
      <dgm:spPr/>
    </dgm:pt>
    <dgm:pt modelId="{6DDFC98B-26C1-43F0-9648-9687663E75DB}" type="pres">
      <dgm:prSet presAssocID="{3298EB01-5CD6-407E-A6C0-EDB612FB200C}" presName="node" presStyleLbl="node1" presStyleIdx="0" presStyleCnt="3">
        <dgm:presLayoutVars>
          <dgm:bulletEnabled val="1"/>
        </dgm:presLayoutVars>
      </dgm:prSet>
      <dgm:spPr/>
      <dgm:t>
        <a:bodyPr/>
        <a:lstStyle/>
        <a:p>
          <a:endParaRPr lang="zh-CN" altLang="en-US"/>
        </a:p>
      </dgm:t>
    </dgm:pt>
    <dgm:pt modelId="{C5F2B38E-3B04-40D9-9AEF-E540FE8FE7F1}" type="pres">
      <dgm:prSet presAssocID="{236D75B4-BDF8-4BB0-82D4-E5C5B2A7E8E7}" presName="spacerL" presStyleCnt="0"/>
      <dgm:spPr/>
    </dgm:pt>
    <dgm:pt modelId="{E5095619-4F94-41C1-B9E4-2614BFE72619}" type="pres">
      <dgm:prSet presAssocID="{236D75B4-BDF8-4BB0-82D4-E5C5B2A7E8E7}" presName="sibTrans" presStyleLbl="sibTrans2D1" presStyleIdx="0" presStyleCnt="2"/>
      <dgm:spPr/>
      <dgm:t>
        <a:bodyPr/>
        <a:lstStyle/>
        <a:p>
          <a:endParaRPr lang="zh-CN" altLang="en-US"/>
        </a:p>
      </dgm:t>
    </dgm:pt>
    <dgm:pt modelId="{A0BC52F5-99A8-4FD3-8892-4C6776D34B1E}" type="pres">
      <dgm:prSet presAssocID="{236D75B4-BDF8-4BB0-82D4-E5C5B2A7E8E7}" presName="spacerR" presStyleCnt="0"/>
      <dgm:spPr/>
    </dgm:pt>
    <dgm:pt modelId="{E380B953-EBB8-42E2-AAE8-08044D4C0577}" type="pres">
      <dgm:prSet presAssocID="{F44B4CBD-DB36-4ADD-9B0E-C139AFFE5A55}" presName="node" presStyleLbl="node1" presStyleIdx="1" presStyleCnt="3">
        <dgm:presLayoutVars>
          <dgm:bulletEnabled val="1"/>
        </dgm:presLayoutVars>
      </dgm:prSet>
      <dgm:spPr/>
      <dgm:t>
        <a:bodyPr/>
        <a:lstStyle/>
        <a:p>
          <a:endParaRPr lang="zh-CN" altLang="en-US"/>
        </a:p>
      </dgm:t>
    </dgm:pt>
    <dgm:pt modelId="{0CEFD34C-E8A1-443E-B39C-5B149CC21B0F}" type="pres">
      <dgm:prSet presAssocID="{8CA1C0C0-95C5-4CC2-AD79-147D7DF544DD}" presName="spacerL" presStyleCnt="0"/>
      <dgm:spPr/>
    </dgm:pt>
    <dgm:pt modelId="{54B9A592-8967-4528-8AF3-DC1C36BE6D16}" type="pres">
      <dgm:prSet presAssocID="{8CA1C0C0-95C5-4CC2-AD79-147D7DF544DD}" presName="sibTrans" presStyleLbl="sibTrans2D1" presStyleIdx="1" presStyleCnt="2"/>
      <dgm:spPr/>
      <dgm:t>
        <a:bodyPr/>
        <a:lstStyle/>
        <a:p>
          <a:endParaRPr lang="zh-CN" altLang="en-US"/>
        </a:p>
      </dgm:t>
    </dgm:pt>
    <dgm:pt modelId="{1672709B-BADD-4346-82E5-6A07132CF7D4}" type="pres">
      <dgm:prSet presAssocID="{8CA1C0C0-95C5-4CC2-AD79-147D7DF544DD}" presName="spacerR" presStyleCnt="0"/>
      <dgm:spPr/>
    </dgm:pt>
    <dgm:pt modelId="{EE0EEEBA-4DC1-4F29-A1D1-70E8EE6996EE}" type="pres">
      <dgm:prSet presAssocID="{C496EA67-DFD7-4D6F-848C-111940D0D982}" presName="node" presStyleLbl="node1" presStyleIdx="2" presStyleCnt="3">
        <dgm:presLayoutVars>
          <dgm:bulletEnabled val="1"/>
        </dgm:presLayoutVars>
      </dgm:prSet>
      <dgm:spPr/>
      <dgm:t>
        <a:bodyPr/>
        <a:lstStyle/>
        <a:p>
          <a:endParaRPr lang="zh-CN" altLang="en-US"/>
        </a:p>
      </dgm:t>
    </dgm:pt>
  </dgm:ptLst>
  <dgm:cxnLst>
    <dgm:cxn modelId="{DD5BAA74-DE09-4695-B6E7-14809EEA270A}" type="presOf" srcId="{3298EB01-5CD6-407E-A6C0-EDB612FB200C}" destId="{6DDFC98B-26C1-43F0-9648-9687663E75DB}" srcOrd="0" destOrd="0" presId="urn:microsoft.com/office/officeart/2005/8/layout/equation1"/>
    <dgm:cxn modelId="{633D28CF-F371-462A-930A-5268BE24C24B}" type="presOf" srcId="{F44B4CBD-DB36-4ADD-9B0E-C139AFFE5A55}" destId="{E380B953-EBB8-42E2-AAE8-08044D4C0577}" srcOrd="0" destOrd="0" presId="urn:microsoft.com/office/officeart/2005/8/layout/equation1"/>
    <dgm:cxn modelId="{7264FE53-7BBE-4D54-99AC-E788C0C60129}" srcId="{EACE9B74-C3FC-4682-94DB-8A8150022825}" destId="{F44B4CBD-DB36-4ADD-9B0E-C139AFFE5A55}" srcOrd="1" destOrd="0" parTransId="{48E65E9C-466F-4200-9B43-AD15C4672C97}" sibTransId="{8CA1C0C0-95C5-4CC2-AD79-147D7DF544DD}"/>
    <dgm:cxn modelId="{401621C7-73A4-4558-813B-7F0BC7C23BB8}" srcId="{EACE9B74-C3FC-4682-94DB-8A8150022825}" destId="{C496EA67-DFD7-4D6F-848C-111940D0D982}" srcOrd="2" destOrd="0" parTransId="{BD8008EA-3358-4BE7-9AD9-951DAF5BF465}" sibTransId="{25666AAA-BF12-47B3-B2D3-050DD0ECB745}"/>
    <dgm:cxn modelId="{14D3F5FD-D06B-4EC6-B6AF-5678008C7067}" type="presOf" srcId="{EACE9B74-C3FC-4682-94DB-8A8150022825}" destId="{F651D43D-9B39-4210-B7AC-6CBCD2D39219}" srcOrd="0" destOrd="0" presId="urn:microsoft.com/office/officeart/2005/8/layout/equation1"/>
    <dgm:cxn modelId="{4F8E5C39-74AB-4A63-BB7C-373C8D6784CC}" type="presOf" srcId="{8CA1C0C0-95C5-4CC2-AD79-147D7DF544DD}" destId="{54B9A592-8967-4528-8AF3-DC1C36BE6D16}" srcOrd="0" destOrd="0" presId="urn:microsoft.com/office/officeart/2005/8/layout/equation1"/>
    <dgm:cxn modelId="{4EA52B4D-297D-4E80-9DE9-EE6FF5203A19}" type="presOf" srcId="{236D75B4-BDF8-4BB0-82D4-E5C5B2A7E8E7}" destId="{E5095619-4F94-41C1-B9E4-2614BFE72619}" srcOrd="0" destOrd="0" presId="urn:microsoft.com/office/officeart/2005/8/layout/equation1"/>
    <dgm:cxn modelId="{07DE1EF5-E200-44AC-8A23-8000B304CB15}" type="presOf" srcId="{C496EA67-DFD7-4D6F-848C-111940D0D982}" destId="{EE0EEEBA-4DC1-4F29-A1D1-70E8EE6996EE}" srcOrd="0" destOrd="0" presId="urn:microsoft.com/office/officeart/2005/8/layout/equation1"/>
    <dgm:cxn modelId="{61A449DB-7966-41CC-8960-A21B730AB870}" srcId="{EACE9B74-C3FC-4682-94DB-8A8150022825}" destId="{3298EB01-5CD6-407E-A6C0-EDB612FB200C}" srcOrd="0" destOrd="0" parTransId="{CDD1791B-3A98-48A1-81BA-4AC6DB8B32F2}" sibTransId="{236D75B4-BDF8-4BB0-82D4-E5C5B2A7E8E7}"/>
    <dgm:cxn modelId="{8D4A5EF4-F142-4BE0-B665-E609FA31722D}" type="presParOf" srcId="{F651D43D-9B39-4210-B7AC-6CBCD2D39219}" destId="{6DDFC98B-26C1-43F0-9648-9687663E75DB}" srcOrd="0" destOrd="0" presId="urn:microsoft.com/office/officeart/2005/8/layout/equation1"/>
    <dgm:cxn modelId="{7D877E06-CB04-43DF-AE2B-B06219A3E687}" type="presParOf" srcId="{F651D43D-9B39-4210-B7AC-6CBCD2D39219}" destId="{C5F2B38E-3B04-40D9-9AEF-E540FE8FE7F1}" srcOrd="1" destOrd="0" presId="urn:microsoft.com/office/officeart/2005/8/layout/equation1"/>
    <dgm:cxn modelId="{8BEB5E1F-D077-45D4-BB0B-815FE1E3DB75}" type="presParOf" srcId="{F651D43D-9B39-4210-B7AC-6CBCD2D39219}" destId="{E5095619-4F94-41C1-B9E4-2614BFE72619}" srcOrd="2" destOrd="0" presId="urn:microsoft.com/office/officeart/2005/8/layout/equation1"/>
    <dgm:cxn modelId="{CE782FD8-CA59-435D-8E09-293597904D7F}" type="presParOf" srcId="{F651D43D-9B39-4210-B7AC-6CBCD2D39219}" destId="{A0BC52F5-99A8-4FD3-8892-4C6776D34B1E}" srcOrd="3" destOrd="0" presId="urn:microsoft.com/office/officeart/2005/8/layout/equation1"/>
    <dgm:cxn modelId="{98403921-CA34-4192-9CD7-9D9D6777F95C}" type="presParOf" srcId="{F651D43D-9B39-4210-B7AC-6CBCD2D39219}" destId="{E380B953-EBB8-42E2-AAE8-08044D4C0577}" srcOrd="4" destOrd="0" presId="urn:microsoft.com/office/officeart/2005/8/layout/equation1"/>
    <dgm:cxn modelId="{2BD2B6D0-D516-40F7-8275-7AF7AB9FD746}" type="presParOf" srcId="{F651D43D-9B39-4210-B7AC-6CBCD2D39219}" destId="{0CEFD34C-E8A1-443E-B39C-5B149CC21B0F}" srcOrd="5" destOrd="0" presId="urn:microsoft.com/office/officeart/2005/8/layout/equation1"/>
    <dgm:cxn modelId="{304CA021-32E3-47E9-B8B1-70125850C35C}" type="presParOf" srcId="{F651D43D-9B39-4210-B7AC-6CBCD2D39219}" destId="{54B9A592-8967-4528-8AF3-DC1C36BE6D16}" srcOrd="6" destOrd="0" presId="urn:microsoft.com/office/officeart/2005/8/layout/equation1"/>
    <dgm:cxn modelId="{AC6E153B-7B39-4095-A6A1-B78833DA9E7E}" type="presParOf" srcId="{F651D43D-9B39-4210-B7AC-6CBCD2D39219}" destId="{1672709B-BADD-4346-82E5-6A07132CF7D4}" srcOrd="7" destOrd="0" presId="urn:microsoft.com/office/officeart/2005/8/layout/equation1"/>
    <dgm:cxn modelId="{74493BF1-3414-48CB-B008-920CDF166951}" type="presParOf" srcId="{F651D43D-9B39-4210-B7AC-6CBCD2D39219}" destId="{EE0EEEBA-4DC1-4F29-A1D1-70E8EE6996EE}" srcOrd="8" destOrd="0" presId="urn:microsoft.com/office/officeart/2005/8/layout/equati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2F348-6F36-430B-97F0-37704F1303C1}">
      <dsp:nvSpPr>
        <dsp:cNvPr id="0" name=""/>
        <dsp:cNvSpPr/>
      </dsp:nvSpPr>
      <dsp:spPr>
        <a:xfrm>
          <a:off x="5892582" y="3002167"/>
          <a:ext cx="5599012" cy="23673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71450" lvl="1" indent="-171450" algn="l" defTabSz="711200">
            <a:lnSpc>
              <a:spcPct val="90000"/>
            </a:lnSpc>
            <a:spcBef>
              <a:spcPct val="0"/>
            </a:spcBef>
            <a:spcAft>
              <a:spcPct val="15000"/>
            </a:spcAft>
            <a:buChar char="••"/>
          </a:pPr>
          <a:endParaRPr lang="zh-CN" altLang="en-US" sz="1600" b="1" kern="1200" dirty="0">
            <a:latin typeface="Arial" panose="020B0604020202020204" pitchFamily="34" charset="0"/>
            <a:cs typeface="Arial" panose="020B0604020202020204" pitchFamily="34" charset="0"/>
          </a:endParaRPr>
        </a:p>
      </dsp:txBody>
      <dsp:txXfrm>
        <a:off x="7624289" y="3646021"/>
        <a:ext cx="3815301" cy="1671541"/>
      </dsp:txXfrm>
    </dsp:sp>
    <dsp:sp modelId="{E9B99FE3-5DA3-4172-B627-E3F549DEC164}">
      <dsp:nvSpPr>
        <dsp:cNvPr id="0" name=""/>
        <dsp:cNvSpPr/>
      </dsp:nvSpPr>
      <dsp:spPr>
        <a:xfrm>
          <a:off x="357199" y="2965041"/>
          <a:ext cx="5663646" cy="239067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60960" rIns="60960" bIns="60960" numCol="1" spcCol="1270" anchor="t" anchorCtr="0">
          <a:noAutofit/>
        </a:bodyPr>
        <a:lstStyle/>
        <a:p>
          <a:pPr marL="171450" lvl="1" indent="-171450" algn="l" defTabSz="711200">
            <a:lnSpc>
              <a:spcPct val="90000"/>
            </a:lnSpc>
            <a:spcBef>
              <a:spcPct val="0"/>
            </a:spcBef>
            <a:spcAft>
              <a:spcPct val="15000"/>
            </a:spcAft>
            <a:buChar char="••"/>
          </a:pPr>
          <a:endParaRPr lang="zh-CN" altLang="en-US" sz="1600" b="1" kern="1200" dirty="0">
            <a:latin typeface="Arial" panose="020B0604020202020204" pitchFamily="34" charset="0"/>
            <a:cs typeface="Arial" panose="020B0604020202020204" pitchFamily="34" charset="0"/>
          </a:endParaRPr>
        </a:p>
      </dsp:txBody>
      <dsp:txXfrm>
        <a:off x="409714" y="3615225"/>
        <a:ext cx="3859522" cy="1687975"/>
      </dsp:txXfrm>
    </dsp:sp>
    <dsp:sp modelId="{02EB624A-D46E-4C83-8A37-366384065228}">
      <dsp:nvSpPr>
        <dsp:cNvPr id="0" name=""/>
        <dsp:cNvSpPr/>
      </dsp:nvSpPr>
      <dsp:spPr>
        <a:xfrm>
          <a:off x="6238301" y="-29830"/>
          <a:ext cx="5253293" cy="239544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71450" lvl="1" indent="-171450" algn="l" defTabSz="71120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CAN+</a:t>
          </a:r>
          <a:r>
            <a:rPr kumimoji="0" lang="zh-CN" altLang="en-US" sz="1600" b="1" i="0" u="none" strike="noStrike" kern="1200" cap="none" normalizeH="0" baseline="0" dirty="0" smtClean="0">
              <a:ln>
                <a:noFill/>
              </a:ln>
              <a:solidFill>
                <a:srgbClr val="000000"/>
              </a:solidFill>
              <a:effectLst/>
              <a:latin typeface="+mn-lt"/>
              <a:ea typeface="微软雅黑" panose="020B0503020204020204" pitchFamily="34" charset="-122"/>
            </a:rPr>
            <a:t> </a:t>
          </a: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communication technology</a:t>
          </a:r>
          <a:endParaRPr kumimoji="0" lang="zh-CN" altLang="en-US" sz="1600" b="1" i="0" u="none" strike="noStrike" kern="1200" cap="none" normalizeH="0" baseline="0" dirty="0">
            <a:ln>
              <a:noFill/>
            </a:ln>
            <a:solidFill>
              <a:srgbClr val="000000"/>
            </a:solidFill>
            <a:effectLst/>
            <a:latin typeface="+mn-lt"/>
            <a:ea typeface="微软雅黑" panose="020B0503020204020204" pitchFamily="34" charset="-122"/>
          </a:endParaRPr>
        </a:p>
        <a:p>
          <a:pPr marL="171450" lvl="1" indent="-171450" algn="l" defTabSz="711200" rtl="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Self-adapting drive control technology</a:t>
          </a:r>
        </a:p>
        <a:p>
          <a:pPr marL="171450" lvl="1" indent="-171450" algn="l" defTabSz="711200" rtl="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Oil quality control technology</a:t>
          </a:r>
        </a:p>
        <a:p>
          <a:pPr marL="171450" lvl="1" indent="-171450" algn="l" defTabSz="711200" rtl="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Oil circuit management technology</a:t>
          </a:r>
        </a:p>
        <a:p>
          <a:pPr marL="171450" lvl="1" indent="-171450" algn="l" defTabSz="711200" rtl="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Compact structure</a:t>
          </a:r>
        </a:p>
        <a:p>
          <a:pPr marL="171450" lvl="1" indent="-171450" algn="l" defTabSz="711200" rtl="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Super wide operating range</a:t>
          </a:r>
          <a:endParaRPr kumimoji="0" lang="zh-CN" altLang="en-US" sz="1600" b="1" i="0" u="none" strike="noStrike" kern="1200" cap="none" normalizeH="0" baseline="0" dirty="0" smtClean="0">
            <a:ln>
              <a:noFill/>
            </a:ln>
            <a:solidFill>
              <a:srgbClr val="000000"/>
            </a:solidFill>
            <a:effectLst/>
            <a:latin typeface="+mn-lt"/>
            <a:ea typeface="微软雅黑" panose="020B0503020204020204" pitchFamily="34" charset="-122"/>
          </a:endParaRPr>
        </a:p>
      </dsp:txBody>
      <dsp:txXfrm>
        <a:off x="7866909" y="22790"/>
        <a:ext cx="3572065" cy="1691340"/>
      </dsp:txXfrm>
    </dsp:sp>
    <dsp:sp modelId="{0FE631CE-27C6-4B9E-AD50-6F1EA04C2565}">
      <dsp:nvSpPr>
        <dsp:cNvPr id="0" name=""/>
        <dsp:cNvSpPr/>
      </dsp:nvSpPr>
      <dsp:spPr>
        <a:xfrm>
          <a:off x="405037" y="-20252"/>
          <a:ext cx="5536797" cy="239464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t" anchorCtr="0">
          <a:noAutofit/>
        </a:bodyPr>
        <a:lstStyle/>
        <a:p>
          <a:pPr marL="171450" lvl="1" indent="-171450" algn="l" defTabSz="711200">
            <a:lnSpc>
              <a:spcPct val="100000"/>
            </a:lnSpc>
            <a:spcBef>
              <a:spcPct val="0"/>
            </a:spcBef>
            <a:spcAft>
              <a:spcPct val="15000"/>
            </a:spcAft>
            <a:buChar char="••"/>
          </a:pPr>
          <a:r>
            <a:rPr kumimoji="0" lang="en-US" altLang="zh-CN" sz="1600" b="1" i="0" u="none" strike="noStrike" kern="1200" cap="none" normalizeH="0" baseline="0" dirty="0" smtClean="0">
              <a:ln>
                <a:noFill/>
              </a:ln>
              <a:solidFill>
                <a:schemeClr val="tx1"/>
              </a:solidFill>
              <a:effectLst/>
              <a:latin typeface="+mn-lt"/>
              <a:ea typeface="微软雅黑" panose="020B0503020204020204" pitchFamily="34" charset="-122"/>
            </a:rPr>
            <a:t>High-efficiency low-temp enthalpy-adding technology</a:t>
          </a:r>
          <a:endParaRPr lang="zh-CN" altLang="en-US" sz="1600" b="1" kern="1200" dirty="0">
            <a:solidFill>
              <a:schemeClr val="tx1"/>
            </a:solidFill>
          </a:endParaRPr>
        </a:p>
        <a:p>
          <a:pPr marL="171450" lvl="1" indent="-171450" algn="l" defTabSz="711200" rtl="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New type heat exchanger design</a:t>
          </a:r>
        </a:p>
        <a:p>
          <a:pPr marL="171450" lvl="1" indent="-171450" algn="l" defTabSz="711200" rtl="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Intelligent control</a:t>
          </a:r>
        </a:p>
        <a:p>
          <a:pPr marL="171450" lvl="1" indent="-171450" algn="l" defTabSz="711200" rtl="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Strong cooling/heating                    technology</a:t>
          </a:r>
        </a:p>
        <a:p>
          <a:pPr marL="171450" lvl="1" indent="-171450" algn="l" defTabSz="711200" rtl="0">
            <a:lnSpc>
              <a:spcPct val="90000"/>
            </a:lnSpc>
            <a:spcBef>
              <a:spcPct val="0"/>
            </a:spcBef>
            <a:spcAft>
              <a:spcPct val="15000"/>
            </a:spcAft>
            <a:buChar char="••"/>
          </a:pPr>
          <a:r>
            <a:rPr kumimoji="0" lang="en-US" altLang="zh-CN" sz="1600" b="1" i="0" u="none" strike="noStrike" kern="1200" cap="none" normalizeH="0" baseline="0" dirty="0" smtClean="0">
              <a:ln>
                <a:noFill/>
              </a:ln>
              <a:solidFill>
                <a:srgbClr val="000000"/>
              </a:solidFill>
              <a:effectLst/>
              <a:latin typeface="+mn-lt"/>
              <a:ea typeface="微软雅黑" panose="020B0503020204020204" pitchFamily="34" charset="-122"/>
            </a:rPr>
            <a:t>Noise control technology</a:t>
          </a:r>
        </a:p>
        <a:p>
          <a:pPr marL="171450" lvl="1" indent="-171450" algn="l" defTabSz="711200">
            <a:lnSpc>
              <a:spcPct val="100000"/>
            </a:lnSpc>
            <a:spcBef>
              <a:spcPct val="0"/>
            </a:spcBef>
            <a:spcAft>
              <a:spcPct val="15000"/>
            </a:spcAft>
            <a:buChar char="••"/>
          </a:pPr>
          <a:endParaRPr lang="zh-CN" altLang="en-US" sz="1600" b="1" kern="1200" dirty="0">
            <a:solidFill>
              <a:schemeClr val="tx1"/>
            </a:solidFill>
          </a:endParaRPr>
        </a:p>
      </dsp:txBody>
      <dsp:txXfrm>
        <a:off x="457639" y="32350"/>
        <a:ext cx="3770554" cy="1690776"/>
      </dsp:txXfrm>
    </dsp:sp>
    <dsp:sp modelId="{2124A647-11DB-4742-9990-37566E3EDC18}">
      <dsp:nvSpPr>
        <dsp:cNvPr id="0" name=""/>
        <dsp:cNvSpPr/>
      </dsp:nvSpPr>
      <dsp:spPr>
        <a:xfrm>
          <a:off x="3109593" y="234116"/>
          <a:ext cx="2303881" cy="2303881"/>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l" defTabSz="800100">
            <a:lnSpc>
              <a:spcPct val="90000"/>
            </a:lnSpc>
            <a:spcBef>
              <a:spcPct val="0"/>
            </a:spcBef>
            <a:spcAft>
              <a:spcPct val="35000"/>
            </a:spcAft>
          </a:pPr>
          <a:r>
            <a:rPr kumimoji="0" lang="en-US" altLang="zh-CN" sz="1800" b="0" i="0" u="none" strike="noStrike" kern="1200" cap="none" normalizeH="0" baseline="0" dirty="0" smtClean="0">
              <a:ln>
                <a:noFill/>
              </a:ln>
              <a:solidFill>
                <a:srgbClr val="000000"/>
              </a:solidFill>
              <a:effectLst/>
              <a:latin typeface="Arial" panose="020B0604020202020204" pitchFamily="34" charset="0"/>
              <a:ea typeface="微软雅黑" panose="020B0503020204020204" pitchFamily="34" charset="-122"/>
            </a:rPr>
            <a:t>Excellent performance</a:t>
          </a:r>
          <a:endParaRPr lang="zh-CN" altLang="en-US" sz="1800" kern="1200" dirty="0">
            <a:solidFill>
              <a:schemeClr val="tx1"/>
            </a:solidFill>
            <a:latin typeface="Arial" panose="020B0604020202020204" pitchFamily="34" charset="0"/>
            <a:cs typeface="Arial" panose="020B0604020202020204" pitchFamily="34" charset="0"/>
          </a:endParaRPr>
        </a:p>
      </dsp:txBody>
      <dsp:txXfrm>
        <a:off x="3784384" y="908907"/>
        <a:ext cx="1629090" cy="1629090"/>
      </dsp:txXfrm>
    </dsp:sp>
    <dsp:sp modelId="{C1846DC8-D327-4C02-AE3E-1A44C4513FC5}">
      <dsp:nvSpPr>
        <dsp:cNvPr id="0" name=""/>
        <dsp:cNvSpPr/>
      </dsp:nvSpPr>
      <dsp:spPr>
        <a:xfrm rot="5400000">
          <a:off x="5519889" y="234116"/>
          <a:ext cx="2303881" cy="2303881"/>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l" defTabSz="800100">
            <a:lnSpc>
              <a:spcPct val="90000"/>
            </a:lnSpc>
            <a:spcBef>
              <a:spcPct val="0"/>
            </a:spcBef>
            <a:spcAft>
              <a:spcPct val="35000"/>
            </a:spcAft>
          </a:pPr>
          <a:r>
            <a:rPr kumimoji="0" lang="en-US" altLang="zh-CN" sz="1800" b="0" i="0" u="none" strike="noStrike" kern="1200" cap="none" normalizeH="0" baseline="0" dirty="0" smtClean="0">
              <a:ln>
                <a:noFill/>
              </a:ln>
              <a:solidFill>
                <a:srgbClr val="000000"/>
              </a:solidFill>
              <a:effectLst/>
              <a:latin typeface="Arial" panose="020B0604020202020204" pitchFamily="34" charset="0"/>
              <a:ea typeface="微软雅黑" panose="020B0503020204020204" pitchFamily="34" charset="-122"/>
            </a:rPr>
            <a:t>Stable and reliable</a:t>
          </a:r>
          <a:endParaRPr lang="zh-CN" altLang="en-US" sz="1800" kern="1200" dirty="0">
            <a:solidFill>
              <a:schemeClr val="tx1"/>
            </a:solidFill>
          </a:endParaRPr>
        </a:p>
      </dsp:txBody>
      <dsp:txXfrm rot="-5400000">
        <a:off x="5519889" y="908907"/>
        <a:ext cx="1629090" cy="1629090"/>
      </dsp:txXfrm>
    </dsp:sp>
    <dsp:sp modelId="{C2C721AB-F575-4017-8A74-C004B27B74A4}">
      <dsp:nvSpPr>
        <dsp:cNvPr id="0" name=""/>
        <dsp:cNvSpPr/>
      </dsp:nvSpPr>
      <dsp:spPr>
        <a:xfrm rot="10800000">
          <a:off x="5519889" y="2644413"/>
          <a:ext cx="2303881" cy="2303881"/>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altLang="zh-CN" sz="1800" kern="1200" dirty="0" smtClean="0">
              <a:solidFill>
                <a:schemeClr val="tx1"/>
              </a:solidFill>
              <a:latin typeface="Arial" panose="020B0604020202020204" pitchFamily="34" charset="0"/>
              <a:cs typeface="Arial" panose="020B0604020202020204" pitchFamily="34" charset="0"/>
            </a:rPr>
            <a:t>Flexible engineering design</a:t>
          </a:r>
          <a:endParaRPr lang="zh-CN" altLang="zh-CN" sz="1800" kern="1200" dirty="0" smtClean="0">
            <a:solidFill>
              <a:schemeClr val="tx1"/>
            </a:solidFill>
            <a:latin typeface="Arial" panose="020B0604020202020204" pitchFamily="34" charset="0"/>
            <a:cs typeface="Arial" panose="020B0604020202020204" pitchFamily="34" charset="0"/>
          </a:endParaRPr>
        </a:p>
      </dsp:txBody>
      <dsp:txXfrm rot="10800000">
        <a:off x="5519889" y="2644413"/>
        <a:ext cx="1629090" cy="1629090"/>
      </dsp:txXfrm>
    </dsp:sp>
    <dsp:sp modelId="{AC88A7F0-BEF8-4949-A295-DDE9AAC114EF}">
      <dsp:nvSpPr>
        <dsp:cNvPr id="0" name=""/>
        <dsp:cNvSpPr/>
      </dsp:nvSpPr>
      <dsp:spPr>
        <a:xfrm rot="16200000">
          <a:off x="3109593" y="2644413"/>
          <a:ext cx="2303881" cy="2303881"/>
        </a:xfrm>
        <a:prstGeom prst="pieWedg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l" defTabSz="800100">
            <a:lnSpc>
              <a:spcPct val="90000"/>
            </a:lnSpc>
            <a:spcBef>
              <a:spcPct val="0"/>
            </a:spcBef>
            <a:spcAft>
              <a:spcPct val="35000"/>
            </a:spcAft>
          </a:pPr>
          <a:r>
            <a:rPr lang="en-US" altLang="zh-CN" sz="1800" kern="1200" dirty="0" smtClean="0">
              <a:solidFill>
                <a:schemeClr val="tx1"/>
              </a:solidFill>
              <a:latin typeface="Arial" panose="020B0604020202020204" pitchFamily="34" charset="0"/>
              <a:cs typeface="Arial" panose="020B0604020202020204" pitchFamily="34" charset="0"/>
            </a:rPr>
            <a:t>Intelligent control and management</a:t>
          </a:r>
          <a:endParaRPr lang="zh-CN" altLang="en-US" sz="1800" kern="1200" dirty="0">
            <a:solidFill>
              <a:schemeClr val="tx1"/>
            </a:solidFill>
          </a:endParaRPr>
        </a:p>
      </dsp:txBody>
      <dsp:txXfrm rot="5400000">
        <a:off x="3784384" y="2644413"/>
        <a:ext cx="1629090" cy="1629090"/>
      </dsp:txXfrm>
    </dsp:sp>
    <dsp:sp modelId="{7362ADEF-0D31-4F0A-92D3-85CECBEE8DDE}">
      <dsp:nvSpPr>
        <dsp:cNvPr id="0" name=""/>
        <dsp:cNvSpPr/>
      </dsp:nvSpPr>
      <dsp:spPr>
        <a:xfrm>
          <a:off x="5069115" y="2182100"/>
          <a:ext cx="795451" cy="691696"/>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C4A84DE-9C1D-466E-94BD-D64611B84156}">
      <dsp:nvSpPr>
        <dsp:cNvPr id="0" name=""/>
        <dsp:cNvSpPr/>
      </dsp:nvSpPr>
      <dsp:spPr>
        <a:xfrm rot="10800000">
          <a:off x="5069115" y="2448137"/>
          <a:ext cx="795451" cy="691696"/>
        </a:xfrm>
        <a:prstGeom prst="circular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4#3">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rSet qsTypeId="urn:microsoft.com/office/officeart/2005/8/quickstyle/simple5"/>
        </dgm:pt>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vertAlign" val="none"/>
                  <dgm:param type="horz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vertAlign" val="none"/>
                  <dgm:param type="horz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vertAlign" val="none"/>
                  <dgm:param type="horz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2.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kumimoji="1" sz="1200">
                <a:latin typeface="+mn-lt"/>
                <a:ea typeface="+mn-ea"/>
                <a:cs typeface="+mn-cs"/>
              </a:defRPr>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kumimoji="1" sz="1200">
                <a:latin typeface="+mn-lt"/>
                <a:ea typeface="+mn-ea"/>
                <a:cs typeface="+mn-cs"/>
              </a:defRPr>
            </a:lvl1pPr>
          </a:lstStyle>
          <a:p>
            <a:pPr>
              <a:defRPr/>
            </a:pPr>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kumimoji="1" sz="1200">
                <a:latin typeface="+mn-lt"/>
                <a:ea typeface="+mn-ea"/>
                <a:cs typeface="+mn-cs"/>
              </a:defRPr>
            </a:lvl1pPr>
          </a:lstStyle>
          <a:p>
            <a:pPr>
              <a:defRPr/>
            </a:pPr>
            <a:endParaRPr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kumimoji="1" sz="1200" smtClean="0">
                <a:latin typeface="等线" pitchFamily="2" charset="-122"/>
                <a:ea typeface="等线" pitchFamily="2" charset="-122"/>
              </a:defRPr>
            </a:lvl1pPr>
          </a:lstStyle>
          <a:p>
            <a:pPr>
              <a:defRPr/>
            </a:pPr>
            <a:fld id="{103495F7-31AC-4BBF-82A1-E4479F20AF8F}" type="slidenum">
              <a:rPr lang="zh-CN" altLang="en-US"/>
              <a:pPr>
                <a:defRPr/>
              </a:pPr>
              <a:t>‹#›</a:t>
            </a:fld>
            <a:endParaRPr lang="zh-CN" altLang="en-US"/>
          </a:p>
        </p:txBody>
      </p:sp>
    </p:spTree>
    <p:extLst>
      <p:ext uri="{BB962C8B-B14F-4D97-AF65-F5344CB8AC3E}">
        <p14:creationId xmlns:p14="http://schemas.microsoft.com/office/powerpoint/2010/main" val="1033334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cs typeface="+mn-cs"/>
              </a:defRPr>
            </a:lvl1pPr>
          </a:lstStyle>
          <a:p>
            <a:pPr>
              <a:defRPr/>
            </a:pPr>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wrap="square" lIns="91440" tIns="45720" rIns="91440" bIns="45720" numCol="1" anchor="t" anchorCtr="0" compatLnSpc="1"/>
          <a:lstStyle/>
          <a:p>
            <a:pPr lvl="0"/>
            <a:r>
              <a:rPr lang="zh-CN" altLang="en-US" noProof="0" smtClean="0"/>
              <a:t>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atin typeface="等线" pitchFamily="2" charset="-122"/>
                <a:ea typeface="等线" pitchFamily="2" charset="-122"/>
              </a:defRPr>
            </a:lvl1pPr>
          </a:lstStyle>
          <a:p>
            <a:pPr>
              <a:defRPr/>
            </a:pPr>
            <a:fld id="{35AF1082-4DF7-4839-9F65-9E40601D1C89}" type="slidenum">
              <a:rPr lang="zh-CN" altLang="en-US"/>
              <a:pPr>
                <a:defRPr/>
              </a:pPr>
              <a:t>‹#›</a:t>
            </a:fld>
            <a:endParaRPr lang="zh-CN" altLang="en-US"/>
          </a:p>
        </p:txBody>
      </p:sp>
    </p:spTree>
    <p:extLst>
      <p:ext uri="{BB962C8B-B14F-4D97-AF65-F5344CB8AC3E}">
        <p14:creationId xmlns:p14="http://schemas.microsoft.com/office/powerpoint/2010/main" val="324333549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等线" panose="02010600030101010101" pitchFamily="2" charset="-122"/>
      </a:defRPr>
    </a:lvl1pPr>
    <a:lvl2pPr marL="457200" algn="l" rtl="0" eaLnBrk="0" fontAlgn="base" hangingPunct="0">
      <a:spcBef>
        <a:spcPct val="30000"/>
      </a:spcBef>
      <a:spcAft>
        <a:spcPct val="0"/>
      </a:spcAft>
      <a:defRPr sz="1200" kern="1200">
        <a:solidFill>
          <a:schemeClr val="tx1"/>
        </a:solidFill>
        <a:latin typeface="+mn-lt"/>
        <a:ea typeface="+mn-ea"/>
        <a:cs typeface="等线" panose="02010600030101010101" pitchFamily="2" charset="-122"/>
      </a:defRPr>
    </a:lvl2pPr>
    <a:lvl3pPr marL="914400" algn="l" rtl="0" eaLnBrk="0" fontAlgn="base" hangingPunct="0">
      <a:spcBef>
        <a:spcPct val="30000"/>
      </a:spcBef>
      <a:spcAft>
        <a:spcPct val="0"/>
      </a:spcAft>
      <a:defRPr sz="1200" kern="1200">
        <a:solidFill>
          <a:schemeClr val="tx1"/>
        </a:solidFill>
        <a:latin typeface="+mn-lt"/>
        <a:ea typeface="+mn-ea"/>
        <a:cs typeface="等线" panose="02010600030101010101" pitchFamily="2" charset="-122"/>
      </a:defRPr>
    </a:lvl3pPr>
    <a:lvl4pPr marL="1371600" algn="l" rtl="0" eaLnBrk="0" fontAlgn="base" hangingPunct="0">
      <a:spcBef>
        <a:spcPct val="30000"/>
      </a:spcBef>
      <a:spcAft>
        <a:spcPct val="0"/>
      </a:spcAft>
      <a:defRPr sz="1200" kern="1200">
        <a:solidFill>
          <a:schemeClr val="tx1"/>
        </a:solidFill>
        <a:latin typeface="+mn-lt"/>
        <a:ea typeface="+mn-ea"/>
        <a:cs typeface="等线" panose="02010600030101010101" pitchFamily="2" charset="-122"/>
      </a:defRPr>
    </a:lvl4pPr>
    <a:lvl5pPr marL="1828800" algn="l" rtl="0" eaLnBrk="0" fontAlgn="base" hangingPunct="0">
      <a:spcBef>
        <a:spcPct val="30000"/>
      </a:spcBef>
      <a:spcAft>
        <a:spcPct val="0"/>
      </a:spcAft>
      <a:defRPr sz="1200" kern="1200">
        <a:solidFill>
          <a:schemeClr val="tx1"/>
        </a:solidFill>
        <a:latin typeface="+mn-lt"/>
        <a:ea typeface="+mn-ea"/>
        <a:cs typeface="等线" panose="02010600030101010101" pitchFamily="2"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22531"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spcBef>
                <a:spcPct val="0"/>
              </a:spcBef>
            </a:pPr>
            <a:endParaRPr lang="zh-CN" altLang="en-US" smtClean="0"/>
          </a:p>
        </p:txBody>
      </p:sp>
      <p:sp>
        <p:nvSpPr>
          <p:cNvPr id="2253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fld id="{63560DD4-7513-4348-B655-7CD5758BB399}" type="slidenum">
              <a:rPr lang="zh-CN" altLang="en-US">
                <a:latin typeface="等线" pitchFamily="2" charset="-122"/>
                <a:ea typeface="等线" pitchFamily="2" charset="-122"/>
              </a:rPr>
              <a:pPr/>
              <a:t>1</a:t>
            </a:fld>
            <a:endParaRPr lang="zh-CN" altLang="en-US">
              <a:latin typeface="等线" pitchFamily="2" charset="-122"/>
              <a:ea typeface="等线" pitchFamily="2" charset="-122"/>
            </a:endParaRPr>
          </a:p>
        </p:txBody>
      </p:sp>
    </p:spTree>
    <p:extLst>
      <p:ext uri="{BB962C8B-B14F-4D97-AF65-F5344CB8AC3E}">
        <p14:creationId xmlns:p14="http://schemas.microsoft.com/office/powerpoint/2010/main" val="3882727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24579"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spcBef>
                <a:spcPct val="0"/>
              </a:spcBef>
            </a:pPr>
            <a:endParaRPr lang="zh-CN" altLang="en-US" smtClean="0"/>
          </a:p>
        </p:txBody>
      </p:sp>
      <p:sp>
        <p:nvSpPr>
          <p:cNvPr id="2458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fld id="{CDA7366A-F00C-40CE-AD45-C7E9D8E50144}" type="slidenum">
              <a:rPr lang="zh-CN" altLang="en-US">
                <a:latin typeface="等线" pitchFamily="2" charset="-122"/>
                <a:ea typeface="等线" pitchFamily="2" charset="-122"/>
              </a:rPr>
              <a:pPr/>
              <a:t>2</a:t>
            </a:fld>
            <a:endParaRPr lang="zh-CN" altLang="en-US">
              <a:latin typeface="等线" pitchFamily="2" charset="-122"/>
              <a:ea typeface="等线" pitchFamily="2" charset="-122"/>
            </a:endParaRPr>
          </a:p>
        </p:txBody>
      </p:sp>
    </p:spTree>
    <p:extLst>
      <p:ext uri="{BB962C8B-B14F-4D97-AF65-F5344CB8AC3E}">
        <p14:creationId xmlns:p14="http://schemas.microsoft.com/office/powerpoint/2010/main" val="34690474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26627"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spcBef>
                <a:spcPct val="0"/>
              </a:spcBef>
            </a:pPr>
            <a:endParaRPr lang="zh-CN" altLang="en-US" smtClean="0"/>
          </a:p>
        </p:txBody>
      </p:sp>
      <p:sp>
        <p:nvSpPr>
          <p:cNvPr id="2662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fld id="{ABBBBCD9-5C25-42E1-8527-3E63340E8600}" type="slidenum">
              <a:rPr lang="zh-CN" altLang="en-US">
                <a:latin typeface="等线" pitchFamily="2" charset="-122"/>
                <a:ea typeface="等线" pitchFamily="2" charset="-122"/>
              </a:rPr>
              <a:pPr/>
              <a:t>3</a:t>
            </a:fld>
            <a:endParaRPr lang="zh-CN" altLang="en-US">
              <a:latin typeface="等线" pitchFamily="2" charset="-122"/>
              <a:ea typeface="等线" pitchFamily="2" charset="-122"/>
            </a:endParaRPr>
          </a:p>
        </p:txBody>
      </p:sp>
    </p:spTree>
    <p:extLst>
      <p:ext uri="{BB962C8B-B14F-4D97-AF65-F5344CB8AC3E}">
        <p14:creationId xmlns:p14="http://schemas.microsoft.com/office/powerpoint/2010/main" val="843711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31747"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spcBef>
                <a:spcPct val="0"/>
              </a:spcBef>
            </a:pPr>
            <a:endParaRPr lang="zh-CN" altLang="en-US" smtClean="0"/>
          </a:p>
        </p:txBody>
      </p:sp>
      <p:sp>
        <p:nvSpPr>
          <p:cNvPr id="317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fld id="{A733928A-17F5-401D-9956-04FCEA95AF7A}" type="slidenum">
              <a:rPr lang="zh-CN" altLang="en-US">
                <a:latin typeface="等线" pitchFamily="2" charset="-122"/>
                <a:ea typeface="等线" pitchFamily="2" charset="-122"/>
              </a:rPr>
              <a:pPr/>
              <a:t>7</a:t>
            </a:fld>
            <a:endParaRPr lang="zh-CN" altLang="en-US">
              <a:latin typeface="等线" pitchFamily="2" charset="-122"/>
              <a:ea typeface="等线" pitchFamily="2" charset="-122"/>
            </a:endParaRPr>
          </a:p>
        </p:txBody>
      </p:sp>
    </p:spTree>
    <p:extLst>
      <p:ext uri="{BB962C8B-B14F-4D97-AF65-F5344CB8AC3E}">
        <p14:creationId xmlns:p14="http://schemas.microsoft.com/office/powerpoint/2010/main" val="14646736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34819" name="文本占位符 2"/>
          <p:cNvSpPr>
            <a:spLocks noGrp="1" noChangeArrowheads="1"/>
          </p:cNvSpPr>
          <p:nvPr>
            <p:ph type="body" idx="4294967295"/>
          </p:nvPr>
        </p:nvSpPr>
        <p:spPr bwMode="auto"/>
        <p:txBody>
          <a:bodyPr>
            <a:prstTxWarp prst="textNoShape">
              <a:avLst/>
            </a:prstTxWarp>
          </a:bodyPr>
          <a:lstStyle/>
          <a:p>
            <a:endParaRPr lang="zh-CN" altLang="en-US" smtClean="0"/>
          </a:p>
        </p:txBody>
      </p:sp>
    </p:spTree>
    <p:extLst>
      <p:ext uri="{BB962C8B-B14F-4D97-AF65-F5344CB8AC3E}">
        <p14:creationId xmlns:p14="http://schemas.microsoft.com/office/powerpoint/2010/main" val="21461426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47107" name="文本占位符 2"/>
          <p:cNvSpPr>
            <a:spLocks noGrp="1" noChangeArrowheads="1"/>
          </p:cNvSpPr>
          <p:nvPr>
            <p:ph type="body" idx="4294967295"/>
          </p:nvPr>
        </p:nvSpPr>
        <p:spPr bwMode="auto"/>
        <p:txBody>
          <a:bodyPr>
            <a:prstTxWarp prst="textNoShape">
              <a:avLst/>
            </a:prstTxWarp>
          </a:bodyPr>
          <a:lstStyle/>
          <a:p>
            <a:endParaRPr lang="zh-CN" altLang="en-US" smtClean="0"/>
          </a:p>
        </p:txBody>
      </p:sp>
    </p:spTree>
    <p:extLst>
      <p:ext uri="{BB962C8B-B14F-4D97-AF65-F5344CB8AC3E}">
        <p14:creationId xmlns:p14="http://schemas.microsoft.com/office/powerpoint/2010/main" val="34691085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zh-CN" altLang="en-US" smtClean="0"/>
          </a:p>
        </p:txBody>
      </p:sp>
      <p:sp>
        <p:nvSpPr>
          <p:cNvPr id="849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fld id="{3AEA29CF-894A-4D31-946D-8BE2F0BDD660}" type="slidenum">
              <a:rPr lang="zh-CN" altLang="en-US">
                <a:latin typeface="等线" pitchFamily="2" charset="-122"/>
                <a:ea typeface="等线" pitchFamily="2" charset="-122"/>
              </a:rPr>
              <a:pPr/>
              <a:t>55</a:t>
            </a:fld>
            <a:endParaRPr lang="zh-CN" altLang="en-US">
              <a:latin typeface="等线" pitchFamily="2" charset="-122"/>
              <a:ea typeface="等线" pitchFamily="2" charset="-122"/>
            </a:endParaRPr>
          </a:p>
        </p:txBody>
      </p:sp>
    </p:spTree>
    <p:extLst>
      <p:ext uri="{BB962C8B-B14F-4D97-AF65-F5344CB8AC3E}">
        <p14:creationId xmlns:p14="http://schemas.microsoft.com/office/powerpoint/2010/main" val="9566780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108547"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spcBef>
                <a:spcPct val="0"/>
              </a:spcBef>
            </a:pPr>
            <a:endParaRPr lang="zh-CN" altLang="en-US" smtClean="0"/>
          </a:p>
        </p:txBody>
      </p:sp>
      <p:sp>
        <p:nvSpPr>
          <p:cNvPr id="1085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fld id="{74419139-AF66-4C5D-8CD2-5C13EC990547}" type="slidenum">
              <a:rPr lang="zh-CN" altLang="en-US">
                <a:latin typeface="等线" pitchFamily="2" charset="-122"/>
                <a:ea typeface="等线" pitchFamily="2" charset="-122"/>
              </a:rPr>
              <a:pPr/>
              <a:t>78</a:t>
            </a:fld>
            <a:endParaRPr lang="zh-CN" altLang="en-US">
              <a:latin typeface="等线" pitchFamily="2" charset="-122"/>
              <a:ea typeface="等线" pitchFamily="2" charset="-122"/>
            </a:endParaRPr>
          </a:p>
        </p:txBody>
      </p:sp>
    </p:spTree>
    <p:extLst>
      <p:ext uri="{BB962C8B-B14F-4D97-AF65-F5344CB8AC3E}">
        <p14:creationId xmlns:p14="http://schemas.microsoft.com/office/powerpoint/2010/main" val="26136368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ChangeArrowheads="1" noTextEdit="1"/>
          </p:cNvSpPr>
          <p:nvPr>
            <p:ph type="sldImg" idx="4294967295"/>
          </p:nvPr>
        </p:nvSpPr>
        <p:spPr bwMode="auto">
          <a:ln>
            <a:solidFill>
              <a:srgbClr val="000000"/>
            </a:solidFill>
            <a:miter lim="800000"/>
            <a:headEnd/>
            <a:tailEnd/>
          </a:ln>
        </p:spPr>
      </p:sp>
      <p:sp>
        <p:nvSpPr>
          <p:cNvPr id="113667" name="备注占位符 2"/>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pPr eaLnBrk="1" hangingPunct="1">
              <a:spcBef>
                <a:spcPct val="0"/>
              </a:spcBef>
            </a:pPr>
            <a:endParaRPr lang="zh-CN" altLang="en-US" smtClean="0"/>
          </a:p>
        </p:txBody>
      </p:sp>
      <p:sp>
        <p:nvSpPr>
          <p:cNvPr id="1136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fld id="{ED61C1FF-ADD8-4788-BDC4-8F4688DC741F}" type="slidenum">
              <a:rPr lang="zh-CN" altLang="en-US">
                <a:latin typeface="等线" pitchFamily="2" charset="-122"/>
                <a:ea typeface="等线" pitchFamily="2" charset="-122"/>
              </a:rPr>
              <a:pPr/>
              <a:t>82</a:t>
            </a:fld>
            <a:endParaRPr lang="zh-CN" altLang="en-US">
              <a:latin typeface="等线" pitchFamily="2" charset="-122"/>
              <a:ea typeface="等线" pitchFamily="2" charset="-122"/>
            </a:endParaRPr>
          </a:p>
        </p:txBody>
      </p:sp>
    </p:spTree>
    <p:extLst>
      <p:ext uri="{BB962C8B-B14F-4D97-AF65-F5344CB8AC3E}">
        <p14:creationId xmlns:p14="http://schemas.microsoft.com/office/powerpoint/2010/main" val="41446861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5.xml"/><Relationship Id="rId4" Type="http://schemas.openxmlformats.org/officeDocument/2006/relationships/image" Target="../media/image3.png"/></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5" name="图片占位符 14"/>
          <p:cNvSpPr>
            <a:spLocks noGrp="1"/>
          </p:cNvSpPr>
          <p:nvPr>
            <p:ph type="pic" sz="quarter" idx="10"/>
          </p:nvPr>
        </p:nvSpPr>
        <p:spPr>
          <a:xfrm>
            <a:off x="3261140" y="-7828"/>
            <a:ext cx="8944219" cy="6865831"/>
          </a:xfrm>
          <a:custGeom>
            <a:avLst/>
            <a:gdLst>
              <a:gd name="connsiteX0" fmla="*/ 17770 w 8944218"/>
              <a:gd name="connsiteY0" fmla="*/ 0 h 6865831"/>
              <a:gd name="connsiteX1" fmla="*/ 4931600 w 8944218"/>
              <a:gd name="connsiteY1" fmla="*/ 0 h 6865831"/>
              <a:gd name="connsiteX2" fmla="*/ 4938378 w 8944218"/>
              <a:gd name="connsiteY2" fmla="*/ 6778 h 6865831"/>
              <a:gd name="connsiteX3" fmla="*/ 4939431 w 8944218"/>
              <a:gd name="connsiteY3" fmla="*/ 5724 h 6865831"/>
              <a:gd name="connsiteX4" fmla="*/ 4940097 w 8944218"/>
              <a:gd name="connsiteY4" fmla="*/ 6390 h 6865831"/>
              <a:gd name="connsiteX5" fmla="*/ 4946486 w 8944218"/>
              <a:gd name="connsiteY5" fmla="*/ 0 h 6865831"/>
              <a:gd name="connsiteX6" fmla="*/ 8944218 w 8944218"/>
              <a:gd name="connsiteY6" fmla="*/ 0 h 6865831"/>
              <a:gd name="connsiteX7" fmla="*/ 8944218 w 8944218"/>
              <a:gd name="connsiteY7" fmla="*/ 938217 h 6865831"/>
              <a:gd name="connsiteX8" fmla="*/ 8944218 w 8944218"/>
              <a:gd name="connsiteY8" fmla="*/ 951638 h 6865831"/>
              <a:gd name="connsiteX9" fmla="*/ 8944218 w 8944218"/>
              <a:gd name="connsiteY9" fmla="*/ 4018388 h 6865831"/>
              <a:gd name="connsiteX10" fmla="*/ 8944217 w 8944218"/>
              <a:gd name="connsiteY10" fmla="*/ 4018387 h 6865831"/>
              <a:gd name="connsiteX11" fmla="*/ 8944217 w 8944218"/>
              <a:gd name="connsiteY11" fmla="*/ 5877695 h 6865831"/>
              <a:gd name="connsiteX12" fmla="*/ 7956081 w 8944218"/>
              <a:gd name="connsiteY12" fmla="*/ 6865831 h 6865831"/>
              <a:gd name="connsiteX13" fmla="*/ 6852273 w 8944218"/>
              <a:gd name="connsiteY13" fmla="*/ 6865831 h 6865831"/>
              <a:gd name="connsiteX14" fmla="*/ 4940484 w 8944218"/>
              <a:gd name="connsiteY14" fmla="*/ 4954043 h 6865831"/>
              <a:gd name="connsiteX15" fmla="*/ 4939431 w 8944218"/>
              <a:gd name="connsiteY15" fmla="*/ 4955095 h 6865831"/>
              <a:gd name="connsiteX16" fmla="*/ 2475739 w 8944218"/>
              <a:gd name="connsiteY16" fmla="*/ 2491403 h 6865831"/>
              <a:gd name="connsiteX17" fmla="*/ 2474685 w 8944218"/>
              <a:gd name="connsiteY17" fmla="*/ 2492455 h 6865831"/>
              <a:gd name="connsiteX18" fmla="*/ 0 w 8944218"/>
              <a:gd name="connsiteY18" fmla="*/ 17770 h 6865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944218" h="6865831">
                <a:moveTo>
                  <a:pt x="17770" y="0"/>
                </a:moveTo>
                <a:lnTo>
                  <a:pt x="4931600" y="0"/>
                </a:lnTo>
                <a:lnTo>
                  <a:pt x="4938378" y="6778"/>
                </a:lnTo>
                <a:lnTo>
                  <a:pt x="4939431" y="5724"/>
                </a:lnTo>
                <a:lnTo>
                  <a:pt x="4940097" y="6390"/>
                </a:lnTo>
                <a:lnTo>
                  <a:pt x="4946486" y="0"/>
                </a:lnTo>
                <a:lnTo>
                  <a:pt x="8944218" y="0"/>
                </a:lnTo>
                <a:lnTo>
                  <a:pt x="8944218" y="938217"/>
                </a:lnTo>
                <a:lnTo>
                  <a:pt x="8944218" y="951638"/>
                </a:lnTo>
                <a:lnTo>
                  <a:pt x="8944218" y="4018388"/>
                </a:lnTo>
                <a:lnTo>
                  <a:pt x="8944217" y="4018387"/>
                </a:lnTo>
                <a:lnTo>
                  <a:pt x="8944217" y="5877695"/>
                </a:lnTo>
                <a:lnTo>
                  <a:pt x="7956081" y="6865831"/>
                </a:lnTo>
                <a:lnTo>
                  <a:pt x="6852273" y="6865831"/>
                </a:lnTo>
                <a:lnTo>
                  <a:pt x="4940484" y="4954043"/>
                </a:lnTo>
                <a:lnTo>
                  <a:pt x="4939431" y="4955095"/>
                </a:lnTo>
                <a:lnTo>
                  <a:pt x="2475739" y="2491403"/>
                </a:lnTo>
                <a:lnTo>
                  <a:pt x="2474685" y="2492455"/>
                </a:lnTo>
                <a:lnTo>
                  <a:pt x="0" y="17770"/>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7298445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4100870" y="1641487"/>
            <a:ext cx="3708002" cy="2347284"/>
          </a:xfrm>
          <a:custGeom>
            <a:avLst/>
            <a:gdLst>
              <a:gd name="connsiteX0" fmla="*/ 0 w 3708001"/>
              <a:gd name="connsiteY0" fmla="*/ 0 h 2347284"/>
              <a:gd name="connsiteX1" fmla="*/ 3708001 w 3708001"/>
              <a:gd name="connsiteY1" fmla="*/ 0 h 2347284"/>
              <a:gd name="connsiteX2" fmla="*/ 3708001 w 3708001"/>
              <a:gd name="connsiteY2" fmla="*/ 2347284 h 2347284"/>
              <a:gd name="connsiteX3" fmla="*/ 0 w 3708001"/>
              <a:gd name="connsiteY3" fmla="*/ 2347284 h 2347284"/>
            </a:gdLst>
            <a:ahLst/>
            <a:cxnLst>
              <a:cxn ang="0">
                <a:pos x="connsiteX0" y="connsiteY0"/>
              </a:cxn>
              <a:cxn ang="0">
                <a:pos x="connsiteX1" y="connsiteY1"/>
              </a:cxn>
              <a:cxn ang="0">
                <a:pos x="connsiteX2" y="connsiteY2"/>
              </a:cxn>
              <a:cxn ang="0">
                <a:pos x="connsiteX3" y="connsiteY3"/>
              </a:cxn>
            </a:cxnLst>
            <a:rect l="l" t="t" r="r" b="b"/>
            <a:pathLst>
              <a:path w="3708001" h="2347284">
                <a:moveTo>
                  <a:pt x="0" y="0"/>
                </a:moveTo>
                <a:lnTo>
                  <a:pt x="3708001" y="0"/>
                </a:lnTo>
                <a:lnTo>
                  <a:pt x="3708001" y="2347284"/>
                </a:lnTo>
                <a:lnTo>
                  <a:pt x="0" y="2347284"/>
                </a:lnTo>
                <a:close/>
              </a:path>
            </a:pathLst>
          </a:custGeom>
        </p:spPr>
        <p:txBody>
          <a:bodyPr wrap="square">
            <a:noAutofit/>
          </a:bodyPr>
          <a:lstStyle/>
          <a:p>
            <a:pPr lvl="0"/>
            <a:endParaRPr lang="zh-CN" altLang="en-US" noProof="0"/>
          </a:p>
        </p:txBody>
      </p:sp>
      <p:sp>
        <p:nvSpPr>
          <p:cNvPr id="11" name="图片占位符 10"/>
          <p:cNvSpPr>
            <a:spLocks noGrp="1"/>
          </p:cNvSpPr>
          <p:nvPr>
            <p:ph type="pic" sz="quarter" idx="11"/>
          </p:nvPr>
        </p:nvSpPr>
        <p:spPr>
          <a:xfrm>
            <a:off x="7979202" y="1641489"/>
            <a:ext cx="3323559" cy="2051173"/>
          </a:xfrm>
          <a:custGeom>
            <a:avLst/>
            <a:gdLst>
              <a:gd name="connsiteX0" fmla="*/ 0 w 3323559"/>
              <a:gd name="connsiteY0" fmla="*/ 0 h 2051173"/>
              <a:gd name="connsiteX1" fmla="*/ 3323559 w 3323559"/>
              <a:gd name="connsiteY1" fmla="*/ 0 h 2051173"/>
              <a:gd name="connsiteX2" fmla="*/ 3323559 w 3323559"/>
              <a:gd name="connsiteY2" fmla="*/ 2051173 h 2051173"/>
              <a:gd name="connsiteX3" fmla="*/ 0 w 3323559"/>
              <a:gd name="connsiteY3" fmla="*/ 2051173 h 2051173"/>
            </a:gdLst>
            <a:ahLst/>
            <a:cxnLst>
              <a:cxn ang="0">
                <a:pos x="connsiteX0" y="connsiteY0"/>
              </a:cxn>
              <a:cxn ang="0">
                <a:pos x="connsiteX1" y="connsiteY1"/>
              </a:cxn>
              <a:cxn ang="0">
                <a:pos x="connsiteX2" y="connsiteY2"/>
              </a:cxn>
              <a:cxn ang="0">
                <a:pos x="connsiteX3" y="connsiteY3"/>
              </a:cxn>
            </a:cxnLst>
            <a:rect l="l" t="t" r="r" b="b"/>
            <a:pathLst>
              <a:path w="3323559" h="2051173">
                <a:moveTo>
                  <a:pt x="0" y="0"/>
                </a:moveTo>
                <a:lnTo>
                  <a:pt x="3323559" y="0"/>
                </a:lnTo>
                <a:lnTo>
                  <a:pt x="3323559" y="2051173"/>
                </a:lnTo>
                <a:lnTo>
                  <a:pt x="0" y="2051173"/>
                </a:lnTo>
                <a:close/>
              </a:path>
            </a:pathLst>
          </a:custGeom>
        </p:spPr>
        <p:txBody>
          <a:bodyPr wrap="square">
            <a:noAutofit/>
          </a:bodyPr>
          <a:lstStyle/>
          <a:p>
            <a:pPr lvl="0"/>
            <a:endParaRPr lang="zh-CN" altLang="en-US" noProof="0"/>
          </a:p>
        </p:txBody>
      </p:sp>
      <p:sp>
        <p:nvSpPr>
          <p:cNvPr id="12" name="图片占位符 11"/>
          <p:cNvSpPr>
            <a:spLocks noGrp="1"/>
          </p:cNvSpPr>
          <p:nvPr>
            <p:ph type="pic" sz="quarter" idx="12"/>
          </p:nvPr>
        </p:nvSpPr>
        <p:spPr>
          <a:xfrm>
            <a:off x="874718" y="4172231"/>
            <a:ext cx="6934156" cy="1765008"/>
          </a:xfrm>
          <a:custGeom>
            <a:avLst/>
            <a:gdLst>
              <a:gd name="connsiteX0" fmla="*/ 0 w 6934157"/>
              <a:gd name="connsiteY0" fmla="*/ 0 h 1765008"/>
              <a:gd name="connsiteX1" fmla="*/ 6934157 w 6934157"/>
              <a:gd name="connsiteY1" fmla="*/ 0 h 1765008"/>
              <a:gd name="connsiteX2" fmla="*/ 6934157 w 6934157"/>
              <a:gd name="connsiteY2" fmla="*/ 1765008 h 1765008"/>
              <a:gd name="connsiteX3" fmla="*/ 0 w 6934157"/>
              <a:gd name="connsiteY3" fmla="*/ 1765008 h 1765008"/>
            </a:gdLst>
            <a:ahLst/>
            <a:cxnLst>
              <a:cxn ang="0">
                <a:pos x="connsiteX0" y="connsiteY0"/>
              </a:cxn>
              <a:cxn ang="0">
                <a:pos x="connsiteX1" y="connsiteY1"/>
              </a:cxn>
              <a:cxn ang="0">
                <a:pos x="connsiteX2" y="connsiteY2"/>
              </a:cxn>
              <a:cxn ang="0">
                <a:pos x="connsiteX3" y="connsiteY3"/>
              </a:cxn>
            </a:cxnLst>
            <a:rect l="l" t="t" r="r" b="b"/>
            <a:pathLst>
              <a:path w="6934157" h="1765008">
                <a:moveTo>
                  <a:pt x="0" y="0"/>
                </a:moveTo>
                <a:lnTo>
                  <a:pt x="6934157" y="0"/>
                </a:lnTo>
                <a:lnTo>
                  <a:pt x="6934157" y="1765008"/>
                </a:lnTo>
                <a:lnTo>
                  <a:pt x="0" y="1765008"/>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19291687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3844247" y="1694329"/>
            <a:ext cx="4548647" cy="2861134"/>
          </a:xfrm>
          <a:custGeom>
            <a:avLst/>
            <a:gdLst>
              <a:gd name="connsiteX0" fmla="*/ 0 w 4548647"/>
              <a:gd name="connsiteY0" fmla="*/ 0 h 2861134"/>
              <a:gd name="connsiteX1" fmla="*/ 4548647 w 4548647"/>
              <a:gd name="connsiteY1" fmla="*/ 0 h 2861134"/>
              <a:gd name="connsiteX2" fmla="*/ 4548647 w 4548647"/>
              <a:gd name="connsiteY2" fmla="*/ 2861134 h 2861134"/>
              <a:gd name="connsiteX3" fmla="*/ 0 w 4548647"/>
              <a:gd name="connsiteY3" fmla="*/ 2861134 h 2861134"/>
            </a:gdLst>
            <a:ahLst/>
            <a:cxnLst>
              <a:cxn ang="0">
                <a:pos x="connsiteX0" y="connsiteY0"/>
              </a:cxn>
              <a:cxn ang="0">
                <a:pos x="connsiteX1" y="connsiteY1"/>
              </a:cxn>
              <a:cxn ang="0">
                <a:pos x="connsiteX2" y="connsiteY2"/>
              </a:cxn>
              <a:cxn ang="0">
                <a:pos x="connsiteX3" y="connsiteY3"/>
              </a:cxn>
            </a:cxnLst>
            <a:rect l="l" t="t" r="r" b="b"/>
            <a:pathLst>
              <a:path w="4548647" h="2861134">
                <a:moveTo>
                  <a:pt x="0" y="0"/>
                </a:moveTo>
                <a:lnTo>
                  <a:pt x="4548647" y="0"/>
                </a:lnTo>
                <a:lnTo>
                  <a:pt x="4548647" y="2861134"/>
                </a:lnTo>
                <a:lnTo>
                  <a:pt x="0" y="2861134"/>
                </a:lnTo>
                <a:close/>
              </a:path>
            </a:pathLst>
          </a:custGeom>
          <a:solidFill>
            <a:schemeClr val="bg2"/>
          </a:solidFill>
          <a:effectLst>
            <a:innerShdw blurRad="114300">
              <a:prstClr val="black"/>
            </a:innerShdw>
          </a:effectLst>
        </p:spPr>
        <p:txBody>
          <a:bodyPr wrap="square">
            <a:noAutofit/>
          </a:bodyPr>
          <a:lstStyle>
            <a:lvl1pPr>
              <a:defRPr lang="zh-CN" altLang="en-US"/>
            </a:lvl1pPr>
          </a:lstStyle>
          <a:p>
            <a:pPr lvl="0"/>
            <a:endParaRPr lang="zh-CN" altLang="en-US" noProof="0"/>
          </a:p>
        </p:txBody>
      </p:sp>
    </p:spTree>
    <p:extLst>
      <p:ext uri="{BB962C8B-B14F-4D97-AF65-F5344CB8AC3E}">
        <p14:creationId xmlns:p14="http://schemas.microsoft.com/office/powerpoint/2010/main" val="35873291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5354013" y="3273330"/>
            <a:ext cx="1514686" cy="2442137"/>
          </a:xfrm>
          <a:custGeom>
            <a:avLst/>
            <a:gdLst>
              <a:gd name="connsiteX0" fmla="*/ 0 w 1514686"/>
              <a:gd name="connsiteY0" fmla="*/ 0 h 2442137"/>
              <a:gd name="connsiteX1" fmla="*/ 1514686 w 1514686"/>
              <a:gd name="connsiteY1" fmla="*/ 0 h 2442137"/>
              <a:gd name="connsiteX2" fmla="*/ 1514686 w 1514686"/>
              <a:gd name="connsiteY2" fmla="*/ 2442137 h 2442137"/>
              <a:gd name="connsiteX3" fmla="*/ 0 w 1514686"/>
              <a:gd name="connsiteY3" fmla="*/ 2442137 h 2442137"/>
            </a:gdLst>
            <a:ahLst/>
            <a:cxnLst>
              <a:cxn ang="0">
                <a:pos x="connsiteX0" y="connsiteY0"/>
              </a:cxn>
              <a:cxn ang="0">
                <a:pos x="connsiteX1" y="connsiteY1"/>
              </a:cxn>
              <a:cxn ang="0">
                <a:pos x="connsiteX2" y="connsiteY2"/>
              </a:cxn>
              <a:cxn ang="0">
                <a:pos x="connsiteX3" y="connsiteY3"/>
              </a:cxn>
            </a:cxnLst>
            <a:rect l="l" t="t" r="r" b="b"/>
            <a:pathLst>
              <a:path w="1514686" h="2442137">
                <a:moveTo>
                  <a:pt x="0" y="0"/>
                </a:moveTo>
                <a:lnTo>
                  <a:pt x="1514686" y="0"/>
                </a:lnTo>
                <a:lnTo>
                  <a:pt x="1514686" y="2442137"/>
                </a:lnTo>
                <a:lnTo>
                  <a:pt x="0" y="2442137"/>
                </a:lnTo>
                <a:close/>
              </a:path>
            </a:pathLst>
          </a:custGeom>
          <a:solidFill>
            <a:schemeClr val="bg2"/>
          </a:solidFill>
          <a:effectLst>
            <a:innerShdw blurRad="114300">
              <a:prstClr val="black"/>
            </a:innerShdw>
          </a:effectLst>
        </p:spPr>
        <p:txBody>
          <a:bodyPr wrap="square">
            <a:noAutofit/>
          </a:bodyPr>
          <a:lstStyle/>
          <a:p>
            <a:pPr lvl="0"/>
            <a:endParaRPr lang="zh-CN" altLang="en-US" noProof="0"/>
          </a:p>
        </p:txBody>
      </p:sp>
    </p:spTree>
    <p:extLst>
      <p:ext uri="{BB962C8B-B14F-4D97-AF65-F5344CB8AC3E}">
        <p14:creationId xmlns:p14="http://schemas.microsoft.com/office/powerpoint/2010/main" val="25658854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3980162" y="3662278"/>
            <a:ext cx="4496750" cy="1752641"/>
          </a:xfrm>
          <a:custGeom>
            <a:avLst/>
            <a:gdLst>
              <a:gd name="connsiteX0" fmla="*/ 2864411 w 4496750"/>
              <a:gd name="connsiteY0" fmla="*/ 0 h 1752641"/>
              <a:gd name="connsiteX1" fmla="*/ 4496750 w 4496750"/>
              <a:gd name="connsiteY1" fmla="*/ 633131 h 1752641"/>
              <a:gd name="connsiteX2" fmla="*/ 1632339 w 4496750"/>
              <a:gd name="connsiteY2" fmla="*/ 1752641 h 1752641"/>
              <a:gd name="connsiteX3" fmla="*/ 0 w 4496750"/>
              <a:gd name="connsiteY3" fmla="*/ 1119510 h 1752641"/>
            </a:gdLst>
            <a:ahLst/>
            <a:cxnLst>
              <a:cxn ang="0">
                <a:pos x="connsiteX0" y="connsiteY0"/>
              </a:cxn>
              <a:cxn ang="0">
                <a:pos x="connsiteX1" y="connsiteY1"/>
              </a:cxn>
              <a:cxn ang="0">
                <a:pos x="connsiteX2" y="connsiteY2"/>
              </a:cxn>
              <a:cxn ang="0">
                <a:pos x="connsiteX3" y="connsiteY3"/>
              </a:cxn>
            </a:cxnLst>
            <a:rect l="l" t="t" r="r" b="b"/>
            <a:pathLst>
              <a:path w="4496750" h="1752641">
                <a:moveTo>
                  <a:pt x="2864411" y="0"/>
                </a:moveTo>
                <a:lnTo>
                  <a:pt x="4496750" y="633131"/>
                </a:lnTo>
                <a:lnTo>
                  <a:pt x="1632339" y="1752641"/>
                </a:lnTo>
                <a:lnTo>
                  <a:pt x="0" y="1119510"/>
                </a:lnTo>
                <a:close/>
              </a:path>
            </a:pathLst>
          </a:custGeom>
        </p:spPr>
        <p:txBody>
          <a:bodyPr wrap="square">
            <a:noAutofit/>
          </a:bodyPr>
          <a:lstStyle/>
          <a:p>
            <a:pPr lvl="0"/>
            <a:endParaRPr lang="zh-CN" altLang="en-US" noProof="0"/>
          </a:p>
        </p:txBody>
      </p:sp>
      <p:sp>
        <p:nvSpPr>
          <p:cNvPr id="8" name="图片占位符 7"/>
          <p:cNvSpPr>
            <a:spLocks noGrp="1"/>
          </p:cNvSpPr>
          <p:nvPr>
            <p:ph type="pic" sz="quarter" idx="11"/>
          </p:nvPr>
        </p:nvSpPr>
        <p:spPr>
          <a:xfrm>
            <a:off x="4057739" y="3351144"/>
            <a:ext cx="4496750" cy="1752641"/>
          </a:xfrm>
          <a:custGeom>
            <a:avLst/>
            <a:gdLst>
              <a:gd name="connsiteX0" fmla="*/ 2864411 w 4496750"/>
              <a:gd name="connsiteY0" fmla="*/ 0 h 1752641"/>
              <a:gd name="connsiteX1" fmla="*/ 4496750 w 4496750"/>
              <a:gd name="connsiteY1" fmla="*/ 633131 h 1752641"/>
              <a:gd name="connsiteX2" fmla="*/ 1632339 w 4496750"/>
              <a:gd name="connsiteY2" fmla="*/ 1752641 h 1752641"/>
              <a:gd name="connsiteX3" fmla="*/ 0 w 4496750"/>
              <a:gd name="connsiteY3" fmla="*/ 1119510 h 1752641"/>
            </a:gdLst>
            <a:ahLst/>
            <a:cxnLst>
              <a:cxn ang="0">
                <a:pos x="connsiteX0" y="connsiteY0"/>
              </a:cxn>
              <a:cxn ang="0">
                <a:pos x="connsiteX1" y="connsiteY1"/>
              </a:cxn>
              <a:cxn ang="0">
                <a:pos x="connsiteX2" y="connsiteY2"/>
              </a:cxn>
              <a:cxn ang="0">
                <a:pos x="connsiteX3" y="connsiteY3"/>
              </a:cxn>
            </a:cxnLst>
            <a:rect l="l" t="t" r="r" b="b"/>
            <a:pathLst>
              <a:path w="4496750" h="1752641">
                <a:moveTo>
                  <a:pt x="2864411" y="0"/>
                </a:moveTo>
                <a:lnTo>
                  <a:pt x="4496750" y="633131"/>
                </a:lnTo>
                <a:lnTo>
                  <a:pt x="1632339" y="1752641"/>
                </a:lnTo>
                <a:lnTo>
                  <a:pt x="0" y="1119510"/>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16057888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垂直排列标题与&#10;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4764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5131879"/>
      </p:ext>
    </p:extLst>
  </p:cSld>
  <p:clrMapOvr>
    <a:masterClrMapping/>
  </p:clrMapOvr>
  <p:transition spd="slow" advClick="0" advTm="5000">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0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76748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6382452"/>
      </p:ext>
    </p:extLst>
  </p:cSld>
  <p:clrMapOvr>
    <a:masterClrMapping/>
  </p:clrMapOvr>
  <p:transition spd="slow" advClick="0" advTm="3000">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C5C3127-8C3A-4F49-AA52-32D44CD648DE}" type="slidenum">
              <a:rPr lang="zh-CN" altLang="en-US"/>
              <a:pPr>
                <a:defRPr/>
              </a:pPr>
              <a:t>‹#›</a:t>
            </a:fld>
            <a:endParaRPr lang="zh-CN" altLang="en-US"/>
          </a:p>
        </p:txBody>
      </p:sp>
    </p:spTree>
    <p:extLst>
      <p:ext uri="{BB962C8B-B14F-4D97-AF65-F5344CB8AC3E}">
        <p14:creationId xmlns:p14="http://schemas.microsoft.com/office/powerpoint/2010/main" val="26812605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C1C58D9-F4CB-41D2-A67B-B77BC6D43C2A}" type="slidenum">
              <a:rPr lang="zh-CN" altLang="en-US"/>
              <a:pPr>
                <a:defRPr/>
              </a:pPr>
              <a:t>‹#›</a:t>
            </a:fld>
            <a:endParaRPr lang="zh-CN" altLang="en-US"/>
          </a:p>
        </p:txBody>
      </p:sp>
    </p:spTree>
    <p:extLst>
      <p:ext uri="{BB962C8B-B14F-4D97-AF65-F5344CB8AC3E}">
        <p14:creationId xmlns:p14="http://schemas.microsoft.com/office/powerpoint/2010/main" val="18726145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133938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A2E2A87-1164-4D4D-B4F7-21107B37E1EF}" type="slidenum">
              <a:rPr lang="zh-CN" altLang="en-US"/>
              <a:pPr>
                <a:defRPr/>
              </a:pPr>
              <a:t>‹#›</a:t>
            </a:fld>
            <a:endParaRPr lang="zh-CN" altLang="en-US"/>
          </a:p>
        </p:txBody>
      </p:sp>
    </p:spTree>
    <p:extLst>
      <p:ext uri="{BB962C8B-B14F-4D97-AF65-F5344CB8AC3E}">
        <p14:creationId xmlns:p14="http://schemas.microsoft.com/office/powerpoint/2010/main" val="37011417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A7EB5B1-AFAE-4227-8A03-24B58C592E4D}" type="slidenum">
              <a:rPr lang="zh-CN" altLang="en-US"/>
              <a:pPr>
                <a:defRPr/>
              </a:pPr>
              <a:t>‹#›</a:t>
            </a:fld>
            <a:endParaRPr lang="zh-CN" altLang="en-US"/>
          </a:p>
        </p:txBody>
      </p:sp>
    </p:spTree>
    <p:extLst>
      <p:ext uri="{BB962C8B-B14F-4D97-AF65-F5344CB8AC3E}">
        <p14:creationId xmlns:p14="http://schemas.microsoft.com/office/powerpoint/2010/main" val="28109533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4F3869D3-97C9-4F2C-A79F-46525B2AA3E2}" type="slidenum">
              <a:rPr lang="zh-CN" altLang="en-US"/>
              <a:pPr>
                <a:defRPr/>
              </a:pPr>
              <a:t>‹#›</a:t>
            </a:fld>
            <a:endParaRPr lang="zh-CN" altLang="en-US"/>
          </a:p>
        </p:txBody>
      </p:sp>
    </p:spTree>
    <p:extLst>
      <p:ext uri="{BB962C8B-B14F-4D97-AF65-F5344CB8AC3E}">
        <p14:creationId xmlns:p14="http://schemas.microsoft.com/office/powerpoint/2010/main" val="27945069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7D8AD945-88D4-4EE9-B017-96C80CE0153B}" type="slidenum">
              <a:rPr lang="zh-CN" altLang="en-US"/>
              <a:pPr>
                <a:defRPr/>
              </a:pPr>
              <a:t>‹#›</a:t>
            </a:fld>
            <a:endParaRPr lang="zh-CN" altLang="en-US"/>
          </a:p>
        </p:txBody>
      </p:sp>
    </p:spTree>
    <p:extLst>
      <p:ext uri="{BB962C8B-B14F-4D97-AF65-F5344CB8AC3E}">
        <p14:creationId xmlns:p14="http://schemas.microsoft.com/office/powerpoint/2010/main" val="251647092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C333AC70-A96F-4429-B8E6-C1CF83276038}" type="slidenum">
              <a:rPr lang="zh-CN" altLang="en-US"/>
              <a:pPr>
                <a:defRPr/>
              </a:pPr>
              <a:t>‹#›</a:t>
            </a:fld>
            <a:endParaRPr lang="zh-CN" altLang="en-US"/>
          </a:p>
        </p:txBody>
      </p:sp>
    </p:spTree>
    <p:extLst>
      <p:ext uri="{BB962C8B-B14F-4D97-AF65-F5344CB8AC3E}">
        <p14:creationId xmlns:p14="http://schemas.microsoft.com/office/powerpoint/2010/main" val="29552525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95492BE-804B-4F93-B0C7-3DB1A012C6F0}" type="slidenum">
              <a:rPr lang="zh-CN" altLang="en-US"/>
              <a:pPr>
                <a:defRPr/>
              </a:pPr>
              <a:t>‹#›</a:t>
            </a:fld>
            <a:endParaRPr lang="zh-CN" altLang="en-US"/>
          </a:p>
        </p:txBody>
      </p:sp>
    </p:spTree>
    <p:extLst>
      <p:ext uri="{BB962C8B-B14F-4D97-AF65-F5344CB8AC3E}">
        <p14:creationId xmlns:p14="http://schemas.microsoft.com/office/powerpoint/2010/main" val="114960973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2389188"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151B509-38E4-4712-BF20-58B36881E5BB}" type="slidenum">
              <a:rPr lang="zh-CN" altLang="en-US"/>
              <a:pPr>
                <a:defRPr/>
              </a:pPr>
              <a:t>‹#›</a:t>
            </a:fld>
            <a:endParaRPr lang="zh-CN" altLang="en-US"/>
          </a:p>
        </p:txBody>
      </p:sp>
    </p:spTree>
    <p:extLst>
      <p:ext uri="{BB962C8B-B14F-4D97-AF65-F5344CB8AC3E}">
        <p14:creationId xmlns:p14="http://schemas.microsoft.com/office/powerpoint/2010/main" val="111570239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1667FCA4-B09F-40F5-B1C5-17B7DF9BB678}" type="slidenum">
              <a:rPr lang="zh-CN" altLang="en-US"/>
              <a:pPr>
                <a:defRPr/>
              </a:pPr>
              <a:t>‹#›</a:t>
            </a:fld>
            <a:endParaRPr lang="zh-CN" altLang="en-US"/>
          </a:p>
        </p:txBody>
      </p:sp>
    </p:spTree>
    <p:extLst>
      <p:ext uri="{BB962C8B-B14F-4D97-AF65-F5344CB8AC3E}">
        <p14:creationId xmlns:p14="http://schemas.microsoft.com/office/powerpoint/2010/main" val="42548308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94C390C-81E2-439B-90F0-07B8D06C8652}" type="slidenum">
              <a:rPr lang="zh-CN" altLang="en-US"/>
              <a:pPr>
                <a:defRPr/>
              </a:pPr>
              <a:t>‹#›</a:t>
            </a:fld>
            <a:endParaRPr lang="zh-CN" altLang="en-US"/>
          </a:p>
        </p:txBody>
      </p:sp>
    </p:spTree>
    <p:extLst>
      <p:ext uri="{BB962C8B-B14F-4D97-AF65-F5344CB8AC3E}">
        <p14:creationId xmlns:p14="http://schemas.microsoft.com/office/powerpoint/2010/main" val="212771506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A9CC034-7CED-4832-BA06-420C518DAC43}" type="slidenum">
              <a:rPr lang="zh-CN" altLang="en-US"/>
              <a:pPr>
                <a:defRPr/>
              </a:pPr>
              <a:t>‹#›</a:t>
            </a:fld>
            <a:endParaRPr lang="zh-CN" altLang="en-US"/>
          </a:p>
        </p:txBody>
      </p:sp>
    </p:spTree>
    <p:extLst>
      <p:ext uri="{BB962C8B-B14F-4D97-AF65-F5344CB8AC3E}">
        <p14:creationId xmlns:p14="http://schemas.microsoft.com/office/powerpoint/2010/main" val="40580124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图片 407"/>
          <p:cNvPicPr>
            <a:picLocks noChangeAspect="1" noChangeArrowheads="1"/>
          </p:cNvPicPr>
          <p:nvPr userDrawn="1"/>
        </p:nvPicPr>
        <p:blipFill>
          <a:blip r:embed="rId2">
            <a:extLst>
              <a:ext uri="{28A0092B-C50C-407E-A947-70E740481C1C}">
                <a14:useLocalDpi xmlns:a14="http://schemas.microsoft.com/office/drawing/2010/main" val="0"/>
              </a:ext>
            </a:extLst>
          </a:blip>
          <a:srcRect r="43582"/>
          <a:stretch>
            <a:fillRect/>
          </a:stretch>
        </p:blipFill>
        <p:spPr bwMode="auto">
          <a:xfrm>
            <a:off x="5726113" y="0"/>
            <a:ext cx="64785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圆角矩形 2"/>
          <p:cNvSpPr/>
          <p:nvPr/>
        </p:nvSpPr>
        <p:spPr>
          <a:xfrm>
            <a:off x="11842001" y="6491194"/>
            <a:ext cx="349999" cy="366806"/>
          </a:xfrm>
          <a:prstGeom prst="roundRect">
            <a:avLst/>
          </a:prstGeom>
          <a:solidFill>
            <a:srgbClr val="152E5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152E52"/>
              </a:solidFill>
            </a:endParaRPr>
          </a:p>
        </p:txBody>
      </p:sp>
      <p:grpSp>
        <p:nvGrpSpPr>
          <p:cNvPr id="4" name="组合 3"/>
          <p:cNvGrpSpPr>
            <a:grpSpLocks/>
          </p:cNvGrpSpPr>
          <p:nvPr userDrawn="1"/>
        </p:nvGrpSpPr>
        <p:grpSpPr bwMode="auto">
          <a:xfrm>
            <a:off x="0" y="0"/>
            <a:ext cx="12192000" cy="6858000"/>
            <a:chOff x="-6" y="0"/>
            <a:chExt cx="12192007" cy="6858000"/>
          </a:xfrm>
        </p:grpSpPr>
        <p:sp>
          <p:nvSpPr>
            <p:cNvPr id="5" name="矩形 4"/>
            <p:cNvSpPr/>
            <p:nvPr/>
          </p:nvSpPr>
          <p:spPr>
            <a:xfrm flipH="1">
              <a:off x="-6" y="0"/>
              <a:ext cx="46038" cy="6858000"/>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6" name="矩形 5"/>
            <p:cNvSpPr/>
            <p:nvPr/>
          </p:nvSpPr>
          <p:spPr>
            <a:xfrm>
              <a:off x="-6" y="0"/>
              <a:ext cx="1955801" cy="606425"/>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pic>
          <p:nvPicPr>
            <p:cNvPr id="7" name="Picture 2" descr="D:\外邮\公司企业vi\白色标志-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971" y="154271"/>
              <a:ext cx="1722004" cy="323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flipH="1">
              <a:off x="12145964" y="0"/>
              <a:ext cx="46037" cy="6858000"/>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9" name="矩形 8"/>
            <p:cNvSpPr/>
            <p:nvPr/>
          </p:nvSpPr>
          <p:spPr>
            <a:xfrm>
              <a:off x="-6" y="0"/>
              <a:ext cx="12192007" cy="46038"/>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10" name="矩形 9"/>
            <p:cNvSpPr/>
            <p:nvPr/>
          </p:nvSpPr>
          <p:spPr>
            <a:xfrm>
              <a:off x="-6" y="6811963"/>
              <a:ext cx="12192007" cy="46037"/>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11" name="矩形: 圆角 12"/>
            <p:cNvSpPr/>
            <p:nvPr/>
          </p:nvSpPr>
          <p:spPr bwMode="auto">
            <a:xfrm rot="10800000" flipV="1">
              <a:off x="-6" y="1000125"/>
              <a:ext cx="12192007" cy="49213"/>
            </a:xfrm>
            <a:prstGeom prst="rect">
              <a:avLst/>
            </a:prstGeom>
            <a:solidFill>
              <a:srgbClr val="152E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a:p>
          </p:txBody>
        </p:sp>
        <p:sp>
          <p:nvSpPr>
            <p:cNvPr id="12" name="矩形: 圆角 12"/>
            <p:cNvSpPr/>
            <p:nvPr/>
          </p:nvSpPr>
          <p:spPr bwMode="auto">
            <a:xfrm>
              <a:off x="1930395" y="0"/>
              <a:ext cx="44450" cy="1033463"/>
            </a:xfrm>
            <a:prstGeom prst="rect">
              <a:avLst/>
            </a:prstGeom>
            <a:solidFill>
              <a:srgbClr val="152E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a:p>
          </p:txBody>
        </p:sp>
        <p:pic>
          <p:nvPicPr>
            <p:cNvPr id="13" name="Picture 4" descr="D:\工作记录\2018 5月工作\5月 PPT模板设计\素材-3-7-10-09.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45415" y="6500192"/>
              <a:ext cx="1255496" cy="29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TextBox 15"/>
          <p:cNvSpPr txBox="1">
            <a:spLocks noChangeArrowheads="1"/>
          </p:cNvSpPr>
          <p:nvPr userDrawn="1"/>
        </p:nvSpPr>
        <p:spPr bwMode="auto">
          <a:xfrm>
            <a:off x="11641138" y="6519863"/>
            <a:ext cx="5508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r">
              <a:defRPr/>
            </a:pPr>
            <a:fld id="{3302A588-CC1C-409F-A756-BAD40904B10D}" type="slidenum">
              <a:rPr lang="en-US" altLang="zh-CN" sz="1200" smtClean="0">
                <a:solidFill>
                  <a:schemeClr val="bg1"/>
                </a:solidFill>
              </a:rPr>
              <a:pPr algn="r">
                <a:defRPr/>
              </a:pPr>
              <a:t>‹#›</a:t>
            </a:fld>
            <a:endParaRPr lang="en-US" altLang="zh-CN" sz="1200" smtClean="0">
              <a:solidFill>
                <a:schemeClr val="bg1"/>
              </a:solidFill>
            </a:endParaRPr>
          </a:p>
        </p:txBody>
      </p:sp>
    </p:spTree>
    <p:extLst>
      <p:ext uri="{BB962C8B-B14F-4D97-AF65-F5344CB8AC3E}">
        <p14:creationId xmlns:p14="http://schemas.microsoft.com/office/powerpoint/2010/main" val="194327283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CA43279-0F39-4D3C-A3E3-47E3B50455E7}" type="slidenum">
              <a:rPr lang="zh-CN" altLang="en-US"/>
              <a:pPr>
                <a:defRPr/>
              </a:pPr>
              <a:t>‹#›</a:t>
            </a:fld>
            <a:endParaRPr lang="zh-CN" altLang="en-US"/>
          </a:p>
        </p:txBody>
      </p:sp>
    </p:spTree>
    <p:extLst>
      <p:ext uri="{BB962C8B-B14F-4D97-AF65-F5344CB8AC3E}">
        <p14:creationId xmlns:p14="http://schemas.microsoft.com/office/powerpoint/2010/main" val="17378286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C2A5CBE-F83D-465B-A3AD-BBFCC1456ECC}" type="slidenum">
              <a:rPr lang="zh-CN" altLang="en-US"/>
              <a:pPr>
                <a:defRPr/>
              </a:pPr>
              <a:t>‹#›</a:t>
            </a:fld>
            <a:endParaRPr lang="zh-CN" altLang="en-US"/>
          </a:p>
        </p:txBody>
      </p:sp>
    </p:spTree>
    <p:extLst>
      <p:ext uri="{BB962C8B-B14F-4D97-AF65-F5344CB8AC3E}">
        <p14:creationId xmlns:p14="http://schemas.microsoft.com/office/powerpoint/2010/main" val="247117089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50AEB77-99B2-44AD-98A1-F1E863DB78E8}" type="slidenum">
              <a:rPr lang="zh-CN" altLang="en-US"/>
              <a:pPr>
                <a:defRPr/>
              </a:pPr>
              <a:t>‹#›</a:t>
            </a:fld>
            <a:endParaRPr lang="zh-CN" altLang="en-US"/>
          </a:p>
        </p:txBody>
      </p:sp>
    </p:spTree>
    <p:extLst>
      <p:ext uri="{BB962C8B-B14F-4D97-AF65-F5344CB8AC3E}">
        <p14:creationId xmlns:p14="http://schemas.microsoft.com/office/powerpoint/2010/main" val="150227033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8C3B0881-6CBE-4B76-87DD-133235311AD6}" type="slidenum">
              <a:rPr lang="zh-CN" altLang="en-US"/>
              <a:pPr>
                <a:defRPr/>
              </a:pPr>
              <a:t>‹#›</a:t>
            </a:fld>
            <a:endParaRPr lang="zh-CN" altLang="en-US"/>
          </a:p>
        </p:txBody>
      </p:sp>
    </p:spTree>
    <p:extLst>
      <p:ext uri="{BB962C8B-B14F-4D97-AF65-F5344CB8AC3E}">
        <p14:creationId xmlns:p14="http://schemas.microsoft.com/office/powerpoint/2010/main" val="29313193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ABAF1493-B42E-4E10-8366-BEA0F68C55D4}" type="slidenum">
              <a:rPr lang="zh-CN" altLang="en-US"/>
              <a:pPr>
                <a:defRPr/>
              </a:pPr>
              <a:t>‹#›</a:t>
            </a:fld>
            <a:endParaRPr lang="zh-CN" altLang="en-US"/>
          </a:p>
        </p:txBody>
      </p:sp>
    </p:spTree>
    <p:extLst>
      <p:ext uri="{BB962C8B-B14F-4D97-AF65-F5344CB8AC3E}">
        <p14:creationId xmlns:p14="http://schemas.microsoft.com/office/powerpoint/2010/main" val="27716767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B479083-1D3F-468B-90BC-F96DE62253C3}" type="slidenum">
              <a:rPr lang="zh-CN" altLang="en-US"/>
              <a:pPr>
                <a:defRPr/>
              </a:pPr>
              <a:t>‹#›</a:t>
            </a:fld>
            <a:endParaRPr lang="zh-CN" altLang="en-US"/>
          </a:p>
        </p:txBody>
      </p:sp>
    </p:spTree>
    <p:extLst>
      <p:ext uri="{BB962C8B-B14F-4D97-AF65-F5344CB8AC3E}">
        <p14:creationId xmlns:p14="http://schemas.microsoft.com/office/powerpoint/2010/main" val="35930309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B6367B8-56AC-4944-83A1-4E5C38393C1D}" type="slidenum">
              <a:rPr lang="zh-CN" altLang="en-US"/>
              <a:pPr>
                <a:defRPr/>
              </a:pPr>
              <a:t>‹#›</a:t>
            </a:fld>
            <a:endParaRPr lang="zh-CN" altLang="en-US"/>
          </a:p>
        </p:txBody>
      </p:sp>
    </p:spTree>
    <p:extLst>
      <p:ext uri="{BB962C8B-B14F-4D97-AF65-F5344CB8AC3E}">
        <p14:creationId xmlns:p14="http://schemas.microsoft.com/office/powerpoint/2010/main" val="117256153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2389188"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781AD330-4248-4115-8ED7-6C275C555ED5}" type="slidenum">
              <a:rPr lang="zh-CN" altLang="en-US"/>
              <a:pPr>
                <a:defRPr/>
              </a:pPr>
              <a:t>‹#›</a:t>
            </a:fld>
            <a:endParaRPr lang="zh-CN" altLang="en-US"/>
          </a:p>
        </p:txBody>
      </p:sp>
    </p:spTree>
    <p:extLst>
      <p:ext uri="{BB962C8B-B14F-4D97-AF65-F5344CB8AC3E}">
        <p14:creationId xmlns:p14="http://schemas.microsoft.com/office/powerpoint/2010/main" val="6143836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D32DE7F-538B-4807-A303-2331F54E453D}" type="slidenum">
              <a:rPr lang="zh-CN" altLang="en-US"/>
              <a:pPr>
                <a:defRPr/>
              </a:pPr>
              <a:t>‹#›</a:t>
            </a:fld>
            <a:endParaRPr lang="zh-CN" altLang="en-US"/>
          </a:p>
        </p:txBody>
      </p:sp>
    </p:spTree>
    <p:extLst>
      <p:ext uri="{BB962C8B-B14F-4D97-AF65-F5344CB8AC3E}">
        <p14:creationId xmlns:p14="http://schemas.microsoft.com/office/powerpoint/2010/main" val="243481387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EB114DB-6A51-4F87-9E9D-33508D84D98E}" type="slidenum">
              <a:rPr lang="zh-CN" altLang="en-US"/>
              <a:pPr>
                <a:defRPr/>
              </a:pPr>
              <a:t>‹#›</a:t>
            </a:fld>
            <a:endParaRPr lang="zh-CN" altLang="en-US"/>
          </a:p>
        </p:txBody>
      </p:sp>
    </p:spTree>
    <p:extLst>
      <p:ext uri="{BB962C8B-B14F-4D97-AF65-F5344CB8AC3E}">
        <p14:creationId xmlns:p14="http://schemas.microsoft.com/office/powerpoint/2010/main" val="8768991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2" name="图片 407"/>
          <p:cNvPicPr>
            <a:picLocks noChangeAspect="1" noChangeArrowheads="1"/>
          </p:cNvPicPr>
          <p:nvPr userDrawn="1"/>
        </p:nvPicPr>
        <p:blipFill>
          <a:blip r:embed="rId2">
            <a:extLst>
              <a:ext uri="{28A0092B-C50C-407E-A947-70E740481C1C}">
                <a14:useLocalDpi xmlns:a14="http://schemas.microsoft.com/office/drawing/2010/main" val="0"/>
              </a:ext>
            </a:extLst>
          </a:blip>
          <a:srcRect r="43582"/>
          <a:stretch>
            <a:fillRect/>
          </a:stretch>
        </p:blipFill>
        <p:spPr bwMode="auto">
          <a:xfrm>
            <a:off x="5726113" y="0"/>
            <a:ext cx="64785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圆角矩形 2"/>
          <p:cNvSpPr/>
          <p:nvPr/>
        </p:nvSpPr>
        <p:spPr>
          <a:xfrm>
            <a:off x="11842001" y="6491194"/>
            <a:ext cx="349999" cy="366806"/>
          </a:xfrm>
          <a:prstGeom prst="roundRect">
            <a:avLst/>
          </a:prstGeom>
          <a:solidFill>
            <a:srgbClr val="152E5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152E52"/>
              </a:solidFill>
            </a:endParaRPr>
          </a:p>
        </p:txBody>
      </p:sp>
      <p:sp>
        <p:nvSpPr>
          <p:cNvPr id="4" name="矩形 3"/>
          <p:cNvSpPr/>
          <p:nvPr/>
        </p:nvSpPr>
        <p:spPr>
          <a:xfrm flipH="1">
            <a:off x="0" y="0"/>
            <a:ext cx="46038" cy="6858000"/>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5" name="矩形 4"/>
          <p:cNvSpPr/>
          <p:nvPr/>
        </p:nvSpPr>
        <p:spPr>
          <a:xfrm>
            <a:off x="0" y="0"/>
            <a:ext cx="3652838" cy="606425"/>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6" name="矩形 5"/>
          <p:cNvSpPr/>
          <p:nvPr/>
        </p:nvSpPr>
        <p:spPr>
          <a:xfrm flipH="1">
            <a:off x="12145963" y="0"/>
            <a:ext cx="46037" cy="6858000"/>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7" name="矩形 6"/>
          <p:cNvSpPr/>
          <p:nvPr/>
        </p:nvSpPr>
        <p:spPr>
          <a:xfrm>
            <a:off x="0" y="0"/>
            <a:ext cx="12192000" cy="46038"/>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8" name="矩形 7"/>
          <p:cNvSpPr/>
          <p:nvPr/>
        </p:nvSpPr>
        <p:spPr>
          <a:xfrm>
            <a:off x="0" y="6811963"/>
            <a:ext cx="12192000" cy="46037"/>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9" name="矩形: 圆角 12"/>
          <p:cNvSpPr/>
          <p:nvPr/>
        </p:nvSpPr>
        <p:spPr bwMode="auto">
          <a:xfrm rot="10800000" flipV="1">
            <a:off x="0" y="1000125"/>
            <a:ext cx="12192000" cy="49213"/>
          </a:xfrm>
          <a:prstGeom prst="rect">
            <a:avLst/>
          </a:prstGeom>
          <a:solidFill>
            <a:srgbClr val="152E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a:p>
        </p:txBody>
      </p:sp>
      <p:sp>
        <p:nvSpPr>
          <p:cNvPr id="10" name="矩形: 圆角 12"/>
          <p:cNvSpPr/>
          <p:nvPr/>
        </p:nvSpPr>
        <p:spPr bwMode="auto">
          <a:xfrm>
            <a:off x="3652838" y="0"/>
            <a:ext cx="44450" cy="1033463"/>
          </a:xfrm>
          <a:prstGeom prst="rect">
            <a:avLst/>
          </a:prstGeom>
          <a:solidFill>
            <a:srgbClr val="152E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a:p>
        </p:txBody>
      </p:sp>
      <p:pic>
        <p:nvPicPr>
          <p:cNvPr id="11" name="Picture 2" descr="D:\外邮\公司企业vi\白色标志-01.png"/>
          <p:cNvPicPr>
            <a:picLocks noChangeAspect="1" noChangeArrowheads="1"/>
          </p:cNvPicPr>
          <p:nvPr userDrawn="1"/>
        </p:nvPicPr>
        <p:blipFill>
          <a:blip r:embed="rId3">
            <a:extLst>
              <a:ext uri="{28A0092B-C50C-407E-A947-70E740481C1C}">
                <a14:useLocalDpi xmlns:a14="http://schemas.microsoft.com/office/drawing/2010/main" val="0"/>
              </a:ext>
            </a:extLst>
          </a:blip>
          <a:srcRect r="27718"/>
          <a:stretch>
            <a:fillRect/>
          </a:stretch>
        </p:blipFill>
        <p:spPr bwMode="auto">
          <a:xfrm>
            <a:off x="198438" y="96838"/>
            <a:ext cx="1557337"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26"/>
          <p:cNvSpPr txBox="1">
            <a:spLocks noChangeArrowheads="1"/>
          </p:cNvSpPr>
          <p:nvPr userDrawn="1"/>
        </p:nvSpPr>
        <p:spPr bwMode="auto">
          <a:xfrm>
            <a:off x="11641138" y="6519863"/>
            <a:ext cx="5508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r">
              <a:defRPr/>
            </a:pPr>
            <a:fld id="{38F40DA7-4BDD-482B-92AA-AEEA8FDBB41A}" type="slidenum">
              <a:rPr lang="en-US" altLang="zh-CN" sz="1200" smtClean="0">
                <a:solidFill>
                  <a:schemeClr val="bg1"/>
                </a:solidFill>
              </a:rPr>
              <a:pPr algn="r">
                <a:defRPr/>
              </a:pPr>
              <a:t>‹#›</a:t>
            </a:fld>
            <a:endParaRPr lang="en-US" altLang="zh-CN" sz="1200" smtClean="0">
              <a:solidFill>
                <a:schemeClr val="bg1"/>
              </a:solidFill>
            </a:endParaRPr>
          </a:p>
        </p:txBody>
      </p:sp>
      <p:sp>
        <p:nvSpPr>
          <p:cNvPr id="13" name="文本框 13"/>
          <p:cNvSpPr txBox="1">
            <a:spLocks noChangeArrowheads="1"/>
          </p:cNvSpPr>
          <p:nvPr userDrawn="1"/>
        </p:nvSpPr>
        <p:spPr bwMode="auto">
          <a:xfrm>
            <a:off x="8286750" y="6488113"/>
            <a:ext cx="3552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r">
              <a:defRPr/>
            </a:pPr>
            <a:r>
              <a:rPr lang="en-US" altLang="zh-CN" sz="1600" b="1" smtClean="0">
                <a:solidFill>
                  <a:srgbClr val="3C3C3C"/>
                </a:solidFill>
              </a:rPr>
              <a:t>Made In China, Loved by the World</a:t>
            </a:r>
            <a:endParaRPr lang="zh-CN" altLang="en-US" sz="1600" b="1" smtClean="0">
              <a:solidFill>
                <a:srgbClr val="3C3C3C"/>
              </a:solidFill>
            </a:endParaRPr>
          </a:p>
        </p:txBody>
      </p:sp>
    </p:spTree>
    <p:extLst>
      <p:ext uri="{BB962C8B-B14F-4D97-AF65-F5344CB8AC3E}">
        <p14:creationId xmlns:p14="http://schemas.microsoft.com/office/powerpoint/2010/main" val="99801710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FE5D0282-4178-408B-AEAD-9F623900905D}" type="slidenum">
              <a:rPr lang="zh-CN" altLang="en-US"/>
              <a:pPr>
                <a:defRPr/>
              </a:pPr>
              <a:t>‹#›</a:t>
            </a:fld>
            <a:endParaRPr lang="zh-CN" altLang="en-US"/>
          </a:p>
        </p:txBody>
      </p:sp>
    </p:spTree>
    <p:extLst>
      <p:ext uri="{BB962C8B-B14F-4D97-AF65-F5344CB8AC3E}">
        <p14:creationId xmlns:p14="http://schemas.microsoft.com/office/powerpoint/2010/main" val="180953407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6F4A26C7-8E82-4AA2-A226-87E94A19EB8E}" type="slidenum">
              <a:rPr lang="zh-CN" altLang="en-US"/>
              <a:pPr>
                <a:defRPr/>
              </a:pPr>
              <a:t>‹#›</a:t>
            </a:fld>
            <a:endParaRPr lang="zh-CN" altLang="en-US"/>
          </a:p>
        </p:txBody>
      </p:sp>
    </p:spTree>
    <p:extLst>
      <p:ext uri="{BB962C8B-B14F-4D97-AF65-F5344CB8AC3E}">
        <p14:creationId xmlns:p14="http://schemas.microsoft.com/office/powerpoint/2010/main" val="95463297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52572D87-D3E8-43FE-86E8-B4AE1E65F1A7}" type="slidenum">
              <a:rPr lang="zh-CN" altLang="en-US"/>
              <a:pPr>
                <a:defRPr/>
              </a:pPr>
              <a:t>‹#›</a:t>
            </a:fld>
            <a:endParaRPr lang="zh-CN" altLang="en-US"/>
          </a:p>
        </p:txBody>
      </p:sp>
    </p:spTree>
    <p:extLst>
      <p:ext uri="{BB962C8B-B14F-4D97-AF65-F5344CB8AC3E}">
        <p14:creationId xmlns:p14="http://schemas.microsoft.com/office/powerpoint/2010/main" val="227616738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lvl1pPr>
              <a:defRPr/>
            </a:lvl1pPr>
          </a:lstStyle>
          <a:p>
            <a:pPr>
              <a:defRPr/>
            </a:pPr>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F1FC9AAD-DEB3-4C6B-B9F2-6F9B7A305EF6}" type="slidenum">
              <a:rPr lang="zh-CN" altLang="en-US"/>
              <a:pPr>
                <a:defRPr/>
              </a:pPr>
              <a:t>‹#›</a:t>
            </a:fld>
            <a:endParaRPr lang="zh-CN" altLang="en-US"/>
          </a:p>
        </p:txBody>
      </p:sp>
    </p:spTree>
    <p:extLst>
      <p:ext uri="{BB962C8B-B14F-4D97-AF65-F5344CB8AC3E}">
        <p14:creationId xmlns:p14="http://schemas.microsoft.com/office/powerpoint/2010/main" val="42469682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lstStyle>
            <a:lvl1pPr>
              <a:defRPr/>
            </a:lvl1pPr>
          </a:lstStyle>
          <a:p>
            <a:pPr>
              <a:defRPr/>
            </a:pPr>
            <a:endParaRPr lang="zh-CN" altLang="en-US"/>
          </a:p>
        </p:txBody>
      </p:sp>
      <p:sp>
        <p:nvSpPr>
          <p:cNvPr id="8" name="页脚占位符 7"/>
          <p:cNvSpPr>
            <a:spLocks noGrp="1"/>
          </p:cNvSpPr>
          <p:nvPr>
            <p:ph type="ftr" sz="quarter" idx="11"/>
          </p:nvPr>
        </p:nvSpPr>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FE5CF9DF-EEF6-45D7-AAAA-690DC5EAB3B6}" type="slidenum">
              <a:rPr lang="zh-CN" altLang="en-US"/>
              <a:pPr>
                <a:defRPr/>
              </a:pPr>
              <a:t>‹#›</a:t>
            </a:fld>
            <a:endParaRPr lang="zh-CN" altLang="en-US"/>
          </a:p>
        </p:txBody>
      </p:sp>
    </p:spTree>
    <p:extLst>
      <p:ext uri="{BB962C8B-B14F-4D97-AF65-F5344CB8AC3E}">
        <p14:creationId xmlns:p14="http://schemas.microsoft.com/office/powerpoint/2010/main" val="11012657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lvl1pPr>
              <a:defRPr/>
            </a:lvl1pPr>
          </a:lstStyle>
          <a:p>
            <a:pPr>
              <a:defRPr/>
            </a:pPr>
            <a:endParaRPr lang="zh-CN" altLang="en-US"/>
          </a:p>
        </p:txBody>
      </p:sp>
      <p:sp>
        <p:nvSpPr>
          <p:cNvPr id="4" name="页脚占位符 3"/>
          <p:cNvSpPr>
            <a:spLocks noGrp="1"/>
          </p:cNvSpPr>
          <p:nvPr>
            <p:ph type="ftr" sz="quarter" idx="11"/>
          </p:nvPr>
        </p:nvSpPr>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3A822D94-6C11-4BBE-A268-EED3129BCFE8}" type="slidenum">
              <a:rPr lang="zh-CN" altLang="en-US"/>
              <a:pPr>
                <a:defRPr/>
              </a:pPr>
              <a:t>‹#›</a:t>
            </a:fld>
            <a:endParaRPr lang="zh-CN" altLang="en-US"/>
          </a:p>
        </p:txBody>
      </p:sp>
    </p:spTree>
    <p:extLst>
      <p:ext uri="{BB962C8B-B14F-4D97-AF65-F5344CB8AC3E}">
        <p14:creationId xmlns:p14="http://schemas.microsoft.com/office/powerpoint/2010/main" val="343218932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zh-CN" altLang="en-US"/>
          </a:p>
        </p:txBody>
      </p:sp>
      <p:sp>
        <p:nvSpPr>
          <p:cNvPr id="3" name="页脚占位符 2"/>
          <p:cNvSpPr>
            <a:spLocks noGrp="1"/>
          </p:cNvSpPr>
          <p:nvPr>
            <p:ph type="ftr" sz="quarter" idx="11"/>
          </p:nvPr>
        </p:nvSpPr>
        <p:spPr/>
        <p:txBody>
          <a:bodyPr/>
          <a:lstStyle>
            <a:lvl1pPr>
              <a:defRPr/>
            </a:lvl1pPr>
          </a:lstStyle>
          <a:p>
            <a:pPr>
              <a:defRPr/>
            </a:pPr>
            <a:endParaRPr lang="zh-CN" altLang="en-US"/>
          </a:p>
        </p:txBody>
      </p:sp>
      <p:sp>
        <p:nvSpPr>
          <p:cNvPr id="4" name="灯片编号占位符 3"/>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31CC0732-50C5-481E-9718-8F11C4BAA133}" type="slidenum">
              <a:rPr lang="zh-CN" altLang="en-US"/>
              <a:pPr>
                <a:defRPr/>
              </a:pPr>
              <a:t>‹#›</a:t>
            </a:fld>
            <a:endParaRPr lang="zh-CN" altLang="en-US"/>
          </a:p>
        </p:txBody>
      </p:sp>
    </p:spTree>
    <p:extLst>
      <p:ext uri="{BB962C8B-B14F-4D97-AF65-F5344CB8AC3E}">
        <p14:creationId xmlns:p14="http://schemas.microsoft.com/office/powerpoint/2010/main" val="241887923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CA36DF16-D6F4-4592-B071-16AA2579182F}" type="slidenum">
              <a:rPr lang="zh-CN" altLang="en-US"/>
              <a:pPr>
                <a:defRPr/>
              </a:pPr>
              <a:t>‹#›</a:t>
            </a:fld>
            <a:endParaRPr lang="zh-CN" altLang="en-US"/>
          </a:p>
        </p:txBody>
      </p:sp>
    </p:spTree>
    <p:extLst>
      <p:ext uri="{BB962C8B-B14F-4D97-AF65-F5344CB8AC3E}">
        <p14:creationId xmlns:p14="http://schemas.microsoft.com/office/powerpoint/2010/main" val="309008606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2389188"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zh-CN" altLang="en-US"/>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64B2246A-140A-4280-AFCC-155C47D44ECC}" type="slidenum">
              <a:rPr lang="zh-CN" altLang="en-US"/>
              <a:pPr>
                <a:defRPr/>
              </a:pPr>
              <a:t>‹#›</a:t>
            </a:fld>
            <a:endParaRPr lang="zh-CN" altLang="en-US"/>
          </a:p>
        </p:txBody>
      </p:sp>
    </p:spTree>
    <p:extLst>
      <p:ext uri="{BB962C8B-B14F-4D97-AF65-F5344CB8AC3E}">
        <p14:creationId xmlns:p14="http://schemas.microsoft.com/office/powerpoint/2010/main" val="88659575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C10C10D3-AE6D-47E8-B6BA-32F75806066D}" type="slidenum">
              <a:rPr lang="zh-CN" altLang="en-US"/>
              <a:pPr>
                <a:defRPr/>
              </a:pPr>
              <a:t>‹#›</a:t>
            </a:fld>
            <a:endParaRPr lang="zh-CN" altLang="en-US"/>
          </a:p>
        </p:txBody>
      </p:sp>
    </p:spTree>
    <p:extLst>
      <p:ext uri="{BB962C8B-B14F-4D97-AF65-F5344CB8AC3E}">
        <p14:creationId xmlns:p14="http://schemas.microsoft.com/office/powerpoint/2010/main" val="22663262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14" name="图片占位符 13"/>
          <p:cNvSpPr>
            <a:spLocks noGrp="1"/>
          </p:cNvSpPr>
          <p:nvPr>
            <p:ph type="pic" sz="quarter" idx="10"/>
          </p:nvPr>
        </p:nvSpPr>
        <p:spPr>
          <a:xfrm>
            <a:off x="875078" y="1694145"/>
            <a:ext cx="2099436" cy="2088868"/>
          </a:xfrm>
          <a:custGeom>
            <a:avLst/>
            <a:gdLst>
              <a:gd name="connsiteX0" fmla="*/ 0 w 2099437"/>
              <a:gd name="connsiteY0" fmla="*/ 0 h 2088868"/>
              <a:gd name="connsiteX1" fmla="*/ 2099437 w 2099437"/>
              <a:gd name="connsiteY1" fmla="*/ 0 h 2088868"/>
              <a:gd name="connsiteX2" fmla="*/ 2099437 w 2099437"/>
              <a:gd name="connsiteY2" fmla="*/ 2088868 h 2088868"/>
              <a:gd name="connsiteX3" fmla="*/ 0 w 2099437"/>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099437" h="2088868">
                <a:moveTo>
                  <a:pt x="0" y="0"/>
                </a:moveTo>
                <a:lnTo>
                  <a:pt x="2099437" y="0"/>
                </a:lnTo>
                <a:lnTo>
                  <a:pt x="2099437" y="2088868"/>
                </a:lnTo>
                <a:lnTo>
                  <a:pt x="0" y="2088868"/>
                </a:lnTo>
                <a:close/>
              </a:path>
            </a:pathLst>
          </a:custGeom>
        </p:spPr>
        <p:txBody>
          <a:bodyPr wrap="square">
            <a:noAutofit/>
          </a:bodyPr>
          <a:lstStyle/>
          <a:p>
            <a:pPr lvl="0"/>
            <a:endParaRPr lang="zh-CN" altLang="en-US" noProof="0"/>
          </a:p>
        </p:txBody>
      </p:sp>
      <p:sp>
        <p:nvSpPr>
          <p:cNvPr id="15" name="图片占位符 14"/>
          <p:cNvSpPr>
            <a:spLocks noGrp="1"/>
          </p:cNvSpPr>
          <p:nvPr>
            <p:ph type="pic" sz="quarter" idx="11"/>
          </p:nvPr>
        </p:nvSpPr>
        <p:spPr>
          <a:xfrm>
            <a:off x="5053590" y="1694145"/>
            <a:ext cx="2099436" cy="2088868"/>
          </a:xfrm>
          <a:custGeom>
            <a:avLst/>
            <a:gdLst>
              <a:gd name="connsiteX0" fmla="*/ 0 w 2099437"/>
              <a:gd name="connsiteY0" fmla="*/ 0 h 2088868"/>
              <a:gd name="connsiteX1" fmla="*/ 2099437 w 2099437"/>
              <a:gd name="connsiteY1" fmla="*/ 0 h 2088868"/>
              <a:gd name="connsiteX2" fmla="*/ 2099437 w 2099437"/>
              <a:gd name="connsiteY2" fmla="*/ 2088868 h 2088868"/>
              <a:gd name="connsiteX3" fmla="*/ 0 w 2099437"/>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099437" h="2088868">
                <a:moveTo>
                  <a:pt x="0" y="0"/>
                </a:moveTo>
                <a:lnTo>
                  <a:pt x="2099437" y="0"/>
                </a:lnTo>
                <a:lnTo>
                  <a:pt x="2099437" y="2088868"/>
                </a:lnTo>
                <a:lnTo>
                  <a:pt x="0" y="2088868"/>
                </a:lnTo>
                <a:close/>
              </a:path>
            </a:pathLst>
          </a:custGeom>
        </p:spPr>
        <p:txBody>
          <a:bodyPr wrap="square">
            <a:noAutofit/>
          </a:bodyPr>
          <a:lstStyle/>
          <a:p>
            <a:pPr lvl="0"/>
            <a:endParaRPr lang="zh-CN" altLang="en-US" noProof="0"/>
          </a:p>
        </p:txBody>
      </p:sp>
      <p:sp>
        <p:nvSpPr>
          <p:cNvPr id="16" name="图片占位符 15"/>
          <p:cNvSpPr>
            <a:spLocks noGrp="1"/>
          </p:cNvSpPr>
          <p:nvPr>
            <p:ph type="pic" sz="quarter" idx="12"/>
          </p:nvPr>
        </p:nvSpPr>
        <p:spPr>
          <a:xfrm>
            <a:off x="9219987" y="1694145"/>
            <a:ext cx="2100208" cy="2088868"/>
          </a:xfrm>
          <a:custGeom>
            <a:avLst/>
            <a:gdLst>
              <a:gd name="connsiteX0" fmla="*/ 0 w 2100208"/>
              <a:gd name="connsiteY0" fmla="*/ 0 h 2088868"/>
              <a:gd name="connsiteX1" fmla="*/ 2100208 w 2100208"/>
              <a:gd name="connsiteY1" fmla="*/ 0 h 2088868"/>
              <a:gd name="connsiteX2" fmla="*/ 2100208 w 2100208"/>
              <a:gd name="connsiteY2" fmla="*/ 2088868 h 2088868"/>
              <a:gd name="connsiteX3" fmla="*/ 0 w 2100208"/>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100208" h="2088868">
                <a:moveTo>
                  <a:pt x="0" y="0"/>
                </a:moveTo>
                <a:lnTo>
                  <a:pt x="2100208" y="0"/>
                </a:lnTo>
                <a:lnTo>
                  <a:pt x="2100208" y="2088868"/>
                </a:lnTo>
                <a:lnTo>
                  <a:pt x="0" y="2088868"/>
                </a:lnTo>
                <a:close/>
              </a:path>
            </a:pathLst>
          </a:custGeom>
        </p:spPr>
        <p:txBody>
          <a:bodyPr wrap="square">
            <a:noAutofit/>
          </a:bodyPr>
          <a:lstStyle/>
          <a:p>
            <a:pPr lvl="0"/>
            <a:endParaRPr lang="zh-CN" altLang="en-US" noProof="0"/>
          </a:p>
        </p:txBody>
      </p:sp>
      <p:sp>
        <p:nvSpPr>
          <p:cNvPr id="18" name="图片占位符 17"/>
          <p:cNvSpPr>
            <a:spLocks noGrp="1"/>
          </p:cNvSpPr>
          <p:nvPr>
            <p:ph type="pic" sz="quarter" idx="13"/>
          </p:nvPr>
        </p:nvSpPr>
        <p:spPr>
          <a:xfrm>
            <a:off x="7148705" y="3783011"/>
            <a:ext cx="2099436" cy="2088868"/>
          </a:xfrm>
          <a:custGeom>
            <a:avLst/>
            <a:gdLst>
              <a:gd name="connsiteX0" fmla="*/ 0 w 2099437"/>
              <a:gd name="connsiteY0" fmla="*/ 0 h 2088868"/>
              <a:gd name="connsiteX1" fmla="*/ 2099437 w 2099437"/>
              <a:gd name="connsiteY1" fmla="*/ 0 h 2088868"/>
              <a:gd name="connsiteX2" fmla="*/ 2099437 w 2099437"/>
              <a:gd name="connsiteY2" fmla="*/ 2088868 h 2088868"/>
              <a:gd name="connsiteX3" fmla="*/ 0 w 2099437"/>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099437" h="2088868">
                <a:moveTo>
                  <a:pt x="0" y="0"/>
                </a:moveTo>
                <a:lnTo>
                  <a:pt x="2099437" y="0"/>
                </a:lnTo>
                <a:lnTo>
                  <a:pt x="2099437" y="2088868"/>
                </a:lnTo>
                <a:lnTo>
                  <a:pt x="0" y="2088868"/>
                </a:lnTo>
                <a:close/>
              </a:path>
            </a:pathLst>
          </a:custGeom>
        </p:spPr>
        <p:txBody>
          <a:bodyPr wrap="square">
            <a:noAutofit/>
          </a:bodyPr>
          <a:lstStyle/>
          <a:p>
            <a:pPr lvl="0"/>
            <a:endParaRPr lang="zh-CN" altLang="en-US" noProof="0"/>
          </a:p>
        </p:txBody>
      </p:sp>
      <p:sp>
        <p:nvSpPr>
          <p:cNvPr id="17" name="图片占位符 16"/>
          <p:cNvSpPr>
            <a:spLocks noGrp="1"/>
          </p:cNvSpPr>
          <p:nvPr>
            <p:ph type="pic" sz="quarter" idx="14"/>
          </p:nvPr>
        </p:nvSpPr>
        <p:spPr>
          <a:xfrm>
            <a:off x="2973743" y="3783011"/>
            <a:ext cx="2099436" cy="2088868"/>
          </a:xfrm>
          <a:custGeom>
            <a:avLst/>
            <a:gdLst>
              <a:gd name="connsiteX0" fmla="*/ 0 w 2099437"/>
              <a:gd name="connsiteY0" fmla="*/ 0 h 2088868"/>
              <a:gd name="connsiteX1" fmla="*/ 2099437 w 2099437"/>
              <a:gd name="connsiteY1" fmla="*/ 0 h 2088868"/>
              <a:gd name="connsiteX2" fmla="*/ 2099437 w 2099437"/>
              <a:gd name="connsiteY2" fmla="*/ 2088868 h 2088868"/>
              <a:gd name="connsiteX3" fmla="*/ 0 w 2099437"/>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099437" h="2088868">
                <a:moveTo>
                  <a:pt x="0" y="0"/>
                </a:moveTo>
                <a:lnTo>
                  <a:pt x="2099437" y="0"/>
                </a:lnTo>
                <a:lnTo>
                  <a:pt x="2099437" y="2088868"/>
                </a:lnTo>
                <a:lnTo>
                  <a:pt x="0" y="2088868"/>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125160872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a:defRPr/>
            </a:pPr>
            <a:fld id="{64FBC61B-E25D-4C79-A133-DB7C71382347}" type="slidenum">
              <a:rPr lang="zh-CN" altLang="en-US"/>
              <a:pPr>
                <a:defRPr/>
              </a:pPr>
              <a:t>‹#›</a:t>
            </a:fld>
            <a:endParaRPr lang="zh-CN" altLang="en-US"/>
          </a:p>
        </p:txBody>
      </p:sp>
    </p:spTree>
    <p:extLst>
      <p:ext uri="{BB962C8B-B14F-4D97-AF65-F5344CB8AC3E}">
        <p14:creationId xmlns:p14="http://schemas.microsoft.com/office/powerpoint/2010/main" val="256226871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5" name="图片占位符 14"/>
          <p:cNvSpPr>
            <a:spLocks noGrp="1"/>
          </p:cNvSpPr>
          <p:nvPr>
            <p:ph type="pic" sz="quarter" idx="10"/>
          </p:nvPr>
        </p:nvSpPr>
        <p:spPr>
          <a:xfrm>
            <a:off x="3261140" y="-7828"/>
            <a:ext cx="8944219" cy="6865831"/>
          </a:xfrm>
          <a:custGeom>
            <a:avLst/>
            <a:gdLst>
              <a:gd name="connsiteX0" fmla="*/ 17770 w 8944218"/>
              <a:gd name="connsiteY0" fmla="*/ 0 h 6865831"/>
              <a:gd name="connsiteX1" fmla="*/ 4931600 w 8944218"/>
              <a:gd name="connsiteY1" fmla="*/ 0 h 6865831"/>
              <a:gd name="connsiteX2" fmla="*/ 4938378 w 8944218"/>
              <a:gd name="connsiteY2" fmla="*/ 6778 h 6865831"/>
              <a:gd name="connsiteX3" fmla="*/ 4939431 w 8944218"/>
              <a:gd name="connsiteY3" fmla="*/ 5724 h 6865831"/>
              <a:gd name="connsiteX4" fmla="*/ 4940097 w 8944218"/>
              <a:gd name="connsiteY4" fmla="*/ 6390 h 6865831"/>
              <a:gd name="connsiteX5" fmla="*/ 4946486 w 8944218"/>
              <a:gd name="connsiteY5" fmla="*/ 0 h 6865831"/>
              <a:gd name="connsiteX6" fmla="*/ 8944218 w 8944218"/>
              <a:gd name="connsiteY6" fmla="*/ 0 h 6865831"/>
              <a:gd name="connsiteX7" fmla="*/ 8944218 w 8944218"/>
              <a:gd name="connsiteY7" fmla="*/ 938217 h 6865831"/>
              <a:gd name="connsiteX8" fmla="*/ 8944218 w 8944218"/>
              <a:gd name="connsiteY8" fmla="*/ 951638 h 6865831"/>
              <a:gd name="connsiteX9" fmla="*/ 8944218 w 8944218"/>
              <a:gd name="connsiteY9" fmla="*/ 4018388 h 6865831"/>
              <a:gd name="connsiteX10" fmla="*/ 8944217 w 8944218"/>
              <a:gd name="connsiteY10" fmla="*/ 4018387 h 6865831"/>
              <a:gd name="connsiteX11" fmla="*/ 8944217 w 8944218"/>
              <a:gd name="connsiteY11" fmla="*/ 5877695 h 6865831"/>
              <a:gd name="connsiteX12" fmla="*/ 7956081 w 8944218"/>
              <a:gd name="connsiteY12" fmla="*/ 6865831 h 6865831"/>
              <a:gd name="connsiteX13" fmla="*/ 6852273 w 8944218"/>
              <a:gd name="connsiteY13" fmla="*/ 6865831 h 6865831"/>
              <a:gd name="connsiteX14" fmla="*/ 4940484 w 8944218"/>
              <a:gd name="connsiteY14" fmla="*/ 4954043 h 6865831"/>
              <a:gd name="connsiteX15" fmla="*/ 4939431 w 8944218"/>
              <a:gd name="connsiteY15" fmla="*/ 4955095 h 6865831"/>
              <a:gd name="connsiteX16" fmla="*/ 2475739 w 8944218"/>
              <a:gd name="connsiteY16" fmla="*/ 2491403 h 6865831"/>
              <a:gd name="connsiteX17" fmla="*/ 2474685 w 8944218"/>
              <a:gd name="connsiteY17" fmla="*/ 2492455 h 6865831"/>
              <a:gd name="connsiteX18" fmla="*/ 0 w 8944218"/>
              <a:gd name="connsiteY18" fmla="*/ 17770 h 6865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8944218" h="6865831">
                <a:moveTo>
                  <a:pt x="17770" y="0"/>
                </a:moveTo>
                <a:lnTo>
                  <a:pt x="4931600" y="0"/>
                </a:lnTo>
                <a:lnTo>
                  <a:pt x="4938378" y="6778"/>
                </a:lnTo>
                <a:lnTo>
                  <a:pt x="4939431" y="5724"/>
                </a:lnTo>
                <a:lnTo>
                  <a:pt x="4940097" y="6390"/>
                </a:lnTo>
                <a:lnTo>
                  <a:pt x="4946486" y="0"/>
                </a:lnTo>
                <a:lnTo>
                  <a:pt x="8944218" y="0"/>
                </a:lnTo>
                <a:lnTo>
                  <a:pt x="8944218" y="938217"/>
                </a:lnTo>
                <a:lnTo>
                  <a:pt x="8944218" y="951638"/>
                </a:lnTo>
                <a:lnTo>
                  <a:pt x="8944218" y="4018388"/>
                </a:lnTo>
                <a:lnTo>
                  <a:pt x="8944217" y="4018387"/>
                </a:lnTo>
                <a:lnTo>
                  <a:pt x="8944217" y="5877695"/>
                </a:lnTo>
                <a:lnTo>
                  <a:pt x="7956081" y="6865831"/>
                </a:lnTo>
                <a:lnTo>
                  <a:pt x="6852273" y="6865831"/>
                </a:lnTo>
                <a:lnTo>
                  <a:pt x="4940484" y="4954043"/>
                </a:lnTo>
                <a:lnTo>
                  <a:pt x="4939431" y="4955095"/>
                </a:lnTo>
                <a:lnTo>
                  <a:pt x="2475739" y="2491403"/>
                </a:lnTo>
                <a:lnTo>
                  <a:pt x="2474685" y="2492455"/>
                </a:lnTo>
                <a:lnTo>
                  <a:pt x="0" y="17770"/>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304783351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311853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图片 407"/>
          <p:cNvPicPr>
            <a:picLocks noChangeAspect="1" noChangeArrowheads="1"/>
          </p:cNvPicPr>
          <p:nvPr userDrawn="1"/>
        </p:nvPicPr>
        <p:blipFill>
          <a:blip r:embed="rId2">
            <a:extLst>
              <a:ext uri="{28A0092B-C50C-407E-A947-70E740481C1C}">
                <a14:useLocalDpi xmlns:a14="http://schemas.microsoft.com/office/drawing/2010/main" val="0"/>
              </a:ext>
            </a:extLst>
          </a:blip>
          <a:srcRect r="43582"/>
          <a:stretch>
            <a:fillRect/>
          </a:stretch>
        </p:blipFill>
        <p:spPr bwMode="auto">
          <a:xfrm>
            <a:off x="5726113" y="0"/>
            <a:ext cx="64785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圆角矩形 2"/>
          <p:cNvSpPr/>
          <p:nvPr/>
        </p:nvSpPr>
        <p:spPr>
          <a:xfrm>
            <a:off x="11842001" y="6491194"/>
            <a:ext cx="349999" cy="366806"/>
          </a:xfrm>
          <a:prstGeom prst="roundRect">
            <a:avLst/>
          </a:prstGeom>
          <a:solidFill>
            <a:srgbClr val="152E5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152E52"/>
              </a:solidFill>
            </a:endParaRPr>
          </a:p>
        </p:txBody>
      </p:sp>
      <p:grpSp>
        <p:nvGrpSpPr>
          <p:cNvPr id="4" name="组合 3"/>
          <p:cNvGrpSpPr>
            <a:grpSpLocks/>
          </p:cNvGrpSpPr>
          <p:nvPr userDrawn="1"/>
        </p:nvGrpSpPr>
        <p:grpSpPr bwMode="auto">
          <a:xfrm>
            <a:off x="0" y="0"/>
            <a:ext cx="12192000" cy="6858000"/>
            <a:chOff x="-6" y="0"/>
            <a:chExt cx="12192007" cy="6858000"/>
          </a:xfrm>
        </p:grpSpPr>
        <p:sp>
          <p:nvSpPr>
            <p:cNvPr id="5" name="矩形 4"/>
            <p:cNvSpPr/>
            <p:nvPr/>
          </p:nvSpPr>
          <p:spPr>
            <a:xfrm flipH="1">
              <a:off x="-6" y="0"/>
              <a:ext cx="46038" cy="6858000"/>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6" name="矩形 5"/>
            <p:cNvSpPr/>
            <p:nvPr/>
          </p:nvSpPr>
          <p:spPr>
            <a:xfrm>
              <a:off x="-6" y="0"/>
              <a:ext cx="1955801" cy="606425"/>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pic>
          <p:nvPicPr>
            <p:cNvPr id="7" name="Picture 2" descr="D:\外邮\公司企业vi\白色标志-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971" y="154271"/>
              <a:ext cx="1722004" cy="323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flipH="1">
              <a:off x="12145964" y="0"/>
              <a:ext cx="46037" cy="6858000"/>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9" name="矩形 8"/>
            <p:cNvSpPr/>
            <p:nvPr/>
          </p:nvSpPr>
          <p:spPr>
            <a:xfrm>
              <a:off x="-6" y="0"/>
              <a:ext cx="12192007" cy="46038"/>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10" name="矩形 9"/>
            <p:cNvSpPr/>
            <p:nvPr/>
          </p:nvSpPr>
          <p:spPr>
            <a:xfrm>
              <a:off x="-6" y="6811963"/>
              <a:ext cx="12192007" cy="46037"/>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11" name="矩形: 圆角 12"/>
            <p:cNvSpPr/>
            <p:nvPr/>
          </p:nvSpPr>
          <p:spPr bwMode="auto">
            <a:xfrm rot="10800000" flipV="1">
              <a:off x="-6" y="1000125"/>
              <a:ext cx="12192007" cy="49213"/>
            </a:xfrm>
            <a:prstGeom prst="rect">
              <a:avLst/>
            </a:prstGeom>
            <a:solidFill>
              <a:srgbClr val="152E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a:p>
          </p:txBody>
        </p:sp>
        <p:sp>
          <p:nvSpPr>
            <p:cNvPr id="12" name="矩形: 圆角 12"/>
            <p:cNvSpPr/>
            <p:nvPr/>
          </p:nvSpPr>
          <p:spPr bwMode="auto">
            <a:xfrm>
              <a:off x="1930395" y="0"/>
              <a:ext cx="44450" cy="1033463"/>
            </a:xfrm>
            <a:prstGeom prst="rect">
              <a:avLst/>
            </a:prstGeom>
            <a:solidFill>
              <a:srgbClr val="152E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a:p>
          </p:txBody>
        </p:sp>
        <p:pic>
          <p:nvPicPr>
            <p:cNvPr id="13" name="Picture 4" descr="D:\工作记录\2018 5月工作\5月 PPT模板设计\素材-3-7-10-09.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45415" y="6500192"/>
              <a:ext cx="1255496" cy="29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TextBox 15"/>
          <p:cNvSpPr txBox="1">
            <a:spLocks noChangeArrowheads="1"/>
          </p:cNvSpPr>
          <p:nvPr userDrawn="1"/>
        </p:nvSpPr>
        <p:spPr bwMode="auto">
          <a:xfrm>
            <a:off x="11641138" y="6519863"/>
            <a:ext cx="5508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r">
              <a:defRPr/>
            </a:pPr>
            <a:fld id="{1157B09B-3F35-40D7-A0E4-4B75C253A470}" type="slidenum">
              <a:rPr lang="en-US" altLang="zh-CN" sz="1200" smtClean="0">
                <a:solidFill>
                  <a:schemeClr val="bg1"/>
                </a:solidFill>
              </a:rPr>
              <a:pPr algn="r">
                <a:defRPr/>
              </a:pPr>
              <a:t>‹#›</a:t>
            </a:fld>
            <a:endParaRPr lang="en-US" altLang="zh-CN" sz="1200" smtClean="0">
              <a:solidFill>
                <a:schemeClr val="bg1"/>
              </a:solidFill>
            </a:endParaRPr>
          </a:p>
        </p:txBody>
      </p:sp>
    </p:spTree>
    <p:extLst>
      <p:ext uri="{BB962C8B-B14F-4D97-AF65-F5344CB8AC3E}">
        <p14:creationId xmlns:p14="http://schemas.microsoft.com/office/powerpoint/2010/main" val="259337664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2" name="图片 407"/>
          <p:cNvPicPr>
            <a:picLocks noChangeAspect="1" noChangeArrowheads="1"/>
          </p:cNvPicPr>
          <p:nvPr userDrawn="1"/>
        </p:nvPicPr>
        <p:blipFill>
          <a:blip r:embed="rId2">
            <a:extLst>
              <a:ext uri="{28A0092B-C50C-407E-A947-70E740481C1C}">
                <a14:useLocalDpi xmlns:a14="http://schemas.microsoft.com/office/drawing/2010/main" val="0"/>
              </a:ext>
            </a:extLst>
          </a:blip>
          <a:srcRect r="43582"/>
          <a:stretch>
            <a:fillRect/>
          </a:stretch>
        </p:blipFill>
        <p:spPr bwMode="auto">
          <a:xfrm>
            <a:off x="5726113" y="0"/>
            <a:ext cx="64785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圆角矩形 2"/>
          <p:cNvSpPr/>
          <p:nvPr/>
        </p:nvSpPr>
        <p:spPr>
          <a:xfrm>
            <a:off x="11842001" y="6491194"/>
            <a:ext cx="349999" cy="366806"/>
          </a:xfrm>
          <a:prstGeom prst="roundRect">
            <a:avLst/>
          </a:prstGeom>
          <a:solidFill>
            <a:srgbClr val="152E5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rgbClr val="152E52"/>
              </a:solidFill>
            </a:endParaRPr>
          </a:p>
        </p:txBody>
      </p:sp>
      <p:sp>
        <p:nvSpPr>
          <p:cNvPr id="4" name="矩形 3"/>
          <p:cNvSpPr/>
          <p:nvPr/>
        </p:nvSpPr>
        <p:spPr>
          <a:xfrm flipH="1">
            <a:off x="0" y="0"/>
            <a:ext cx="46038" cy="6858000"/>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5" name="矩形 4"/>
          <p:cNvSpPr/>
          <p:nvPr/>
        </p:nvSpPr>
        <p:spPr>
          <a:xfrm>
            <a:off x="0" y="0"/>
            <a:ext cx="3652838" cy="606425"/>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6" name="矩形 5"/>
          <p:cNvSpPr/>
          <p:nvPr/>
        </p:nvSpPr>
        <p:spPr>
          <a:xfrm flipH="1">
            <a:off x="12145963" y="0"/>
            <a:ext cx="46037" cy="6858000"/>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7" name="矩形 6"/>
          <p:cNvSpPr/>
          <p:nvPr/>
        </p:nvSpPr>
        <p:spPr>
          <a:xfrm>
            <a:off x="0" y="0"/>
            <a:ext cx="12192000" cy="46038"/>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8" name="矩形 7"/>
          <p:cNvSpPr/>
          <p:nvPr/>
        </p:nvSpPr>
        <p:spPr>
          <a:xfrm>
            <a:off x="0" y="6811963"/>
            <a:ext cx="12192000" cy="46037"/>
          </a:xfrm>
          <a:prstGeom prst="rect">
            <a:avLst/>
          </a:prstGeom>
          <a:solidFill>
            <a:srgbClr val="152E5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HK" altLang="en-US" dirty="0">
              <a:solidFill>
                <a:srgbClr val="152E52"/>
              </a:solidFill>
            </a:endParaRPr>
          </a:p>
        </p:txBody>
      </p:sp>
      <p:sp>
        <p:nvSpPr>
          <p:cNvPr id="9" name="矩形: 圆角 12"/>
          <p:cNvSpPr/>
          <p:nvPr/>
        </p:nvSpPr>
        <p:spPr bwMode="auto">
          <a:xfrm rot="10800000" flipV="1">
            <a:off x="0" y="1000125"/>
            <a:ext cx="12192000" cy="49213"/>
          </a:xfrm>
          <a:prstGeom prst="rect">
            <a:avLst/>
          </a:prstGeom>
          <a:solidFill>
            <a:srgbClr val="152E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a:p>
        </p:txBody>
      </p:sp>
      <p:sp>
        <p:nvSpPr>
          <p:cNvPr id="10" name="矩形: 圆角 12"/>
          <p:cNvSpPr/>
          <p:nvPr/>
        </p:nvSpPr>
        <p:spPr bwMode="auto">
          <a:xfrm>
            <a:off x="3652838" y="0"/>
            <a:ext cx="44450" cy="1033463"/>
          </a:xfrm>
          <a:prstGeom prst="rect">
            <a:avLst/>
          </a:prstGeom>
          <a:solidFill>
            <a:srgbClr val="152E5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a:p>
        </p:txBody>
      </p:sp>
      <p:pic>
        <p:nvPicPr>
          <p:cNvPr id="11" name="Picture 2" descr="D:\外邮\公司企业vi\白色标志-01.png"/>
          <p:cNvPicPr>
            <a:picLocks noChangeAspect="1" noChangeArrowheads="1"/>
          </p:cNvPicPr>
          <p:nvPr userDrawn="1"/>
        </p:nvPicPr>
        <p:blipFill>
          <a:blip r:embed="rId3">
            <a:extLst>
              <a:ext uri="{28A0092B-C50C-407E-A947-70E740481C1C}">
                <a14:useLocalDpi xmlns:a14="http://schemas.microsoft.com/office/drawing/2010/main" val="0"/>
              </a:ext>
            </a:extLst>
          </a:blip>
          <a:srcRect r="27718"/>
          <a:stretch>
            <a:fillRect/>
          </a:stretch>
        </p:blipFill>
        <p:spPr bwMode="auto">
          <a:xfrm>
            <a:off x="198438" y="96838"/>
            <a:ext cx="1557337"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26"/>
          <p:cNvSpPr txBox="1">
            <a:spLocks noChangeArrowheads="1"/>
          </p:cNvSpPr>
          <p:nvPr userDrawn="1"/>
        </p:nvSpPr>
        <p:spPr bwMode="auto">
          <a:xfrm>
            <a:off x="11641138" y="6519863"/>
            <a:ext cx="5508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r">
              <a:defRPr/>
            </a:pPr>
            <a:fld id="{C9532664-E55B-4E5E-8CCA-138BFE1E883C}" type="slidenum">
              <a:rPr lang="en-US" altLang="zh-CN" sz="1200" smtClean="0">
                <a:solidFill>
                  <a:schemeClr val="bg1"/>
                </a:solidFill>
              </a:rPr>
              <a:pPr algn="r">
                <a:defRPr/>
              </a:pPr>
              <a:t>‹#›</a:t>
            </a:fld>
            <a:endParaRPr lang="en-US" altLang="zh-CN" sz="1200" smtClean="0">
              <a:solidFill>
                <a:schemeClr val="bg1"/>
              </a:solidFill>
            </a:endParaRPr>
          </a:p>
        </p:txBody>
      </p:sp>
      <p:sp>
        <p:nvSpPr>
          <p:cNvPr id="13" name="文本框 13"/>
          <p:cNvSpPr txBox="1">
            <a:spLocks noChangeArrowheads="1"/>
          </p:cNvSpPr>
          <p:nvPr userDrawn="1"/>
        </p:nvSpPr>
        <p:spPr bwMode="auto">
          <a:xfrm>
            <a:off x="8286750" y="6488113"/>
            <a:ext cx="3552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r">
              <a:defRPr/>
            </a:pPr>
            <a:r>
              <a:rPr lang="en-US" altLang="zh-CN" sz="1600" b="1" smtClean="0">
                <a:solidFill>
                  <a:srgbClr val="3C3C3C"/>
                </a:solidFill>
              </a:rPr>
              <a:t>Made In China, Loved by the World</a:t>
            </a:r>
            <a:endParaRPr lang="zh-CN" altLang="en-US" sz="1600" b="1" smtClean="0">
              <a:solidFill>
                <a:srgbClr val="3C3C3C"/>
              </a:solidFill>
            </a:endParaRPr>
          </a:p>
        </p:txBody>
      </p:sp>
    </p:spTree>
    <p:extLst>
      <p:ext uri="{BB962C8B-B14F-4D97-AF65-F5344CB8AC3E}">
        <p14:creationId xmlns:p14="http://schemas.microsoft.com/office/powerpoint/2010/main" val="185746705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14" name="图片占位符 13"/>
          <p:cNvSpPr>
            <a:spLocks noGrp="1"/>
          </p:cNvSpPr>
          <p:nvPr>
            <p:ph type="pic" sz="quarter" idx="10"/>
          </p:nvPr>
        </p:nvSpPr>
        <p:spPr>
          <a:xfrm>
            <a:off x="875078" y="1694145"/>
            <a:ext cx="2099436" cy="2088868"/>
          </a:xfrm>
          <a:custGeom>
            <a:avLst/>
            <a:gdLst>
              <a:gd name="connsiteX0" fmla="*/ 0 w 2099437"/>
              <a:gd name="connsiteY0" fmla="*/ 0 h 2088868"/>
              <a:gd name="connsiteX1" fmla="*/ 2099437 w 2099437"/>
              <a:gd name="connsiteY1" fmla="*/ 0 h 2088868"/>
              <a:gd name="connsiteX2" fmla="*/ 2099437 w 2099437"/>
              <a:gd name="connsiteY2" fmla="*/ 2088868 h 2088868"/>
              <a:gd name="connsiteX3" fmla="*/ 0 w 2099437"/>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099437" h="2088868">
                <a:moveTo>
                  <a:pt x="0" y="0"/>
                </a:moveTo>
                <a:lnTo>
                  <a:pt x="2099437" y="0"/>
                </a:lnTo>
                <a:lnTo>
                  <a:pt x="2099437" y="2088868"/>
                </a:lnTo>
                <a:lnTo>
                  <a:pt x="0" y="2088868"/>
                </a:lnTo>
                <a:close/>
              </a:path>
            </a:pathLst>
          </a:custGeom>
        </p:spPr>
        <p:txBody>
          <a:bodyPr wrap="square">
            <a:noAutofit/>
          </a:bodyPr>
          <a:lstStyle/>
          <a:p>
            <a:pPr lvl="0"/>
            <a:endParaRPr lang="zh-CN" altLang="en-US" noProof="0"/>
          </a:p>
        </p:txBody>
      </p:sp>
      <p:sp>
        <p:nvSpPr>
          <p:cNvPr id="15" name="图片占位符 14"/>
          <p:cNvSpPr>
            <a:spLocks noGrp="1"/>
          </p:cNvSpPr>
          <p:nvPr>
            <p:ph type="pic" sz="quarter" idx="11"/>
          </p:nvPr>
        </p:nvSpPr>
        <p:spPr>
          <a:xfrm>
            <a:off x="5053590" y="1694145"/>
            <a:ext cx="2099436" cy="2088868"/>
          </a:xfrm>
          <a:custGeom>
            <a:avLst/>
            <a:gdLst>
              <a:gd name="connsiteX0" fmla="*/ 0 w 2099437"/>
              <a:gd name="connsiteY0" fmla="*/ 0 h 2088868"/>
              <a:gd name="connsiteX1" fmla="*/ 2099437 w 2099437"/>
              <a:gd name="connsiteY1" fmla="*/ 0 h 2088868"/>
              <a:gd name="connsiteX2" fmla="*/ 2099437 w 2099437"/>
              <a:gd name="connsiteY2" fmla="*/ 2088868 h 2088868"/>
              <a:gd name="connsiteX3" fmla="*/ 0 w 2099437"/>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099437" h="2088868">
                <a:moveTo>
                  <a:pt x="0" y="0"/>
                </a:moveTo>
                <a:lnTo>
                  <a:pt x="2099437" y="0"/>
                </a:lnTo>
                <a:lnTo>
                  <a:pt x="2099437" y="2088868"/>
                </a:lnTo>
                <a:lnTo>
                  <a:pt x="0" y="2088868"/>
                </a:lnTo>
                <a:close/>
              </a:path>
            </a:pathLst>
          </a:custGeom>
        </p:spPr>
        <p:txBody>
          <a:bodyPr wrap="square">
            <a:noAutofit/>
          </a:bodyPr>
          <a:lstStyle/>
          <a:p>
            <a:pPr lvl="0"/>
            <a:endParaRPr lang="zh-CN" altLang="en-US" noProof="0"/>
          </a:p>
        </p:txBody>
      </p:sp>
      <p:sp>
        <p:nvSpPr>
          <p:cNvPr id="16" name="图片占位符 15"/>
          <p:cNvSpPr>
            <a:spLocks noGrp="1"/>
          </p:cNvSpPr>
          <p:nvPr>
            <p:ph type="pic" sz="quarter" idx="12"/>
          </p:nvPr>
        </p:nvSpPr>
        <p:spPr>
          <a:xfrm>
            <a:off x="9219987" y="1694145"/>
            <a:ext cx="2100208" cy="2088868"/>
          </a:xfrm>
          <a:custGeom>
            <a:avLst/>
            <a:gdLst>
              <a:gd name="connsiteX0" fmla="*/ 0 w 2100208"/>
              <a:gd name="connsiteY0" fmla="*/ 0 h 2088868"/>
              <a:gd name="connsiteX1" fmla="*/ 2100208 w 2100208"/>
              <a:gd name="connsiteY1" fmla="*/ 0 h 2088868"/>
              <a:gd name="connsiteX2" fmla="*/ 2100208 w 2100208"/>
              <a:gd name="connsiteY2" fmla="*/ 2088868 h 2088868"/>
              <a:gd name="connsiteX3" fmla="*/ 0 w 2100208"/>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100208" h="2088868">
                <a:moveTo>
                  <a:pt x="0" y="0"/>
                </a:moveTo>
                <a:lnTo>
                  <a:pt x="2100208" y="0"/>
                </a:lnTo>
                <a:lnTo>
                  <a:pt x="2100208" y="2088868"/>
                </a:lnTo>
                <a:lnTo>
                  <a:pt x="0" y="2088868"/>
                </a:lnTo>
                <a:close/>
              </a:path>
            </a:pathLst>
          </a:custGeom>
        </p:spPr>
        <p:txBody>
          <a:bodyPr wrap="square">
            <a:noAutofit/>
          </a:bodyPr>
          <a:lstStyle/>
          <a:p>
            <a:pPr lvl="0"/>
            <a:endParaRPr lang="zh-CN" altLang="en-US" noProof="0"/>
          </a:p>
        </p:txBody>
      </p:sp>
      <p:sp>
        <p:nvSpPr>
          <p:cNvPr id="18" name="图片占位符 17"/>
          <p:cNvSpPr>
            <a:spLocks noGrp="1"/>
          </p:cNvSpPr>
          <p:nvPr>
            <p:ph type="pic" sz="quarter" idx="13"/>
          </p:nvPr>
        </p:nvSpPr>
        <p:spPr>
          <a:xfrm>
            <a:off x="7148705" y="3783011"/>
            <a:ext cx="2099436" cy="2088868"/>
          </a:xfrm>
          <a:custGeom>
            <a:avLst/>
            <a:gdLst>
              <a:gd name="connsiteX0" fmla="*/ 0 w 2099437"/>
              <a:gd name="connsiteY0" fmla="*/ 0 h 2088868"/>
              <a:gd name="connsiteX1" fmla="*/ 2099437 w 2099437"/>
              <a:gd name="connsiteY1" fmla="*/ 0 h 2088868"/>
              <a:gd name="connsiteX2" fmla="*/ 2099437 w 2099437"/>
              <a:gd name="connsiteY2" fmla="*/ 2088868 h 2088868"/>
              <a:gd name="connsiteX3" fmla="*/ 0 w 2099437"/>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099437" h="2088868">
                <a:moveTo>
                  <a:pt x="0" y="0"/>
                </a:moveTo>
                <a:lnTo>
                  <a:pt x="2099437" y="0"/>
                </a:lnTo>
                <a:lnTo>
                  <a:pt x="2099437" y="2088868"/>
                </a:lnTo>
                <a:lnTo>
                  <a:pt x="0" y="2088868"/>
                </a:lnTo>
                <a:close/>
              </a:path>
            </a:pathLst>
          </a:custGeom>
        </p:spPr>
        <p:txBody>
          <a:bodyPr wrap="square">
            <a:noAutofit/>
          </a:bodyPr>
          <a:lstStyle/>
          <a:p>
            <a:pPr lvl="0"/>
            <a:endParaRPr lang="zh-CN" altLang="en-US" noProof="0"/>
          </a:p>
        </p:txBody>
      </p:sp>
      <p:sp>
        <p:nvSpPr>
          <p:cNvPr id="17" name="图片占位符 16"/>
          <p:cNvSpPr>
            <a:spLocks noGrp="1"/>
          </p:cNvSpPr>
          <p:nvPr>
            <p:ph type="pic" sz="quarter" idx="14"/>
          </p:nvPr>
        </p:nvSpPr>
        <p:spPr>
          <a:xfrm>
            <a:off x="2973743" y="3783011"/>
            <a:ext cx="2099436" cy="2088868"/>
          </a:xfrm>
          <a:custGeom>
            <a:avLst/>
            <a:gdLst>
              <a:gd name="connsiteX0" fmla="*/ 0 w 2099437"/>
              <a:gd name="connsiteY0" fmla="*/ 0 h 2088868"/>
              <a:gd name="connsiteX1" fmla="*/ 2099437 w 2099437"/>
              <a:gd name="connsiteY1" fmla="*/ 0 h 2088868"/>
              <a:gd name="connsiteX2" fmla="*/ 2099437 w 2099437"/>
              <a:gd name="connsiteY2" fmla="*/ 2088868 h 2088868"/>
              <a:gd name="connsiteX3" fmla="*/ 0 w 2099437"/>
              <a:gd name="connsiteY3" fmla="*/ 2088868 h 2088868"/>
            </a:gdLst>
            <a:ahLst/>
            <a:cxnLst>
              <a:cxn ang="0">
                <a:pos x="connsiteX0" y="connsiteY0"/>
              </a:cxn>
              <a:cxn ang="0">
                <a:pos x="connsiteX1" y="connsiteY1"/>
              </a:cxn>
              <a:cxn ang="0">
                <a:pos x="connsiteX2" y="connsiteY2"/>
              </a:cxn>
              <a:cxn ang="0">
                <a:pos x="connsiteX3" y="connsiteY3"/>
              </a:cxn>
            </a:cxnLst>
            <a:rect l="l" t="t" r="r" b="b"/>
            <a:pathLst>
              <a:path w="2099437" h="2088868">
                <a:moveTo>
                  <a:pt x="0" y="0"/>
                </a:moveTo>
                <a:lnTo>
                  <a:pt x="2099437" y="0"/>
                </a:lnTo>
                <a:lnTo>
                  <a:pt x="2099437" y="2088868"/>
                </a:lnTo>
                <a:lnTo>
                  <a:pt x="0" y="2088868"/>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76720125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874716" y="3285709"/>
            <a:ext cx="2320729" cy="2452418"/>
          </a:xfrm>
          <a:custGeom>
            <a:avLst/>
            <a:gdLst>
              <a:gd name="connsiteX0" fmla="*/ 0 w 2320729"/>
              <a:gd name="connsiteY0" fmla="*/ 0 h 2452418"/>
              <a:gd name="connsiteX1" fmla="*/ 2320729 w 2320729"/>
              <a:gd name="connsiteY1" fmla="*/ 0 h 2452418"/>
              <a:gd name="connsiteX2" fmla="*/ 2320729 w 2320729"/>
              <a:gd name="connsiteY2" fmla="*/ 2452418 h 2452418"/>
              <a:gd name="connsiteX3" fmla="*/ 0 w 2320729"/>
              <a:gd name="connsiteY3" fmla="*/ 2452418 h 2452418"/>
            </a:gdLst>
            <a:ahLst/>
            <a:cxnLst>
              <a:cxn ang="0">
                <a:pos x="connsiteX0" y="connsiteY0"/>
              </a:cxn>
              <a:cxn ang="0">
                <a:pos x="connsiteX1" y="connsiteY1"/>
              </a:cxn>
              <a:cxn ang="0">
                <a:pos x="connsiteX2" y="connsiteY2"/>
              </a:cxn>
              <a:cxn ang="0">
                <a:pos x="connsiteX3" y="connsiteY3"/>
              </a:cxn>
            </a:cxnLst>
            <a:rect l="l" t="t" r="r" b="b"/>
            <a:pathLst>
              <a:path w="2320729" h="2452418">
                <a:moveTo>
                  <a:pt x="0" y="0"/>
                </a:moveTo>
                <a:lnTo>
                  <a:pt x="2320729" y="0"/>
                </a:lnTo>
                <a:lnTo>
                  <a:pt x="2320729" y="2452418"/>
                </a:lnTo>
                <a:lnTo>
                  <a:pt x="0" y="2452418"/>
                </a:lnTo>
                <a:close/>
              </a:path>
            </a:pathLst>
          </a:custGeom>
        </p:spPr>
        <p:txBody>
          <a:bodyPr wrap="square">
            <a:noAutofit/>
          </a:bodyPr>
          <a:lstStyle/>
          <a:p>
            <a:pPr lvl="0"/>
            <a:endParaRPr lang="zh-CN" altLang="en-US" noProof="0"/>
          </a:p>
        </p:txBody>
      </p:sp>
      <p:sp>
        <p:nvSpPr>
          <p:cNvPr id="13" name="图片占位符 12"/>
          <p:cNvSpPr>
            <a:spLocks noGrp="1"/>
          </p:cNvSpPr>
          <p:nvPr>
            <p:ph type="pic" sz="quarter" idx="11"/>
          </p:nvPr>
        </p:nvSpPr>
        <p:spPr>
          <a:xfrm>
            <a:off x="3576126" y="3285709"/>
            <a:ext cx="2320729" cy="2452418"/>
          </a:xfrm>
          <a:custGeom>
            <a:avLst/>
            <a:gdLst>
              <a:gd name="connsiteX0" fmla="*/ 0 w 2320729"/>
              <a:gd name="connsiteY0" fmla="*/ 0 h 2452418"/>
              <a:gd name="connsiteX1" fmla="*/ 2320729 w 2320729"/>
              <a:gd name="connsiteY1" fmla="*/ 0 h 2452418"/>
              <a:gd name="connsiteX2" fmla="*/ 2320729 w 2320729"/>
              <a:gd name="connsiteY2" fmla="*/ 2452418 h 2452418"/>
              <a:gd name="connsiteX3" fmla="*/ 0 w 2320729"/>
              <a:gd name="connsiteY3" fmla="*/ 2452418 h 2452418"/>
            </a:gdLst>
            <a:ahLst/>
            <a:cxnLst>
              <a:cxn ang="0">
                <a:pos x="connsiteX0" y="connsiteY0"/>
              </a:cxn>
              <a:cxn ang="0">
                <a:pos x="connsiteX1" y="connsiteY1"/>
              </a:cxn>
              <a:cxn ang="0">
                <a:pos x="connsiteX2" y="connsiteY2"/>
              </a:cxn>
              <a:cxn ang="0">
                <a:pos x="connsiteX3" y="connsiteY3"/>
              </a:cxn>
            </a:cxnLst>
            <a:rect l="l" t="t" r="r" b="b"/>
            <a:pathLst>
              <a:path w="2320729" h="2452418">
                <a:moveTo>
                  <a:pt x="0" y="0"/>
                </a:moveTo>
                <a:lnTo>
                  <a:pt x="2320729" y="0"/>
                </a:lnTo>
                <a:lnTo>
                  <a:pt x="2320729" y="2452418"/>
                </a:lnTo>
                <a:lnTo>
                  <a:pt x="0" y="2452418"/>
                </a:lnTo>
                <a:close/>
              </a:path>
            </a:pathLst>
          </a:custGeom>
        </p:spPr>
        <p:txBody>
          <a:bodyPr wrap="square">
            <a:noAutofit/>
          </a:bodyPr>
          <a:lstStyle/>
          <a:p>
            <a:pPr lvl="0"/>
            <a:endParaRPr lang="zh-CN" altLang="en-US" noProof="0"/>
          </a:p>
        </p:txBody>
      </p:sp>
      <p:sp>
        <p:nvSpPr>
          <p:cNvPr id="14" name="图片占位符 13"/>
          <p:cNvSpPr>
            <a:spLocks noGrp="1"/>
          </p:cNvSpPr>
          <p:nvPr>
            <p:ph type="pic" sz="quarter" idx="12"/>
          </p:nvPr>
        </p:nvSpPr>
        <p:spPr>
          <a:xfrm>
            <a:off x="6292256" y="3285709"/>
            <a:ext cx="2320729" cy="2452418"/>
          </a:xfrm>
          <a:custGeom>
            <a:avLst/>
            <a:gdLst>
              <a:gd name="connsiteX0" fmla="*/ 0 w 2320729"/>
              <a:gd name="connsiteY0" fmla="*/ 0 h 2452418"/>
              <a:gd name="connsiteX1" fmla="*/ 2320729 w 2320729"/>
              <a:gd name="connsiteY1" fmla="*/ 0 h 2452418"/>
              <a:gd name="connsiteX2" fmla="*/ 2320729 w 2320729"/>
              <a:gd name="connsiteY2" fmla="*/ 2452418 h 2452418"/>
              <a:gd name="connsiteX3" fmla="*/ 0 w 2320729"/>
              <a:gd name="connsiteY3" fmla="*/ 2452418 h 2452418"/>
            </a:gdLst>
            <a:ahLst/>
            <a:cxnLst>
              <a:cxn ang="0">
                <a:pos x="connsiteX0" y="connsiteY0"/>
              </a:cxn>
              <a:cxn ang="0">
                <a:pos x="connsiteX1" y="connsiteY1"/>
              </a:cxn>
              <a:cxn ang="0">
                <a:pos x="connsiteX2" y="connsiteY2"/>
              </a:cxn>
              <a:cxn ang="0">
                <a:pos x="connsiteX3" y="connsiteY3"/>
              </a:cxn>
            </a:cxnLst>
            <a:rect l="l" t="t" r="r" b="b"/>
            <a:pathLst>
              <a:path w="2320729" h="2452418">
                <a:moveTo>
                  <a:pt x="0" y="0"/>
                </a:moveTo>
                <a:lnTo>
                  <a:pt x="2320729" y="0"/>
                </a:lnTo>
                <a:lnTo>
                  <a:pt x="2320729" y="2452418"/>
                </a:lnTo>
                <a:lnTo>
                  <a:pt x="0" y="2452418"/>
                </a:lnTo>
                <a:close/>
              </a:path>
            </a:pathLst>
          </a:custGeom>
        </p:spPr>
        <p:txBody>
          <a:bodyPr wrap="square">
            <a:noAutofit/>
          </a:bodyPr>
          <a:lstStyle/>
          <a:p>
            <a:pPr lvl="0"/>
            <a:endParaRPr lang="zh-CN" altLang="en-US" noProof="0" dirty="0"/>
          </a:p>
        </p:txBody>
      </p:sp>
      <p:sp>
        <p:nvSpPr>
          <p:cNvPr id="15" name="图片占位符 14"/>
          <p:cNvSpPr>
            <a:spLocks noGrp="1"/>
          </p:cNvSpPr>
          <p:nvPr>
            <p:ph type="pic" sz="quarter" idx="13"/>
          </p:nvPr>
        </p:nvSpPr>
        <p:spPr>
          <a:xfrm>
            <a:off x="8996560" y="3285709"/>
            <a:ext cx="2320729" cy="2452418"/>
          </a:xfrm>
          <a:custGeom>
            <a:avLst/>
            <a:gdLst>
              <a:gd name="connsiteX0" fmla="*/ 0 w 2320729"/>
              <a:gd name="connsiteY0" fmla="*/ 0 h 2452418"/>
              <a:gd name="connsiteX1" fmla="*/ 2320729 w 2320729"/>
              <a:gd name="connsiteY1" fmla="*/ 0 h 2452418"/>
              <a:gd name="connsiteX2" fmla="*/ 2320729 w 2320729"/>
              <a:gd name="connsiteY2" fmla="*/ 2452418 h 2452418"/>
              <a:gd name="connsiteX3" fmla="*/ 0 w 2320729"/>
              <a:gd name="connsiteY3" fmla="*/ 2452418 h 2452418"/>
            </a:gdLst>
            <a:ahLst/>
            <a:cxnLst>
              <a:cxn ang="0">
                <a:pos x="connsiteX0" y="connsiteY0"/>
              </a:cxn>
              <a:cxn ang="0">
                <a:pos x="connsiteX1" y="connsiteY1"/>
              </a:cxn>
              <a:cxn ang="0">
                <a:pos x="connsiteX2" y="connsiteY2"/>
              </a:cxn>
              <a:cxn ang="0">
                <a:pos x="connsiteX3" y="connsiteY3"/>
              </a:cxn>
            </a:cxnLst>
            <a:rect l="l" t="t" r="r" b="b"/>
            <a:pathLst>
              <a:path w="2320729" h="2452418">
                <a:moveTo>
                  <a:pt x="0" y="0"/>
                </a:moveTo>
                <a:lnTo>
                  <a:pt x="2320729" y="0"/>
                </a:lnTo>
                <a:lnTo>
                  <a:pt x="2320729" y="2452418"/>
                </a:lnTo>
                <a:lnTo>
                  <a:pt x="0" y="2452418"/>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67403315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874712" y="1616103"/>
            <a:ext cx="5116972" cy="1815135"/>
          </a:xfrm>
          <a:custGeom>
            <a:avLst/>
            <a:gdLst>
              <a:gd name="connsiteX0" fmla="*/ 0 w 5116972"/>
              <a:gd name="connsiteY0" fmla="*/ 0 h 1815135"/>
              <a:gd name="connsiteX1" fmla="*/ 5116972 w 5116972"/>
              <a:gd name="connsiteY1" fmla="*/ 0 h 1815135"/>
              <a:gd name="connsiteX2" fmla="*/ 5116972 w 5116972"/>
              <a:gd name="connsiteY2" fmla="*/ 1815135 h 1815135"/>
              <a:gd name="connsiteX3" fmla="*/ 0 w 5116972"/>
              <a:gd name="connsiteY3" fmla="*/ 1815135 h 1815135"/>
            </a:gdLst>
            <a:ahLst/>
            <a:cxnLst>
              <a:cxn ang="0">
                <a:pos x="connsiteX0" y="connsiteY0"/>
              </a:cxn>
              <a:cxn ang="0">
                <a:pos x="connsiteX1" y="connsiteY1"/>
              </a:cxn>
              <a:cxn ang="0">
                <a:pos x="connsiteX2" y="connsiteY2"/>
              </a:cxn>
              <a:cxn ang="0">
                <a:pos x="connsiteX3" y="connsiteY3"/>
              </a:cxn>
            </a:cxnLst>
            <a:rect l="l" t="t" r="r" b="b"/>
            <a:pathLst>
              <a:path w="5116972" h="1815135">
                <a:moveTo>
                  <a:pt x="0" y="0"/>
                </a:moveTo>
                <a:lnTo>
                  <a:pt x="5116972" y="0"/>
                </a:lnTo>
                <a:lnTo>
                  <a:pt x="5116972" y="1815135"/>
                </a:lnTo>
                <a:lnTo>
                  <a:pt x="0" y="1815135"/>
                </a:lnTo>
                <a:close/>
              </a:path>
            </a:pathLst>
          </a:custGeom>
        </p:spPr>
        <p:txBody>
          <a:bodyPr wrap="square">
            <a:noAutofit/>
          </a:bodyPr>
          <a:lstStyle/>
          <a:p>
            <a:pPr lvl="0"/>
            <a:endParaRPr lang="zh-CN" altLang="en-US" noProof="0"/>
          </a:p>
        </p:txBody>
      </p:sp>
      <p:sp>
        <p:nvSpPr>
          <p:cNvPr id="14" name="图片占位符 13"/>
          <p:cNvSpPr>
            <a:spLocks noGrp="1"/>
          </p:cNvSpPr>
          <p:nvPr>
            <p:ph type="pic" sz="quarter" idx="11"/>
          </p:nvPr>
        </p:nvSpPr>
        <p:spPr>
          <a:xfrm>
            <a:off x="874712" y="3793787"/>
            <a:ext cx="5116972" cy="1815135"/>
          </a:xfrm>
          <a:custGeom>
            <a:avLst/>
            <a:gdLst>
              <a:gd name="connsiteX0" fmla="*/ 0 w 5116972"/>
              <a:gd name="connsiteY0" fmla="*/ 0 h 1815135"/>
              <a:gd name="connsiteX1" fmla="*/ 5116972 w 5116972"/>
              <a:gd name="connsiteY1" fmla="*/ 0 h 1815135"/>
              <a:gd name="connsiteX2" fmla="*/ 5116972 w 5116972"/>
              <a:gd name="connsiteY2" fmla="*/ 1815135 h 1815135"/>
              <a:gd name="connsiteX3" fmla="*/ 0 w 5116972"/>
              <a:gd name="connsiteY3" fmla="*/ 1815135 h 1815135"/>
            </a:gdLst>
            <a:ahLst/>
            <a:cxnLst>
              <a:cxn ang="0">
                <a:pos x="connsiteX0" y="connsiteY0"/>
              </a:cxn>
              <a:cxn ang="0">
                <a:pos x="connsiteX1" y="connsiteY1"/>
              </a:cxn>
              <a:cxn ang="0">
                <a:pos x="connsiteX2" y="connsiteY2"/>
              </a:cxn>
              <a:cxn ang="0">
                <a:pos x="connsiteX3" y="connsiteY3"/>
              </a:cxn>
            </a:cxnLst>
            <a:rect l="l" t="t" r="r" b="b"/>
            <a:pathLst>
              <a:path w="5116972" h="1815135">
                <a:moveTo>
                  <a:pt x="0" y="0"/>
                </a:moveTo>
                <a:lnTo>
                  <a:pt x="5116972" y="0"/>
                </a:lnTo>
                <a:lnTo>
                  <a:pt x="5116972" y="1815135"/>
                </a:lnTo>
                <a:lnTo>
                  <a:pt x="0" y="1815135"/>
                </a:lnTo>
                <a:close/>
              </a:path>
            </a:pathLst>
          </a:custGeom>
        </p:spPr>
        <p:txBody>
          <a:bodyPr wrap="square">
            <a:noAutofit/>
          </a:bodyPr>
          <a:lstStyle/>
          <a:p>
            <a:pPr lvl="0"/>
            <a:endParaRPr lang="zh-CN" altLang="en-US" noProof="0"/>
          </a:p>
        </p:txBody>
      </p:sp>
      <p:sp>
        <p:nvSpPr>
          <p:cNvPr id="13" name="图片占位符 12"/>
          <p:cNvSpPr>
            <a:spLocks noGrp="1"/>
          </p:cNvSpPr>
          <p:nvPr>
            <p:ph type="pic" sz="quarter" idx="12"/>
          </p:nvPr>
        </p:nvSpPr>
        <p:spPr>
          <a:xfrm>
            <a:off x="6200318" y="1616103"/>
            <a:ext cx="5116972" cy="1815135"/>
          </a:xfrm>
          <a:custGeom>
            <a:avLst/>
            <a:gdLst>
              <a:gd name="connsiteX0" fmla="*/ 0 w 5116972"/>
              <a:gd name="connsiteY0" fmla="*/ 0 h 1815135"/>
              <a:gd name="connsiteX1" fmla="*/ 5116972 w 5116972"/>
              <a:gd name="connsiteY1" fmla="*/ 0 h 1815135"/>
              <a:gd name="connsiteX2" fmla="*/ 5116972 w 5116972"/>
              <a:gd name="connsiteY2" fmla="*/ 1815135 h 1815135"/>
              <a:gd name="connsiteX3" fmla="*/ 0 w 5116972"/>
              <a:gd name="connsiteY3" fmla="*/ 1815135 h 1815135"/>
            </a:gdLst>
            <a:ahLst/>
            <a:cxnLst>
              <a:cxn ang="0">
                <a:pos x="connsiteX0" y="connsiteY0"/>
              </a:cxn>
              <a:cxn ang="0">
                <a:pos x="connsiteX1" y="connsiteY1"/>
              </a:cxn>
              <a:cxn ang="0">
                <a:pos x="connsiteX2" y="connsiteY2"/>
              </a:cxn>
              <a:cxn ang="0">
                <a:pos x="connsiteX3" y="connsiteY3"/>
              </a:cxn>
            </a:cxnLst>
            <a:rect l="l" t="t" r="r" b="b"/>
            <a:pathLst>
              <a:path w="5116972" h="1815135">
                <a:moveTo>
                  <a:pt x="0" y="0"/>
                </a:moveTo>
                <a:lnTo>
                  <a:pt x="5116972" y="0"/>
                </a:lnTo>
                <a:lnTo>
                  <a:pt x="5116972" y="1815135"/>
                </a:lnTo>
                <a:lnTo>
                  <a:pt x="0" y="1815135"/>
                </a:lnTo>
                <a:close/>
              </a:path>
            </a:pathLst>
          </a:custGeom>
        </p:spPr>
        <p:txBody>
          <a:bodyPr wrap="square">
            <a:noAutofit/>
          </a:bodyPr>
          <a:lstStyle/>
          <a:p>
            <a:pPr lvl="0"/>
            <a:endParaRPr lang="zh-CN" altLang="en-US" noProof="0"/>
          </a:p>
        </p:txBody>
      </p:sp>
      <p:sp>
        <p:nvSpPr>
          <p:cNvPr id="15" name="图片占位符 14"/>
          <p:cNvSpPr>
            <a:spLocks noGrp="1"/>
          </p:cNvSpPr>
          <p:nvPr>
            <p:ph type="pic" sz="quarter" idx="13"/>
          </p:nvPr>
        </p:nvSpPr>
        <p:spPr>
          <a:xfrm>
            <a:off x="6200318" y="3793787"/>
            <a:ext cx="5116972" cy="1815135"/>
          </a:xfrm>
          <a:custGeom>
            <a:avLst/>
            <a:gdLst>
              <a:gd name="connsiteX0" fmla="*/ 0 w 5116972"/>
              <a:gd name="connsiteY0" fmla="*/ 0 h 1815135"/>
              <a:gd name="connsiteX1" fmla="*/ 5116972 w 5116972"/>
              <a:gd name="connsiteY1" fmla="*/ 0 h 1815135"/>
              <a:gd name="connsiteX2" fmla="*/ 5116972 w 5116972"/>
              <a:gd name="connsiteY2" fmla="*/ 1815135 h 1815135"/>
              <a:gd name="connsiteX3" fmla="*/ 0 w 5116972"/>
              <a:gd name="connsiteY3" fmla="*/ 1815135 h 1815135"/>
            </a:gdLst>
            <a:ahLst/>
            <a:cxnLst>
              <a:cxn ang="0">
                <a:pos x="connsiteX0" y="connsiteY0"/>
              </a:cxn>
              <a:cxn ang="0">
                <a:pos x="connsiteX1" y="connsiteY1"/>
              </a:cxn>
              <a:cxn ang="0">
                <a:pos x="connsiteX2" y="connsiteY2"/>
              </a:cxn>
              <a:cxn ang="0">
                <a:pos x="connsiteX3" y="connsiteY3"/>
              </a:cxn>
            </a:cxnLst>
            <a:rect l="l" t="t" r="r" b="b"/>
            <a:pathLst>
              <a:path w="5116972" h="1815135">
                <a:moveTo>
                  <a:pt x="0" y="0"/>
                </a:moveTo>
                <a:lnTo>
                  <a:pt x="5116972" y="0"/>
                </a:lnTo>
                <a:lnTo>
                  <a:pt x="5116972" y="1815135"/>
                </a:lnTo>
                <a:lnTo>
                  <a:pt x="0" y="1815135"/>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230428839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413037" y="1986039"/>
            <a:ext cx="2864878" cy="2456948"/>
          </a:xfrm>
          <a:custGeom>
            <a:avLst/>
            <a:gdLst>
              <a:gd name="connsiteX0" fmla="*/ 614238 w 2864878"/>
              <a:gd name="connsiteY0" fmla="*/ 0 h 2456948"/>
              <a:gd name="connsiteX1" fmla="*/ 2250641 w 2864878"/>
              <a:gd name="connsiteY1" fmla="*/ 0 h 2456948"/>
              <a:gd name="connsiteX2" fmla="*/ 2864878 w 2864878"/>
              <a:gd name="connsiteY2" fmla="*/ 1228474 h 2456948"/>
              <a:gd name="connsiteX3" fmla="*/ 2250641 w 2864878"/>
              <a:gd name="connsiteY3" fmla="*/ 2456948 h 2456948"/>
              <a:gd name="connsiteX4" fmla="*/ 614238 w 2864878"/>
              <a:gd name="connsiteY4" fmla="*/ 2456948 h 2456948"/>
              <a:gd name="connsiteX5" fmla="*/ 0 w 2864878"/>
              <a:gd name="connsiteY5" fmla="*/ 1228474 h 2456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64878" h="2456948">
                <a:moveTo>
                  <a:pt x="614238" y="0"/>
                </a:moveTo>
                <a:lnTo>
                  <a:pt x="2250641" y="0"/>
                </a:lnTo>
                <a:lnTo>
                  <a:pt x="2864878" y="1228474"/>
                </a:lnTo>
                <a:lnTo>
                  <a:pt x="2250641" y="2456948"/>
                </a:lnTo>
                <a:lnTo>
                  <a:pt x="614238" y="2456948"/>
                </a:lnTo>
                <a:lnTo>
                  <a:pt x="0" y="1228474"/>
                </a:lnTo>
                <a:close/>
              </a:path>
            </a:pathLst>
          </a:custGeom>
        </p:spPr>
        <p:txBody>
          <a:bodyPr wrap="square">
            <a:noAutofit/>
          </a:bodyPr>
          <a:lstStyle/>
          <a:p>
            <a:pPr lvl="0"/>
            <a:endParaRPr lang="zh-CN" altLang="en-US" noProof="0"/>
          </a:p>
        </p:txBody>
      </p:sp>
      <p:sp>
        <p:nvSpPr>
          <p:cNvPr id="11" name="图片占位符 10"/>
          <p:cNvSpPr>
            <a:spLocks noGrp="1"/>
          </p:cNvSpPr>
          <p:nvPr>
            <p:ph type="pic" sz="quarter" idx="11"/>
          </p:nvPr>
        </p:nvSpPr>
        <p:spPr>
          <a:xfrm>
            <a:off x="4670587" y="1986039"/>
            <a:ext cx="2864878" cy="2456948"/>
          </a:xfrm>
          <a:custGeom>
            <a:avLst/>
            <a:gdLst>
              <a:gd name="connsiteX0" fmla="*/ 614238 w 2864878"/>
              <a:gd name="connsiteY0" fmla="*/ 0 h 2456948"/>
              <a:gd name="connsiteX1" fmla="*/ 2250641 w 2864878"/>
              <a:gd name="connsiteY1" fmla="*/ 0 h 2456948"/>
              <a:gd name="connsiteX2" fmla="*/ 2864878 w 2864878"/>
              <a:gd name="connsiteY2" fmla="*/ 1228474 h 2456948"/>
              <a:gd name="connsiteX3" fmla="*/ 2250641 w 2864878"/>
              <a:gd name="connsiteY3" fmla="*/ 2456948 h 2456948"/>
              <a:gd name="connsiteX4" fmla="*/ 614238 w 2864878"/>
              <a:gd name="connsiteY4" fmla="*/ 2456948 h 2456948"/>
              <a:gd name="connsiteX5" fmla="*/ 0 w 2864878"/>
              <a:gd name="connsiteY5" fmla="*/ 1228474 h 2456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64878" h="2456948">
                <a:moveTo>
                  <a:pt x="614238" y="0"/>
                </a:moveTo>
                <a:lnTo>
                  <a:pt x="2250641" y="0"/>
                </a:lnTo>
                <a:lnTo>
                  <a:pt x="2864878" y="1228474"/>
                </a:lnTo>
                <a:lnTo>
                  <a:pt x="2250641" y="2456948"/>
                </a:lnTo>
                <a:lnTo>
                  <a:pt x="614238" y="2456948"/>
                </a:lnTo>
                <a:lnTo>
                  <a:pt x="0" y="1228474"/>
                </a:lnTo>
                <a:close/>
              </a:path>
            </a:pathLst>
          </a:custGeom>
        </p:spPr>
        <p:txBody>
          <a:bodyPr wrap="square">
            <a:noAutofit/>
          </a:bodyPr>
          <a:lstStyle/>
          <a:p>
            <a:pPr lvl="0"/>
            <a:endParaRPr lang="zh-CN" altLang="en-US" noProof="0"/>
          </a:p>
        </p:txBody>
      </p:sp>
      <p:sp>
        <p:nvSpPr>
          <p:cNvPr id="12" name="图片占位符 11"/>
          <p:cNvSpPr>
            <a:spLocks noGrp="1"/>
          </p:cNvSpPr>
          <p:nvPr>
            <p:ph type="pic" sz="quarter" idx="12"/>
          </p:nvPr>
        </p:nvSpPr>
        <p:spPr>
          <a:xfrm>
            <a:off x="7928135" y="1986039"/>
            <a:ext cx="2864878" cy="2456948"/>
          </a:xfrm>
          <a:custGeom>
            <a:avLst/>
            <a:gdLst>
              <a:gd name="connsiteX0" fmla="*/ 614238 w 2864878"/>
              <a:gd name="connsiteY0" fmla="*/ 0 h 2456948"/>
              <a:gd name="connsiteX1" fmla="*/ 2250641 w 2864878"/>
              <a:gd name="connsiteY1" fmla="*/ 0 h 2456948"/>
              <a:gd name="connsiteX2" fmla="*/ 2864878 w 2864878"/>
              <a:gd name="connsiteY2" fmla="*/ 1228474 h 2456948"/>
              <a:gd name="connsiteX3" fmla="*/ 2250641 w 2864878"/>
              <a:gd name="connsiteY3" fmla="*/ 2456948 h 2456948"/>
              <a:gd name="connsiteX4" fmla="*/ 614238 w 2864878"/>
              <a:gd name="connsiteY4" fmla="*/ 2456948 h 2456948"/>
              <a:gd name="connsiteX5" fmla="*/ 0 w 2864878"/>
              <a:gd name="connsiteY5" fmla="*/ 1228474 h 2456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64878" h="2456948">
                <a:moveTo>
                  <a:pt x="614238" y="0"/>
                </a:moveTo>
                <a:lnTo>
                  <a:pt x="2250641" y="0"/>
                </a:lnTo>
                <a:lnTo>
                  <a:pt x="2864878" y="1228474"/>
                </a:lnTo>
                <a:lnTo>
                  <a:pt x="2250641" y="2456948"/>
                </a:lnTo>
                <a:lnTo>
                  <a:pt x="614238" y="2456948"/>
                </a:lnTo>
                <a:lnTo>
                  <a:pt x="0" y="1228474"/>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313109128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1229664" y="1955801"/>
            <a:ext cx="1641860" cy="1624794"/>
          </a:xfrm>
          <a:custGeom>
            <a:avLst/>
            <a:gdLst>
              <a:gd name="connsiteX0" fmla="*/ 820930 w 1641860"/>
              <a:gd name="connsiteY0" fmla="*/ 0 h 1624794"/>
              <a:gd name="connsiteX1" fmla="*/ 1641860 w 1641860"/>
              <a:gd name="connsiteY1" fmla="*/ 812397 h 1624794"/>
              <a:gd name="connsiteX2" fmla="*/ 820930 w 1641860"/>
              <a:gd name="connsiteY2" fmla="*/ 1624794 h 1624794"/>
              <a:gd name="connsiteX3" fmla="*/ 0 w 1641860"/>
              <a:gd name="connsiteY3" fmla="*/ 812397 h 1624794"/>
              <a:gd name="connsiteX4" fmla="*/ 820930 w 1641860"/>
              <a:gd name="connsiteY4" fmla="*/ 0 h 16247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1860" h="1624794">
                <a:moveTo>
                  <a:pt x="820930" y="0"/>
                </a:moveTo>
                <a:cubicBezTo>
                  <a:pt x="1274317" y="0"/>
                  <a:pt x="1641860" y="363723"/>
                  <a:pt x="1641860" y="812397"/>
                </a:cubicBezTo>
                <a:cubicBezTo>
                  <a:pt x="1641860" y="1261071"/>
                  <a:pt x="1274317" y="1624794"/>
                  <a:pt x="820930" y="1624794"/>
                </a:cubicBezTo>
                <a:cubicBezTo>
                  <a:pt x="367543" y="1624794"/>
                  <a:pt x="0" y="1261071"/>
                  <a:pt x="0" y="812397"/>
                </a:cubicBezTo>
                <a:cubicBezTo>
                  <a:pt x="0" y="363723"/>
                  <a:pt x="367543" y="0"/>
                  <a:pt x="820930" y="0"/>
                </a:cubicBezTo>
                <a:close/>
              </a:path>
            </a:pathLst>
          </a:custGeom>
        </p:spPr>
        <p:txBody>
          <a:bodyPr wrap="square">
            <a:noAutofit/>
          </a:bodyPr>
          <a:lstStyle/>
          <a:p>
            <a:pPr lvl="0"/>
            <a:endParaRPr lang="zh-CN" altLang="en-US" noProof="0"/>
          </a:p>
        </p:txBody>
      </p:sp>
      <p:sp>
        <p:nvSpPr>
          <p:cNvPr id="13" name="图片占位符 12"/>
          <p:cNvSpPr>
            <a:spLocks noGrp="1"/>
          </p:cNvSpPr>
          <p:nvPr>
            <p:ph type="pic" sz="quarter" idx="11"/>
          </p:nvPr>
        </p:nvSpPr>
        <p:spPr>
          <a:xfrm>
            <a:off x="3841929" y="1955801"/>
            <a:ext cx="1641860" cy="1624794"/>
          </a:xfrm>
          <a:custGeom>
            <a:avLst/>
            <a:gdLst>
              <a:gd name="connsiteX0" fmla="*/ 820930 w 1641860"/>
              <a:gd name="connsiteY0" fmla="*/ 0 h 1624794"/>
              <a:gd name="connsiteX1" fmla="*/ 1641860 w 1641860"/>
              <a:gd name="connsiteY1" fmla="*/ 812397 h 1624794"/>
              <a:gd name="connsiteX2" fmla="*/ 820930 w 1641860"/>
              <a:gd name="connsiteY2" fmla="*/ 1624794 h 1624794"/>
              <a:gd name="connsiteX3" fmla="*/ 0 w 1641860"/>
              <a:gd name="connsiteY3" fmla="*/ 812397 h 1624794"/>
              <a:gd name="connsiteX4" fmla="*/ 820930 w 1641860"/>
              <a:gd name="connsiteY4" fmla="*/ 0 h 16247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1860" h="1624794">
                <a:moveTo>
                  <a:pt x="820930" y="0"/>
                </a:moveTo>
                <a:cubicBezTo>
                  <a:pt x="1274317" y="0"/>
                  <a:pt x="1641860" y="363723"/>
                  <a:pt x="1641860" y="812397"/>
                </a:cubicBezTo>
                <a:cubicBezTo>
                  <a:pt x="1641860" y="1261071"/>
                  <a:pt x="1274317" y="1624794"/>
                  <a:pt x="820930" y="1624794"/>
                </a:cubicBezTo>
                <a:cubicBezTo>
                  <a:pt x="367543" y="1624794"/>
                  <a:pt x="0" y="1261071"/>
                  <a:pt x="0" y="812397"/>
                </a:cubicBezTo>
                <a:cubicBezTo>
                  <a:pt x="0" y="363723"/>
                  <a:pt x="367543" y="0"/>
                  <a:pt x="820930" y="0"/>
                </a:cubicBezTo>
                <a:close/>
              </a:path>
            </a:pathLst>
          </a:custGeom>
        </p:spPr>
        <p:txBody>
          <a:bodyPr wrap="square">
            <a:noAutofit/>
          </a:bodyPr>
          <a:lstStyle/>
          <a:p>
            <a:pPr lvl="0"/>
            <a:endParaRPr lang="zh-CN" altLang="en-US" noProof="0"/>
          </a:p>
        </p:txBody>
      </p:sp>
      <p:sp>
        <p:nvSpPr>
          <p:cNvPr id="14" name="图片占位符 13"/>
          <p:cNvSpPr>
            <a:spLocks noGrp="1"/>
          </p:cNvSpPr>
          <p:nvPr>
            <p:ph type="pic" sz="quarter" idx="12"/>
          </p:nvPr>
        </p:nvSpPr>
        <p:spPr>
          <a:xfrm>
            <a:off x="6454194" y="1955801"/>
            <a:ext cx="1641860" cy="1624794"/>
          </a:xfrm>
          <a:custGeom>
            <a:avLst/>
            <a:gdLst>
              <a:gd name="connsiteX0" fmla="*/ 820930 w 1641860"/>
              <a:gd name="connsiteY0" fmla="*/ 0 h 1624794"/>
              <a:gd name="connsiteX1" fmla="*/ 1641860 w 1641860"/>
              <a:gd name="connsiteY1" fmla="*/ 812397 h 1624794"/>
              <a:gd name="connsiteX2" fmla="*/ 820930 w 1641860"/>
              <a:gd name="connsiteY2" fmla="*/ 1624794 h 1624794"/>
              <a:gd name="connsiteX3" fmla="*/ 0 w 1641860"/>
              <a:gd name="connsiteY3" fmla="*/ 812397 h 1624794"/>
              <a:gd name="connsiteX4" fmla="*/ 820930 w 1641860"/>
              <a:gd name="connsiteY4" fmla="*/ 0 h 16247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1860" h="1624794">
                <a:moveTo>
                  <a:pt x="820930" y="0"/>
                </a:moveTo>
                <a:cubicBezTo>
                  <a:pt x="1274317" y="0"/>
                  <a:pt x="1641860" y="363723"/>
                  <a:pt x="1641860" y="812397"/>
                </a:cubicBezTo>
                <a:cubicBezTo>
                  <a:pt x="1641860" y="1261071"/>
                  <a:pt x="1274317" y="1624794"/>
                  <a:pt x="820930" y="1624794"/>
                </a:cubicBezTo>
                <a:cubicBezTo>
                  <a:pt x="367543" y="1624794"/>
                  <a:pt x="0" y="1261071"/>
                  <a:pt x="0" y="812397"/>
                </a:cubicBezTo>
                <a:cubicBezTo>
                  <a:pt x="0" y="363723"/>
                  <a:pt x="367543" y="0"/>
                  <a:pt x="820930" y="0"/>
                </a:cubicBezTo>
                <a:close/>
              </a:path>
            </a:pathLst>
          </a:custGeom>
        </p:spPr>
        <p:txBody>
          <a:bodyPr wrap="square">
            <a:noAutofit/>
          </a:bodyPr>
          <a:lstStyle/>
          <a:p>
            <a:pPr lvl="0"/>
            <a:endParaRPr lang="zh-CN" altLang="en-US" noProof="0" dirty="0"/>
          </a:p>
        </p:txBody>
      </p:sp>
      <p:sp>
        <p:nvSpPr>
          <p:cNvPr id="15" name="图片占位符 14"/>
          <p:cNvSpPr>
            <a:spLocks noGrp="1"/>
          </p:cNvSpPr>
          <p:nvPr>
            <p:ph type="pic" sz="quarter" idx="13"/>
          </p:nvPr>
        </p:nvSpPr>
        <p:spPr>
          <a:xfrm>
            <a:off x="9066458" y="1955801"/>
            <a:ext cx="1641860" cy="1624794"/>
          </a:xfrm>
          <a:custGeom>
            <a:avLst/>
            <a:gdLst>
              <a:gd name="connsiteX0" fmla="*/ 820930 w 1641860"/>
              <a:gd name="connsiteY0" fmla="*/ 0 h 1624794"/>
              <a:gd name="connsiteX1" fmla="*/ 1641860 w 1641860"/>
              <a:gd name="connsiteY1" fmla="*/ 812397 h 1624794"/>
              <a:gd name="connsiteX2" fmla="*/ 820930 w 1641860"/>
              <a:gd name="connsiteY2" fmla="*/ 1624794 h 1624794"/>
              <a:gd name="connsiteX3" fmla="*/ 0 w 1641860"/>
              <a:gd name="connsiteY3" fmla="*/ 812397 h 1624794"/>
              <a:gd name="connsiteX4" fmla="*/ 820930 w 1641860"/>
              <a:gd name="connsiteY4" fmla="*/ 0 h 16247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1860" h="1624794">
                <a:moveTo>
                  <a:pt x="820930" y="0"/>
                </a:moveTo>
                <a:cubicBezTo>
                  <a:pt x="1274317" y="0"/>
                  <a:pt x="1641860" y="363723"/>
                  <a:pt x="1641860" y="812397"/>
                </a:cubicBezTo>
                <a:cubicBezTo>
                  <a:pt x="1641860" y="1261071"/>
                  <a:pt x="1274317" y="1624794"/>
                  <a:pt x="820930" y="1624794"/>
                </a:cubicBezTo>
                <a:cubicBezTo>
                  <a:pt x="367543" y="1624794"/>
                  <a:pt x="0" y="1261071"/>
                  <a:pt x="0" y="812397"/>
                </a:cubicBezTo>
                <a:cubicBezTo>
                  <a:pt x="0" y="363723"/>
                  <a:pt x="367543" y="0"/>
                  <a:pt x="820930" y="0"/>
                </a:cubicBez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14786347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874716" y="3285709"/>
            <a:ext cx="2320729" cy="2452418"/>
          </a:xfrm>
          <a:custGeom>
            <a:avLst/>
            <a:gdLst>
              <a:gd name="connsiteX0" fmla="*/ 0 w 2320729"/>
              <a:gd name="connsiteY0" fmla="*/ 0 h 2452418"/>
              <a:gd name="connsiteX1" fmla="*/ 2320729 w 2320729"/>
              <a:gd name="connsiteY1" fmla="*/ 0 h 2452418"/>
              <a:gd name="connsiteX2" fmla="*/ 2320729 w 2320729"/>
              <a:gd name="connsiteY2" fmla="*/ 2452418 h 2452418"/>
              <a:gd name="connsiteX3" fmla="*/ 0 w 2320729"/>
              <a:gd name="connsiteY3" fmla="*/ 2452418 h 2452418"/>
            </a:gdLst>
            <a:ahLst/>
            <a:cxnLst>
              <a:cxn ang="0">
                <a:pos x="connsiteX0" y="connsiteY0"/>
              </a:cxn>
              <a:cxn ang="0">
                <a:pos x="connsiteX1" y="connsiteY1"/>
              </a:cxn>
              <a:cxn ang="0">
                <a:pos x="connsiteX2" y="connsiteY2"/>
              </a:cxn>
              <a:cxn ang="0">
                <a:pos x="connsiteX3" y="connsiteY3"/>
              </a:cxn>
            </a:cxnLst>
            <a:rect l="l" t="t" r="r" b="b"/>
            <a:pathLst>
              <a:path w="2320729" h="2452418">
                <a:moveTo>
                  <a:pt x="0" y="0"/>
                </a:moveTo>
                <a:lnTo>
                  <a:pt x="2320729" y="0"/>
                </a:lnTo>
                <a:lnTo>
                  <a:pt x="2320729" y="2452418"/>
                </a:lnTo>
                <a:lnTo>
                  <a:pt x="0" y="2452418"/>
                </a:lnTo>
                <a:close/>
              </a:path>
            </a:pathLst>
          </a:custGeom>
        </p:spPr>
        <p:txBody>
          <a:bodyPr wrap="square">
            <a:noAutofit/>
          </a:bodyPr>
          <a:lstStyle/>
          <a:p>
            <a:pPr lvl="0"/>
            <a:endParaRPr lang="zh-CN" altLang="en-US" noProof="0"/>
          </a:p>
        </p:txBody>
      </p:sp>
      <p:sp>
        <p:nvSpPr>
          <p:cNvPr id="13" name="图片占位符 12"/>
          <p:cNvSpPr>
            <a:spLocks noGrp="1"/>
          </p:cNvSpPr>
          <p:nvPr>
            <p:ph type="pic" sz="quarter" idx="11"/>
          </p:nvPr>
        </p:nvSpPr>
        <p:spPr>
          <a:xfrm>
            <a:off x="3576126" y="3285709"/>
            <a:ext cx="2320729" cy="2452418"/>
          </a:xfrm>
          <a:custGeom>
            <a:avLst/>
            <a:gdLst>
              <a:gd name="connsiteX0" fmla="*/ 0 w 2320729"/>
              <a:gd name="connsiteY0" fmla="*/ 0 h 2452418"/>
              <a:gd name="connsiteX1" fmla="*/ 2320729 w 2320729"/>
              <a:gd name="connsiteY1" fmla="*/ 0 h 2452418"/>
              <a:gd name="connsiteX2" fmla="*/ 2320729 w 2320729"/>
              <a:gd name="connsiteY2" fmla="*/ 2452418 h 2452418"/>
              <a:gd name="connsiteX3" fmla="*/ 0 w 2320729"/>
              <a:gd name="connsiteY3" fmla="*/ 2452418 h 2452418"/>
            </a:gdLst>
            <a:ahLst/>
            <a:cxnLst>
              <a:cxn ang="0">
                <a:pos x="connsiteX0" y="connsiteY0"/>
              </a:cxn>
              <a:cxn ang="0">
                <a:pos x="connsiteX1" y="connsiteY1"/>
              </a:cxn>
              <a:cxn ang="0">
                <a:pos x="connsiteX2" y="connsiteY2"/>
              </a:cxn>
              <a:cxn ang="0">
                <a:pos x="connsiteX3" y="connsiteY3"/>
              </a:cxn>
            </a:cxnLst>
            <a:rect l="l" t="t" r="r" b="b"/>
            <a:pathLst>
              <a:path w="2320729" h="2452418">
                <a:moveTo>
                  <a:pt x="0" y="0"/>
                </a:moveTo>
                <a:lnTo>
                  <a:pt x="2320729" y="0"/>
                </a:lnTo>
                <a:lnTo>
                  <a:pt x="2320729" y="2452418"/>
                </a:lnTo>
                <a:lnTo>
                  <a:pt x="0" y="2452418"/>
                </a:lnTo>
                <a:close/>
              </a:path>
            </a:pathLst>
          </a:custGeom>
        </p:spPr>
        <p:txBody>
          <a:bodyPr wrap="square">
            <a:noAutofit/>
          </a:bodyPr>
          <a:lstStyle/>
          <a:p>
            <a:pPr lvl="0"/>
            <a:endParaRPr lang="zh-CN" altLang="en-US" noProof="0"/>
          </a:p>
        </p:txBody>
      </p:sp>
      <p:sp>
        <p:nvSpPr>
          <p:cNvPr id="14" name="图片占位符 13"/>
          <p:cNvSpPr>
            <a:spLocks noGrp="1"/>
          </p:cNvSpPr>
          <p:nvPr>
            <p:ph type="pic" sz="quarter" idx="12"/>
          </p:nvPr>
        </p:nvSpPr>
        <p:spPr>
          <a:xfrm>
            <a:off x="6292256" y="3285709"/>
            <a:ext cx="2320729" cy="2452418"/>
          </a:xfrm>
          <a:custGeom>
            <a:avLst/>
            <a:gdLst>
              <a:gd name="connsiteX0" fmla="*/ 0 w 2320729"/>
              <a:gd name="connsiteY0" fmla="*/ 0 h 2452418"/>
              <a:gd name="connsiteX1" fmla="*/ 2320729 w 2320729"/>
              <a:gd name="connsiteY1" fmla="*/ 0 h 2452418"/>
              <a:gd name="connsiteX2" fmla="*/ 2320729 w 2320729"/>
              <a:gd name="connsiteY2" fmla="*/ 2452418 h 2452418"/>
              <a:gd name="connsiteX3" fmla="*/ 0 w 2320729"/>
              <a:gd name="connsiteY3" fmla="*/ 2452418 h 2452418"/>
            </a:gdLst>
            <a:ahLst/>
            <a:cxnLst>
              <a:cxn ang="0">
                <a:pos x="connsiteX0" y="connsiteY0"/>
              </a:cxn>
              <a:cxn ang="0">
                <a:pos x="connsiteX1" y="connsiteY1"/>
              </a:cxn>
              <a:cxn ang="0">
                <a:pos x="connsiteX2" y="connsiteY2"/>
              </a:cxn>
              <a:cxn ang="0">
                <a:pos x="connsiteX3" y="connsiteY3"/>
              </a:cxn>
            </a:cxnLst>
            <a:rect l="l" t="t" r="r" b="b"/>
            <a:pathLst>
              <a:path w="2320729" h="2452418">
                <a:moveTo>
                  <a:pt x="0" y="0"/>
                </a:moveTo>
                <a:lnTo>
                  <a:pt x="2320729" y="0"/>
                </a:lnTo>
                <a:lnTo>
                  <a:pt x="2320729" y="2452418"/>
                </a:lnTo>
                <a:lnTo>
                  <a:pt x="0" y="2452418"/>
                </a:lnTo>
                <a:close/>
              </a:path>
            </a:pathLst>
          </a:custGeom>
        </p:spPr>
        <p:txBody>
          <a:bodyPr wrap="square">
            <a:noAutofit/>
          </a:bodyPr>
          <a:lstStyle/>
          <a:p>
            <a:pPr lvl="0"/>
            <a:endParaRPr lang="zh-CN" altLang="en-US" noProof="0" dirty="0"/>
          </a:p>
        </p:txBody>
      </p:sp>
      <p:sp>
        <p:nvSpPr>
          <p:cNvPr id="15" name="图片占位符 14"/>
          <p:cNvSpPr>
            <a:spLocks noGrp="1"/>
          </p:cNvSpPr>
          <p:nvPr>
            <p:ph type="pic" sz="quarter" idx="13"/>
          </p:nvPr>
        </p:nvSpPr>
        <p:spPr>
          <a:xfrm>
            <a:off x="8996560" y="3285709"/>
            <a:ext cx="2320729" cy="2452418"/>
          </a:xfrm>
          <a:custGeom>
            <a:avLst/>
            <a:gdLst>
              <a:gd name="connsiteX0" fmla="*/ 0 w 2320729"/>
              <a:gd name="connsiteY0" fmla="*/ 0 h 2452418"/>
              <a:gd name="connsiteX1" fmla="*/ 2320729 w 2320729"/>
              <a:gd name="connsiteY1" fmla="*/ 0 h 2452418"/>
              <a:gd name="connsiteX2" fmla="*/ 2320729 w 2320729"/>
              <a:gd name="connsiteY2" fmla="*/ 2452418 h 2452418"/>
              <a:gd name="connsiteX3" fmla="*/ 0 w 2320729"/>
              <a:gd name="connsiteY3" fmla="*/ 2452418 h 2452418"/>
            </a:gdLst>
            <a:ahLst/>
            <a:cxnLst>
              <a:cxn ang="0">
                <a:pos x="connsiteX0" y="connsiteY0"/>
              </a:cxn>
              <a:cxn ang="0">
                <a:pos x="connsiteX1" y="connsiteY1"/>
              </a:cxn>
              <a:cxn ang="0">
                <a:pos x="connsiteX2" y="connsiteY2"/>
              </a:cxn>
              <a:cxn ang="0">
                <a:pos x="connsiteX3" y="connsiteY3"/>
              </a:cxn>
            </a:cxnLst>
            <a:rect l="l" t="t" r="r" b="b"/>
            <a:pathLst>
              <a:path w="2320729" h="2452418">
                <a:moveTo>
                  <a:pt x="0" y="0"/>
                </a:moveTo>
                <a:lnTo>
                  <a:pt x="2320729" y="0"/>
                </a:lnTo>
                <a:lnTo>
                  <a:pt x="2320729" y="2452418"/>
                </a:lnTo>
                <a:lnTo>
                  <a:pt x="0" y="2452418"/>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183108681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4100870" y="1641487"/>
            <a:ext cx="3708002" cy="2347284"/>
          </a:xfrm>
          <a:custGeom>
            <a:avLst/>
            <a:gdLst>
              <a:gd name="connsiteX0" fmla="*/ 0 w 3708001"/>
              <a:gd name="connsiteY0" fmla="*/ 0 h 2347284"/>
              <a:gd name="connsiteX1" fmla="*/ 3708001 w 3708001"/>
              <a:gd name="connsiteY1" fmla="*/ 0 h 2347284"/>
              <a:gd name="connsiteX2" fmla="*/ 3708001 w 3708001"/>
              <a:gd name="connsiteY2" fmla="*/ 2347284 h 2347284"/>
              <a:gd name="connsiteX3" fmla="*/ 0 w 3708001"/>
              <a:gd name="connsiteY3" fmla="*/ 2347284 h 2347284"/>
            </a:gdLst>
            <a:ahLst/>
            <a:cxnLst>
              <a:cxn ang="0">
                <a:pos x="connsiteX0" y="connsiteY0"/>
              </a:cxn>
              <a:cxn ang="0">
                <a:pos x="connsiteX1" y="connsiteY1"/>
              </a:cxn>
              <a:cxn ang="0">
                <a:pos x="connsiteX2" y="connsiteY2"/>
              </a:cxn>
              <a:cxn ang="0">
                <a:pos x="connsiteX3" y="connsiteY3"/>
              </a:cxn>
            </a:cxnLst>
            <a:rect l="l" t="t" r="r" b="b"/>
            <a:pathLst>
              <a:path w="3708001" h="2347284">
                <a:moveTo>
                  <a:pt x="0" y="0"/>
                </a:moveTo>
                <a:lnTo>
                  <a:pt x="3708001" y="0"/>
                </a:lnTo>
                <a:lnTo>
                  <a:pt x="3708001" y="2347284"/>
                </a:lnTo>
                <a:lnTo>
                  <a:pt x="0" y="2347284"/>
                </a:lnTo>
                <a:close/>
              </a:path>
            </a:pathLst>
          </a:custGeom>
        </p:spPr>
        <p:txBody>
          <a:bodyPr wrap="square">
            <a:noAutofit/>
          </a:bodyPr>
          <a:lstStyle/>
          <a:p>
            <a:pPr lvl="0"/>
            <a:endParaRPr lang="zh-CN" altLang="en-US" noProof="0"/>
          </a:p>
        </p:txBody>
      </p:sp>
      <p:sp>
        <p:nvSpPr>
          <p:cNvPr id="11" name="图片占位符 10"/>
          <p:cNvSpPr>
            <a:spLocks noGrp="1"/>
          </p:cNvSpPr>
          <p:nvPr>
            <p:ph type="pic" sz="quarter" idx="11"/>
          </p:nvPr>
        </p:nvSpPr>
        <p:spPr>
          <a:xfrm>
            <a:off x="7979202" y="1641489"/>
            <a:ext cx="3323559" cy="2051173"/>
          </a:xfrm>
          <a:custGeom>
            <a:avLst/>
            <a:gdLst>
              <a:gd name="connsiteX0" fmla="*/ 0 w 3323559"/>
              <a:gd name="connsiteY0" fmla="*/ 0 h 2051173"/>
              <a:gd name="connsiteX1" fmla="*/ 3323559 w 3323559"/>
              <a:gd name="connsiteY1" fmla="*/ 0 h 2051173"/>
              <a:gd name="connsiteX2" fmla="*/ 3323559 w 3323559"/>
              <a:gd name="connsiteY2" fmla="*/ 2051173 h 2051173"/>
              <a:gd name="connsiteX3" fmla="*/ 0 w 3323559"/>
              <a:gd name="connsiteY3" fmla="*/ 2051173 h 2051173"/>
            </a:gdLst>
            <a:ahLst/>
            <a:cxnLst>
              <a:cxn ang="0">
                <a:pos x="connsiteX0" y="connsiteY0"/>
              </a:cxn>
              <a:cxn ang="0">
                <a:pos x="connsiteX1" y="connsiteY1"/>
              </a:cxn>
              <a:cxn ang="0">
                <a:pos x="connsiteX2" y="connsiteY2"/>
              </a:cxn>
              <a:cxn ang="0">
                <a:pos x="connsiteX3" y="connsiteY3"/>
              </a:cxn>
            </a:cxnLst>
            <a:rect l="l" t="t" r="r" b="b"/>
            <a:pathLst>
              <a:path w="3323559" h="2051173">
                <a:moveTo>
                  <a:pt x="0" y="0"/>
                </a:moveTo>
                <a:lnTo>
                  <a:pt x="3323559" y="0"/>
                </a:lnTo>
                <a:lnTo>
                  <a:pt x="3323559" y="2051173"/>
                </a:lnTo>
                <a:lnTo>
                  <a:pt x="0" y="2051173"/>
                </a:lnTo>
                <a:close/>
              </a:path>
            </a:pathLst>
          </a:custGeom>
        </p:spPr>
        <p:txBody>
          <a:bodyPr wrap="square">
            <a:noAutofit/>
          </a:bodyPr>
          <a:lstStyle/>
          <a:p>
            <a:pPr lvl="0"/>
            <a:endParaRPr lang="zh-CN" altLang="en-US" noProof="0"/>
          </a:p>
        </p:txBody>
      </p:sp>
      <p:sp>
        <p:nvSpPr>
          <p:cNvPr id="12" name="图片占位符 11"/>
          <p:cNvSpPr>
            <a:spLocks noGrp="1"/>
          </p:cNvSpPr>
          <p:nvPr>
            <p:ph type="pic" sz="quarter" idx="12"/>
          </p:nvPr>
        </p:nvSpPr>
        <p:spPr>
          <a:xfrm>
            <a:off x="874718" y="4172231"/>
            <a:ext cx="6934156" cy="1765008"/>
          </a:xfrm>
          <a:custGeom>
            <a:avLst/>
            <a:gdLst>
              <a:gd name="connsiteX0" fmla="*/ 0 w 6934157"/>
              <a:gd name="connsiteY0" fmla="*/ 0 h 1765008"/>
              <a:gd name="connsiteX1" fmla="*/ 6934157 w 6934157"/>
              <a:gd name="connsiteY1" fmla="*/ 0 h 1765008"/>
              <a:gd name="connsiteX2" fmla="*/ 6934157 w 6934157"/>
              <a:gd name="connsiteY2" fmla="*/ 1765008 h 1765008"/>
              <a:gd name="connsiteX3" fmla="*/ 0 w 6934157"/>
              <a:gd name="connsiteY3" fmla="*/ 1765008 h 1765008"/>
            </a:gdLst>
            <a:ahLst/>
            <a:cxnLst>
              <a:cxn ang="0">
                <a:pos x="connsiteX0" y="connsiteY0"/>
              </a:cxn>
              <a:cxn ang="0">
                <a:pos x="connsiteX1" y="connsiteY1"/>
              </a:cxn>
              <a:cxn ang="0">
                <a:pos x="connsiteX2" y="connsiteY2"/>
              </a:cxn>
              <a:cxn ang="0">
                <a:pos x="connsiteX3" y="connsiteY3"/>
              </a:cxn>
            </a:cxnLst>
            <a:rect l="l" t="t" r="r" b="b"/>
            <a:pathLst>
              <a:path w="6934157" h="1765008">
                <a:moveTo>
                  <a:pt x="0" y="0"/>
                </a:moveTo>
                <a:lnTo>
                  <a:pt x="6934157" y="0"/>
                </a:lnTo>
                <a:lnTo>
                  <a:pt x="6934157" y="1765008"/>
                </a:lnTo>
                <a:lnTo>
                  <a:pt x="0" y="1765008"/>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352279152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3844247" y="1694329"/>
            <a:ext cx="4548647" cy="2861134"/>
          </a:xfrm>
          <a:custGeom>
            <a:avLst/>
            <a:gdLst>
              <a:gd name="connsiteX0" fmla="*/ 0 w 4548647"/>
              <a:gd name="connsiteY0" fmla="*/ 0 h 2861134"/>
              <a:gd name="connsiteX1" fmla="*/ 4548647 w 4548647"/>
              <a:gd name="connsiteY1" fmla="*/ 0 h 2861134"/>
              <a:gd name="connsiteX2" fmla="*/ 4548647 w 4548647"/>
              <a:gd name="connsiteY2" fmla="*/ 2861134 h 2861134"/>
              <a:gd name="connsiteX3" fmla="*/ 0 w 4548647"/>
              <a:gd name="connsiteY3" fmla="*/ 2861134 h 2861134"/>
            </a:gdLst>
            <a:ahLst/>
            <a:cxnLst>
              <a:cxn ang="0">
                <a:pos x="connsiteX0" y="connsiteY0"/>
              </a:cxn>
              <a:cxn ang="0">
                <a:pos x="connsiteX1" y="connsiteY1"/>
              </a:cxn>
              <a:cxn ang="0">
                <a:pos x="connsiteX2" y="connsiteY2"/>
              </a:cxn>
              <a:cxn ang="0">
                <a:pos x="connsiteX3" y="connsiteY3"/>
              </a:cxn>
            </a:cxnLst>
            <a:rect l="l" t="t" r="r" b="b"/>
            <a:pathLst>
              <a:path w="4548647" h="2861134">
                <a:moveTo>
                  <a:pt x="0" y="0"/>
                </a:moveTo>
                <a:lnTo>
                  <a:pt x="4548647" y="0"/>
                </a:lnTo>
                <a:lnTo>
                  <a:pt x="4548647" y="2861134"/>
                </a:lnTo>
                <a:lnTo>
                  <a:pt x="0" y="2861134"/>
                </a:lnTo>
                <a:close/>
              </a:path>
            </a:pathLst>
          </a:custGeom>
          <a:solidFill>
            <a:schemeClr val="bg2"/>
          </a:solidFill>
          <a:effectLst>
            <a:innerShdw blurRad="114300">
              <a:prstClr val="black"/>
            </a:innerShdw>
          </a:effectLst>
        </p:spPr>
        <p:txBody>
          <a:bodyPr wrap="square">
            <a:noAutofit/>
          </a:bodyPr>
          <a:lstStyle>
            <a:lvl1pPr>
              <a:defRPr lang="zh-CN" altLang="en-US"/>
            </a:lvl1pPr>
          </a:lstStyle>
          <a:p>
            <a:pPr lvl="0"/>
            <a:endParaRPr lang="zh-CN" altLang="en-US" noProof="0"/>
          </a:p>
        </p:txBody>
      </p:sp>
    </p:spTree>
    <p:extLst>
      <p:ext uri="{BB962C8B-B14F-4D97-AF65-F5344CB8AC3E}">
        <p14:creationId xmlns:p14="http://schemas.microsoft.com/office/powerpoint/2010/main" val="275897269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5354013" y="3273330"/>
            <a:ext cx="1514686" cy="2442137"/>
          </a:xfrm>
          <a:custGeom>
            <a:avLst/>
            <a:gdLst>
              <a:gd name="connsiteX0" fmla="*/ 0 w 1514686"/>
              <a:gd name="connsiteY0" fmla="*/ 0 h 2442137"/>
              <a:gd name="connsiteX1" fmla="*/ 1514686 w 1514686"/>
              <a:gd name="connsiteY1" fmla="*/ 0 h 2442137"/>
              <a:gd name="connsiteX2" fmla="*/ 1514686 w 1514686"/>
              <a:gd name="connsiteY2" fmla="*/ 2442137 h 2442137"/>
              <a:gd name="connsiteX3" fmla="*/ 0 w 1514686"/>
              <a:gd name="connsiteY3" fmla="*/ 2442137 h 2442137"/>
            </a:gdLst>
            <a:ahLst/>
            <a:cxnLst>
              <a:cxn ang="0">
                <a:pos x="connsiteX0" y="connsiteY0"/>
              </a:cxn>
              <a:cxn ang="0">
                <a:pos x="connsiteX1" y="connsiteY1"/>
              </a:cxn>
              <a:cxn ang="0">
                <a:pos x="connsiteX2" y="connsiteY2"/>
              </a:cxn>
              <a:cxn ang="0">
                <a:pos x="connsiteX3" y="connsiteY3"/>
              </a:cxn>
            </a:cxnLst>
            <a:rect l="l" t="t" r="r" b="b"/>
            <a:pathLst>
              <a:path w="1514686" h="2442137">
                <a:moveTo>
                  <a:pt x="0" y="0"/>
                </a:moveTo>
                <a:lnTo>
                  <a:pt x="1514686" y="0"/>
                </a:lnTo>
                <a:lnTo>
                  <a:pt x="1514686" y="2442137"/>
                </a:lnTo>
                <a:lnTo>
                  <a:pt x="0" y="2442137"/>
                </a:lnTo>
                <a:close/>
              </a:path>
            </a:pathLst>
          </a:custGeom>
          <a:solidFill>
            <a:schemeClr val="bg2"/>
          </a:solidFill>
          <a:effectLst>
            <a:innerShdw blurRad="114300">
              <a:prstClr val="black"/>
            </a:innerShdw>
          </a:effectLst>
        </p:spPr>
        <p:txBody>
          <a:bodyPr wrap="square">
            <a:noAutofit/>
          </a:bodyPr>
          <a:lstStyle/>
          <a:p>
            <a:pPr lvl="0"/>
            <a:endParaRPr lang="zh-CN" altLang="en-US" noProof="0"/>
          </a:p>
        </p:txBody>
      </p:sp>
    </p:spTree>
    <p:extLst>
      <p:ext uri="{BB962C8B-B14F-4D97-AF65-F5344CB8AC3E}">
        <p14:creationId xmlns:p14="http://schemas.microsoft.com/office/powerpoint/2010/main" val="380202883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9" name="图片占位符 8"/>
          <p:cNvSpPr>
            <a:spLocks noGrp="1"/>
          </p:cNvSpPr>
          <p:nvPr>
            <p:ph type="pic" sz="quarter" idx="10"/>
          </p:nvPr>
        </p:nvSpPr>
        <p:spPr>
          <a:xfrm>
            <a:off x="3980162" y="3662278"/>
            <a:ext cx="4496750" cy="1752641"/>
          </a:xfrm>
          <a:custGeom>
            <a:avLst/>
            <a:gdLst>
              <a:gd name="connsiteX0" fmla="*/ 2864411 w 4496750"/>
              <a:gd name="connsiteY0" fmla="*/ 0 h 1752641"/>
              <a:gd name="connsiteX1" fmla="*/ 4496750 w 4496750"/>
              <a:gd name="connsiteY1" fmla="*/ 633131 h 1752641"/>
              <a:gd name="connsiteX2" fmla="*/ 1632339 w 4496750"/>
              <a:gd name="connsiteY2" fmla="*/ 1752641 h 1752641"/>
              <a:gd name="connsiteX3" fmla="*/ 0 w 4496750"/>
              <a:gd name="connsiteY3" fmla="*/ 1119510 h 1752641"/>
            </a:gdLst>
            <a:ahLst/>
            <a:cxnLst>
              <a:cxn ang="0">
                <a:pos x="connsiteX0" y="connsiteY0"/>
              </a:cxn>
              <a:cxn ang="0">
                <a:pos x="connsiteX1" y="connsiteY1"/>
              </a:cxn>
              <a:cxn ang="0">
                <a:pos x="connsiteX2" y="connsiteY2"/>
              </a:cxn>
              <a:cxn ang="0">
                <a:pos x="connsiteX3" y="connsiteY3"/>
              </a:cxn>
            </a:cxnLst>
            <a:rect l="l" t="t" r="r" b="b"/>
            <a:pathLst>
              <a:path w="4496750" h="1752641">
                <a:moveTo>
                  <a:pt x="2864411" y="0"/>
                </a:moveTo>
                <a:lnTo>
                  <a:pt x="4496750" y="633131"/>
                </a:lnTo>
                <a:lnTo>
                  <a:pt x="1632339" y="1752641"/>
                </a:lnTo>
                <a:lnTo>
                  <a:pt x="0" y="1119510"/>
                </a:lnTo>
                <a:close/>
              </a:path>
            </a:pathLst>
          </a:custGeom>
        </p:spPr>
        <p:txBody>
          <a:bodyPr wrap="square">
            <a:noAutofit/>
          </a:bodyPr>
          <a:lstStyle/>
          <a:p>
            <a:pPr lvl="0"/>
            <a:endParaRPr lang="zh-CN" altLang="en-US" noProof="0"/>
          </a:p>
        </p:txBody>
      </p:sp>
      <p:sp>
        <p:nvSpPr>
          <p:cNvPr id="8" name="图片占位符 7"/>
          <p:cNvSpPr>
            <a:spLocks noGrp="1"/>
          </p:cNvSpPr>
          <p:nvPr>
            <p:ph type="pic" sz="quarter" idx="11"/>
          </p:nvPr>
        </p:nvSpPr>
        <p:spPr>
          <a:xfrm>
            <a:off x="4057739" y="3351144"/>
            <a:ext cx="4496750" cy="1752641"/>
          </a:xfrm>
          <a:custGeom>
            <a:avLst/>
            <a:gdLst>
              <a:gd name="connsiteX0" fmla="*/ 2864411 w 4496750"/>
              <a:gd name="connsiteY0" fmla="*/ 0 h 1752641"/>
              <a:gd name="connsiteX1" fmla="*/ 4496750 w 4496750"/>
              <a:gd name="connsiteY1" fmla="*/ 633131 h 1752641"/>
              <a:gd name="connsiteX2" fmla="*/ 1632339 w 4496750"/>
              <a:gd name="connsiteY2" fmla="*/ 1752641 h 1752641"/>
              <a:gd name="connsiteX3" fmla="*/ 0 w 4496750"/>
              <a:gd name="connsiteY3" fmla="*/ 1119510 h 1752641"/>
            </a:gdLst>
            <a:ahLst/>
            <a:cxnLst>
              <a:cxn ang="0">
                <a:pos x="connsiteX0" y="connsiteY0"/>
              </a:cxn>
              <a:cxn ang="0">
                <a:pos x="connsiteX1" y="connsiteY1"/>
              </a:cxn>
              <a:cxn ang="0">
                <a:pos x="connsiteX2" y="connsiteY2"/>
              </a:cxn>
              <a:cxn ang="0">
                <a:pos x="connsiteX3" y="connsiteY3"/>
              </a:cxn>
            </a:cxnLst>
            <a:rect l="l" t="t" r="r" b="b"/>
            <a:pathLst>
              <a:path w="4496750" h="1752641">
                <a:moveTo>
                  <a:pt x="2864411" y="0"/>
                </a:moveTo>
                <a:lnTo>
                  <a:pt x="4496750" y="633131"/>
                </a:lnTo>
                <a:lnTo>
                  <a:pt x="1632339" y="1752641"/>
                </a:lnTo>
                <a:lnTo>
                  <a:pt x="0" y="1119510"/>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345311713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垂直排列标题与&#10;文本">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352334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4040766464"/>
      </p:ext>
    </p:extLst>
  </p:cSld>
  <p:clrMapOvr>
    <a:masterClrMapping/>
  </p:clrMapOvr>
  <p:transition spd="slow" advClick="0" advTm="5000">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0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242105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6715040"/>
      </p:ext>
    </p:extLst>
  </p:cSld>
  <p:clrMapOvr>
    <a:masterClrMapping/>
  </p:clrMapOvr>
  <p:transition spd="slow" advClick="0" advTm="3000">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874712" y="1616103"/>
            <a:ext cx="5116972" cy="1815135"/>
          </a:xfrm>
          <a:custGeom>
            <a:avLst/>
            <a:gdLst>
              <a:gd name="connsiteX0" fmla="*/ 0 w 5116972"/>
              <a:gd name="connsiteY0" fmla="*/ 0 h 1815135"/>
              <a:gd name="connsiteX1" fmla="*/ 5116972 w 5116972"/>
              <a:gd name="connsiteY1" fmla="*/ 0 h 1815135"/>
              <a:gd name="connsiteX2" fmla="*/ 5116972 w 5116972"/>
              <a:gd name="connsiteY2" fmla="*/ 1815135 h 1815135"/>
              <a:gd name="connsiteX3" fmla="*/ 0 w 5116972"/>
              <a:gd name="connsiteY3" fmla="*/ 1815135 h 1815135"/>
            </a:gdLst>
            <a:ahLst/>
            <a:cxnLst>
              <a:cxn ang="0">
                <a:pos x="connsiteX0" y="connsiteY0"/>
              </a:cxn>
              <a:cxn ang="0">
                <a:pos x="connsiteX1" y="connsiteY1"/>
              </a:cxn>
              <a:cxn ang="0">
                <a:pos x="connsiteX2" y="connsiteY2"/>
              </a:cxn>
              <a:cxn ang="0">
                <a:pos x="connsiteX3" y="connsiteY3"/>
              </a:cxn>
            </a:cxnLst>
            <a:rect l="l" t="t" r="r" b="b"/>
            <a:pathLst>
              <a:path w="5116972" h="1815135">
                <a:moveTo>
                  <a:pt x="0" y="0"/>
                </a:moveTo>
                <a:lnTo>
                  <a:pt x="5116972" y="0"/>
                </a:lnTo>
                <a:lnTo>
                  <a:pt x="5116972" y="1815135"/>
                </a:lnTo>
                <a:lnTo>
                  <a:pt x="0" y="1815135"/>
                </a:lnTo>
                <a:close/>
              </a:path>
            </a:pathLst>
          </a:custGeom>
        </p:spPr>
        <p:txBody>
          <a:bodyPr wrap="square">
            <a:noAutofit/>
          </a:bodyPr>
          <a:lstStyle/>
          <a:p>
            <a:pPr lvl="0"/>
            <a:endParaRPr lang="zh-CN" altLang="en-US" noProof="0"/>
          </a:p>
        </p:txBody>
      </p:sp>
      <p:sp>
        <p:nvSpPr>
          <p:cNvPr id="14" name="图片占位符 13"/>
          <p:cNvSpPr>
            <a:spLocks noGrp="1"/>
          </p:cNvSpPr>
          <p:nvPr>
            <p:ph type="pic" sz="quarter" idx="11"/>
          </p:nvPr>
        </p:nvSpPr>
        <p:spPr>
          <a:xfrm>
            <a:off x="874712" y="3793787"/>
            <a:ext cx="5116972" cy="1815135"/>
          </a:xfrm>
          <a:custGeom>
            <a:avLst/>
            <a:gdLst>
              <a:gd name="connsiteX0" fmla="*/ 0 w 5116972"/>
              <a:gd name="connsiteY0" fmla="*/ 0 h 1815135"/>
              <a:gd name="connsiteX1" fmla="*/ 5116972 w 5116972"/>
              <a:gd name="connsiteY1" fmla="*/ 0 h 1815135"/>
              <a:gd name="connsiteX2" fmla="*/ 5116972 w 5116972"/>
              <a:gd name="connsiteY2" fmla="*/ 1815135 h 1815135"/>
              <a:gd name="connsiteX3" fmla="*/ 0 w 5116972"/>
              <a:gd name="connsiteY3" fmla="*/ 1815135 h 1815135"/>
            </a:gdLst>
            <a:ahLst/>
            <a:cxnLst>
              <a:cxn ang="0">
                <a:pos x="connsiteX0" y="connsiteY0"/>
              </a:cxn>
              <a:cxn ang="0">
                <a:pos x="connsiteX1" y="connsiteY1"/>
              </a:cxn>
              <a:cxn ang="0">
                <a:pos x="connsiteX2" y="connsiteY2"/>
              </a:cxn>
              <a:cxn ang="0">
                <a:pos x="connsiteX3" y="connsiteY3"/>
              </a:cxn>
            </a:cxnLst>
            <a:rect l="l" t="t" r="r" b="b"/>
            <a:pathLst>
              <a:path w="5116972" h="1815135">
                <a:moveTo>
                  <a:pt x="0" y="0"/>
                </a:moveTo>
                <a:lnTo>
                  <a:pt x="5116972" y="0"/>
                </a:lnTo>
                <a:lnTo>
                  <a:pt x="5116972" y="1815135"/>
                </a:lnTo>
                <a:lnTo>
                  <a:pt x="0" y="1815135"/>
                </a:lnTo>
                <a:close/>
              </a:path>
            </a:pathLst>
          </a:custGeom>
        </p:spPr>
        <p:txBody>
          <a:bodyPr wrap="square">
            <a:noAutofit/>
          </a:bodyPr>
          <a:lstStyle/>
          <a:p>
            <a:pPr lvl="0"/>
            <a:endParaRPr lang="zh-CN" altLang="en-US" noProof="0"/>
          </a:p>
        </p:txBody>
      </p:sp>
      <p:sp>
        <p:nvSpPr>
          <p:cNvPr id="13" name="图片占位符 12"/>
          <p:cNvSpPr>
            <a:spLocks noGrp="1"/>
          </p:cNvSpPr>
          <p:nvPr>
            <p:ph type="pic" sz="quarter" idx="12"/>
          </p:nvPr>
        </p:nvSpPr>
        <p:spPr>
          <a:xfrm>
            <a:off x="6200318" y="1616103"/>
            <a:ext cx="5116972" cy="1815135"/>
          </a:xfrm>
          <a:custGeom>
            <a:avLst/>
            <a:gdLst>
              <a:gd name="connsiteX0" fmla="*/ 0 w 5116972"/>
              <a:gd name="connsiteY0" fmla="*/ 0 h 1815135"/>
              <a:gd name="connsiteX1" fmla="*/ 5116972 w 5116972"/>
              <a:gd name="connsiteY1" fmla="*/ 0 h 1815135"/>
              <a:gd name="connsiteX2" fmla="*/ 5116972 w 5116972"/>
              <a:gd name="connsiteY2" fmla="*/ 1815135 h 1815135"/>
              <a:gd name="connsiteX3" fmla="*/ 0 w 5116972"/>
              <a:gd name="connsiteY3" fmla="*/ 1815135 h 1815135"/>
            </a:gdLst>
            <a:ahLst/>
            <a:cxnLst>
              <a:cxn ang="0">
                <a:pos x="connsiteX0" y="connsiteY0"/>
              </a:cxn>
              <a:cxn ang="0">
                <a:pos x="connsiteX1" y="connsiteY1"/>
              </a:cxn>
              <a:cxn ang="0">
                <a:pos x="connsiteX2" y="connsiteY2"/>
              </a:cxn>
              <a:cxn ang="0">
                <a:pos x="connsiteX3" y="connsiteY3"/>
              </a:cxn>
            </a:cxnLst>
            <a:rect l="l" t="t" r="r" b="b"/>
            <a:pathLst>
              <a:path w="5116972" h="1815135">
                <a:moveTo>
                  <a:pt x="0" y="0"/>
                </a:moveTo>
                <a:lnTo>
                  <a:pt x="5116972" y="0"/>
                </a:lnTo>
                <a:lnTo>
                  <a:pt x="5116972" y="1815135"/>
                </a:lnTo>
                <a:lnTo>
                  <a:pt x="0" y="1815135"/>
                </a:lnTo>
                <a:close/>
              </a:path>
            </a:pathLst>
          </a:custGeom>
        </p:spPr>
        <p:txBody>
          <a:bodyPr wrap="square">
            <a:noAutofit/>
          </a:bodyPr>
          <a:lstStyle/>
          <a:p>
            <a:pPr lvl="0"/>
            <a:endParaRPr lang="zh-CN" altLang="en-US" noProof="0"/>
          </a:p>
        </p:txBody>
      </p:sp>
      <p:sp>
        <p:nvSpPr>
          <p:cNvPr id="15" name="图片占位符 14"/>
          <p:cNvSpPr>
            <a:spLocks noGrp="1"/>
          </p:cNvSpPr>
          <p:nvPr>
            <p:ph type="pic" sz="quarter" idx="13"/>
          </p:nvPr>
        </p:nvSpPr>
        <p:spPr>
          <a:xfrm>
            <a:off x="6200318" y="3793787"/>
            <a:ext cx="5116972" cy="1815135"/>
          </a:xfrm>
          <a:custGeom>
            <a:avLst/>
            <a:gdLst>
              <a:gd name="connsiteX0" fmla="*/ 0 w 5116972"/>
              <a:gd name="connsiteY0" fmla="*/ 0 h 1815135"/>
              <a:gd name="connsiteX1" fmla="*/ 5116972 w 5116972"/>
              <a:gd name="connsiteY1" fmla="*/ 0 h 1815135"/>
              <a:gd name="connsiteX2" fmla="*/ 5116972 w 5116972"/>
              <a:gd name="connsiteY2" fmla="*/ 1815135 h 1815135"/>
              <a:gd name="connsiteX3" fmla="*/ 0 w 5116972"/>
              <a:gd name="connsiteY3" fmla="*/ 1815135 h 1815135"/>
            </a:gdLst>
            <a:ahLst/>
            <a:cxnLst>
              <a:cxn ang="0">
                <a:pos x="connsiteX0" y="connsiteY0"/>
              </a:cxn>
              <a:cxn ang="0">
                <a:pos x="connsiteX1" y="connsiteY1"/>
              </a:cxn>
              <a:cxn ang="0">
                <a:pos x="connsiteX2" y="connsiteY2"/>
              </a:cxn>
              <a:cxn ang="0">
                <a:pos x="connsiteX3" y="connsiteY3"/>
              </a:cxn>
            </a:cxnLst>
            <a:rect l="l" t="t" r="r" b="b"/>
            <a:pathLst>
              <a:path w="5116972" h="1815135">
                <a:moveTo>
                  <a:pt x="0" y="0"/>
                </a:moveTo>
                <a:lnTo>
                  <a:pt x="5116972" y="0"/>
                </a:lnTo>
                <a:lnTo>
                  <a:pt x="5116972" y="1815135"/>
                </a:lnTo>
                <a:lnTo>
                  <a:pt x="0" y="1815135"/>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39351908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413037" y="1986039"/>
            <a:ext cx="2864878" cy="2456948"/>
          </a:xfrm>
          <a:custGeom>
            <a:avLst/>
            <a:gdLst>
              <a:gd name="connsiteX0" fmla="*/ 614238 w 2864878"/>
              <a:gd name="connsiteY0" fmla="*/ 0 h 2456948"/>
              <a:gd name="connsiteX1" fmla="*/ 2250641 w 2864878"/>
              <a:gd name="connsiteY1" fmla="*/ 0 h 2456948"/>
              <a:gd name="connsiteX2" fmla="*/ 2864878 w 2864878"/>
              <a:gd name="connsiteY2" fmla="*/ 1228474 h 2456948"/>
              <a:gd name="connsiteX3" fmla="*/ 2250641 w 2864878"/>
              <a:gd name="connsiteY3" fmla="*/ 2456948 h 2456948"/>
              <a:gd name="connsiteX4" fmla="*/ 614238 w 2864878"/>
              <a:gd name="connsiteY4" fmla="*/ 2456948 h 2456948"/>
              <a:gd name="connsiteX5" fmla="*/ 0 w 2864878"/>
              <a:gd name="connsiteY5" fmla="*/ 1228474 h 2456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64878" h="2456948">
                <a:moveTo>
                  <a:pt x="614238" y="0"/>
                </a:moveTo>
                <a:lnTo>
                  <a:pt x="2250641" y="0"/>
                </a:lnTo>
                <a:lnTo>
                  <a:pt x="2864878" y="1228474"/>
                </a:lnTo>
                <a:lnTo>
                  <a:pt x="2250641" y="2456948"/>
                </a:lnTo>
                <a:lnTo>
                  <a:pt x="614238" y="2456948"/>
                </a:lnTo>
                <a:lnTo>
                  <a:pt x="0" y="1228474"/>
                </a:lnTo>
                <a:close/>
              </a:path>
            </a:pathLst>
          </a:custGeom>
        </p:spPr>
        <p:txBody>
          <a:bodyPr wrap="square">
            <a:noAutofit/>
          </a:bodyPr>
          <a:lstStyle/>
          <a:p>
            <a:pPr lvl="0"/>
            <a:endParaRPr lang="zh-CN" altLang="en-US" noProof="0"/>
          </a:p>
        </p:txBody>
      </p:sp>
      <p:sp>
        <p:nvSpPr>
          <p:cNvPr id="11" name="图片占位符 10"/>
          <p:cNvSpPr>
            <a:spLocks noGrp="1"/>
          </p:cNvSpPr>
          <p:nvPr>
            <p:ph type="pic" sz="quarter" idx="11"/>
          </p:nvPr>
        </p:nvSpPr>
        <p:spPr>
          <a:xfrm>
            <a:off x="4670587" y="1986039"/>
            <a:ext cx="2864878" cy="2456948"/>
          </a:xfrm>
          <a:custGeom>
            <a:avLst/>
            <a:gdLst>
              <a:gd name="connsiteX0" fmla="*/ 614238 w 2864878"/>
              <a:gd name="connsiteY0" fmla="*/ 0 h 2456948"/>
              <a:gd name="connsiteX1" fmla="*/ 2250641 w 2864878"/>
              <a:gd name="connsiteY1" fmla="*/ 0 h 2456948"/>
              <a:gd name="connsiteX2" fmla="*/ 2864878 w 2864878"/>
              <a:gd name="connsiteY2" fmla="*/ 1228474 h 2456948"/>
              <a:gd name="connsiteX3" fmla="*/ 2250641 w 2864878"/>
              <a:gd name="connsiteY3" fmla="*/ 2456948 h 2456948"/>
              <a:gd name="connsiteX4" fmla="*/ 614238 w 2864878"/>
              <a:gd name="connsiteY4" fmla="*/ 2456948 h 2456948"/>
              <a:gd name="connsiteX5" fmla="*/ 0 w 2864878"/>
              <a:gd name="connsiteY5" fmla="*/ 1228474 h 2456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64878" h="2456948">
                <a:moveTo>
                  <a:pt x="614238" y="0"/>
                </a:moveTo>
                <a:lnTo>
                  <a:pt x="2250641" y="0"/>
                </a:lnTo>
                <a:lnTo>
                  <a:pt x="2864878" y="1228474"/>
                </a:lnTo>
                <a:lnTo>
                  <a:pt x="2250641" y="2456948"/>
                </a:lnTo>
                <a:lnTo>
                  <a:pt x="614238" y="2456948"/>
                </a:lnTo>
                <a:lnTo>
                  <a:pt x="0" y="1228474"/>
                </a:lnTo>
                <a:close/>
              </a:path>
            </a:pathLst>
          </a:custGeom>
        </p:spPr>
        <p:txBody>
          <a:bodyPr wrap="square">
            <a:noAutofit/>
          </a:bodyPr>
          <a:lstStyle/>
          <a:p>
            <a:pPr lvl="0"/>
            <a:endParaRPr lang="zh-CN" altLang="en-US" noProof="0"/>
          </a:p>
        </p:txBody>
      </p:sp>
      <p:sp>
        <p:nvSpPr>
          <p:cNvPr id="12" name="图片占位符 11"/>
          <p:cNvSpPr>
            <a:spLocks noGrp="1"/>
          </p:cNvSpPr>
          <p:nvPr>
            <p:ph type="pic" sz="quarter" idx="12"/>
          </p:nvPr>
        </p:nvSpPr>
        <p:spPr>
          <a:xfrm>
            <a:off x="7928135" y="1986039"/>
            <a:ext cx="2864878" cy="2456948"/>
          </a:xfrm>
          <a:custGeom>
            <a:avLst/>
            <a:gdLst>
              <a:gd name="connsiteX0" fmla="*/ 614238 w 2864878"/>
              <a:gd name="connsiteY0" fmla="*/ 0 h 2456948"/>
              <a:gd name="connsiteX1" fmla="*/ 2250641 w 2864878"/>
              <a:gd name="connsiteY1" fmla="*/ 0 h 2456948"/>
              <a:gd name="connsiteX2" fmla="*/ 2864878 w 2864878"/>
              <a:gd name="connsiteY2" fmla="*/ 1228474 h 2456948"/>
              <a:gd name="connsiteX3" fmla="*/ 2250641 w 2864878"/>
              <a:gd name="connsiteY3" fmla="*/ 2456948 h 2456948"/>
              <a:gd name="connsiteX4" fmla="*/ 614238 w 2864878"/>
              <a:gd name="connsiteY4" fmla="*/ 2456948 h 2456948"/>
              <a:gd name="connsiteX5" fmla="*/ 0 w 2864878"/>
              <a:gd name="connsiteY5" fmla="*/ 1228474 h 2456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64878" h="2456948">
                <a:moveTo>
                  <a:pt x="614238" y="0"/>
                </a:moveTo>
                <a:lnTo>
                  <a:pt x="2250641" y="0"/>
                </a:lnTo>
                <a:lnTo>
                  <a:pt x="2864878" y="1228474"/>
                </a:lnTo>
                <a:lnTo>
                  <a:pt x="2250641" y="2456948"/>
                </a:lnTo>
                <a:lnTo>
                  <a:pt x="614238" y="2456948"/>
                </a:lnTo>
                <a:lnTo>
                  <a:pt x="0" y="1228474"/>
                </a:ln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2825793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2" name="图片占位符 11"/>
          <p:cNvSpPr>
            <a:spLocks noGrp="1"/>
          </p:cNvSpPr>
          <p:nvPr>
            <p:ph type="pic" sz="quarter" idx="10"/>
          </p:nvPr>
        </p:nvSpPr>
        <p:spPr>
          <a:xfrm>
            <a:off x="1229664" y="1955801"/>
            <a:ext cx="1641860" cy="1624794"/>
          </a:xfrm>
          <a:custGeom>
            <a:avLst/>
            <a:gdLst>
              <a:gd name="connsiteX0" fmla="*/ 820930 w 1641860"/>
              <a:gd name="connsiteY0" fmla="*/ 0 h 1624794"/>
              <a:gd name="connsiteX1" fmla="*/ 1641860 w 1641860"/>
              <a:gd name="connsiteY1" fmla="*/ 812397 h 1624794"/>
              <a:gd name="connsiteX2" fmla="*/ 820930 w 1641860"/>
              <a:gd name="connsiteY2" fmla="*/ 1624794 h 1624794"/>
              <a:gd name="connsiteX3" fmla="*/ 0 w 1641860"/>
              <a:gd name="connsiteY3" fmla="*/ 812397 h 1624794"/>
              <a:gd name="connsiteX4" fmla="*/ 820930 w 1641860"/>
              <a:gd name="connsiteY4" fmla="*/ 0 h 16247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1860" h="1624794">
                <a:moveTo>
                  <a:pt x="820930" y="0"/>
                </a:moveTo>
                <a:cubicBezTo>
                  <a:pt x="1274317" y="0"/>
                  <a:pt x="1641860" y="363723"/>
                  <a:pt x="1641860" y="812397"/>
                </a:cubicBezTo>
                <a:cubicBezTo>
                  <a:pt x="1641860" y="1261071"/>
                  <a:pt x="1274317" y="1624794"/>
                  <a:pt x="820930" y="1624794"/>
                </a:cubicBezTo>
                <a:cubicBezTo>
                  <a:pt x="367543" y="1624794"/>
                  <a:pt x="0" y="1261071"/>
                  <a:pt x="0" y="812397"/>
                </a:cubicBezTo>
                <a:cubicBezTo>
                  <a:pt x="0" y="363723"/>
                  <a:pt x="367543" y="0"/>
                  <a:pt x="820930" y="0"/>
                </a:cubicBezTo>
                <a:close/>
              </a:path>
            </a:pathLst>
          </a:custGeom>
        </p:spPr>
        <p:txBody>
          <a:bodyPr wrap="square">
            <a:noAutofit/>
          </a:bodyPr>
          <a:lstStyle/>
          <a:p>
            <a:pPr lvl="0"/>
            <a:endParaRPr lang="zh-CN" altLang="en-US" noProof="0"/>
          </a:p>
        </p:txBody>
      </p:sp>
      <p:sp>
        <p:nvSpPr>
          <p:cNvPr id="13" name="图片占位符 12"/>
          <p:cNvSpPr>
            <a:spLocks noGrp="1"/>
          </p:cNvSpPr>
          <p:nvPr>
            <p:ph type="pic" sz="quarter" idx="11"/>
          </p:nvPr>
        </p:nvSpPr>
        <p:spPr>
          <a:xfrm>
            <a:off x="3841929" y="1955801"/>
            <a:ext cx="1641860" cy="1624794"/>
          </a:xfrm>
          <a:custGeom>
            <a:avLst/>
            <a:gdLst>
              <a:gd name="connsiteX0" fmla="*/ 820930 w 1641860"/>
              <a:gd name="connsiteY0" fmla="*/ 0 h 1624794"/>
              <a:gd name="connsiteX1" fmla="*/ 1641860 w 1641860"/>
              <a:gd name="connsiteY1" fmla="*/ 812397 h 1624794"/>
              <a:gd name="connsiteX2" fmla="*/ 820930 w 1641860"/>
              <a:gd name="connsiteY2" fmla="*/ 1624794 h 1624794"/>
              <a:gd name="connsiteX3" fmla="*/ 0 w 1641860"/>
              <a:gd name="connsiteY3" fmla="*/ 812397 h 1624794"/>
              <a:gd name="connsiteX4" fmla="*/ 820930 w 1641860"/>
              <a:gd name="connsiteY4" fmla="*/ 0 h 16247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1860" h="1624794">
                <a:moveTo>
                  <a:pt x="820930" y="0"/>
                </a:moveTo>
                <a:cubicBezTo>
                  <a:pt x="1274317" y="0"/>
                  <a:pt x="1641860" y="363723"/>
                  <a:pt x="1641860" y="812397"/>
                </a:cubicBezTo>
                <a:cubicBezTo>
                  <a:pt x="1641860" y="1261071"/>
                  <a:pt x="1274317" y="1624794"/>
                  <a:pt x="820930" y="1624794"/>
                </a:cubicBezTo>
                <a:cubicBezTo>
                  <a:pt x="367543" y="1624794"/>
                  <a:pt x="0" y="1261071"/>
                  <a:pt x="0" y="812397"/>
                </a:cubicBezTo>
                <a:cubicBezTo>
                  <a:pt x="0" y="363723"/>
                  <a:pt x="367543" y="0"/>
                  <a:pt x="820930" y="0"/>
                </a:cubicBezTo>
                <a:close/>
              </a:path>
            </a:pathLst>
          </a:custGeom>
        </p:spPr>
        <p:txBody>
          <a:bodyPr wrap="square">
            <a:noAutofit/>
          </a:bodyPr>
          <a:lstStyle/>
          <a:p>
            <a:pPr lvl="0"/>
            <a:endParaRPr lang="zh-CN" altLang="en-US" noProof="0"/>
          </a:p>
        </p:txBody>
      </p:sp>
      <p:sp>
        <p:nvSpPr>
          <p:cNvPr id="14" name="图片占位符 13"/>
          <p:cNvSpPr>
            <a:spLocks noGrp="1"/>
          </p:cNvSpPr>
          <p:nvPr>
            <p:ph type="pic" sz="quarter" idx="12"/>
          </p:nvPr>
        </p:nvSpPr>
        <p:spPr>
          <a:xfrm>
            <a:off x="6454194" y="1955801"/>
            <a:ext cx="1641860" cy="1624794"/>
          </a:xfrm>
          <a:custGeom>
            <a:avLst/>
            <a:gdLst>
              <a:gd name="connsiteX0" fmla="*/ 820930 w 1641860"/>
              <a:gd name="connsiteY0" fmla="*/ 0 h 1624794"/>
              <a:gd name="connsiteX1" fmla="*/ 1641860 w 1641860"/>
              <a:gd name="connsiteY1" fmla="*/ 812397 h 1624794"/>
              <a:gd name="connsiteX2" fmla="*/ 820930 w 1641860"/>
              <a:gd name="connsiteY2" fmla="*/ 1624794 h 1624794"/>
              <a:gd name="connsiteX3" fmla="*/ 0 w 1641860"/>
              <a:gd name="connsiteY3" fmla="*/ 812397 h 1624794"/>
              <a:gd name="connsiteX4" fmla="*/ 820930 w 1641860"/>
              <a:gd name="connsiteY4" fmla="*/ 0 h 16247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1860" h="1624794">
                <a:moveTo>
                  <a:pt x="820930" y="0"/>
                </a:moveTo>
                <a:cubicBezTo>
                  <a:pt x="1274317" y="0"/>
                  <a:pt x="1641860" y="363723"/>
                  <a:pt x="1641860" y="812397"/>
                </a:cubicBezTo>
                <a:cubicBezTo>
                  <a:pt x="1641860" y="1261071"/>
                  <a:pt x="1274317" y="1624794"/>
                  <a:pt x="820930" y="1624794"/>
                </a:cubicBezTo>
                <a:cubicBezTo>
                  <a:pt x="367543" y="1624794"/>
                  <a:pt x="0" y="1261071"/>
                  <a:pt x="0" y="812397"/>
                </a:cubicBezTo>
                <a:cubicBezTo>
                  <a:pt x="0" y="363723"/>
                  <a:pt x="367543" y="0"/>
                  <a:pt x="820930" y="0"/>
                </a:cubicBezTo>
                <a:close/>
              </a:path>
            </a:pathLst>
          </a:custGeom>
        </p:spPr>
        <p:txBody>
          <a:bodyPr wrap="square">
            <a:noAutofit/>
          </a:bodyPr>
          <a:lstStyle/>
          <a:p>
            <a:pPr lvl="0"/>
            <a:endParaRPr lang="zh-CN" altLang="en-US" noProof="0" dirty="0"/>
          </a:p>
        </p:txBody>
      </p:sp>
      <p:sp>
        <p:nvSpPr>
          <p:cNvPr id="15" name="图片占位符 14"/>
          <p:cNvSpPr>
            <a:spLocks noGrp="1"/>
          </p:cNvSpPr>
          <p:nvPr>
            <p:ph type="pic" sz="quarter" idx="13"/>
          </p:nvPr>
        </p:nvSpPr>
        <p:spPr>
          <a:xfrm>
            <a:off x="9066458" y="1955801"/>
            <a:ext cx="1641860" cy="1624794"/>
          </a:xfrm>
          <a:custGeom>
            <a:avLst/>
            <a:gdLst>
              <a:gd name="connsiteX0" fmla="*/ 820930 w 1641860"/>
              <a:gd name="connsiteY0" fmla="*/ 0 h 1624794"/>
              <a:gd name="connsiteX1" fmla="*/ 1641860 w 1641860"/>
              <a:gd name="connsiteY1" fmla="*/ 812397 h 1624794"/>
              <a:gd name="connsiteX2" fmla="*/ 820930 w 1641860"/>
              <a:gd name="connsiteY2" fmla="*/ 1624794 h 1624794"/>
              <a:gd name="connsiteX3" fmla="*/ 0 w 1641860"/>
              <a:gd name="connsiteY3" fmla="*/ 812397 h 1624794"/>
              <a:gd name="connsiteX4" fmla="*/ 820930 w 1641860"/>
              <a:gd name="connsiteY4" fmla="*/ 0 h 16247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1860" h="1624794">
                <a:moveTo>
                  <a:pt x="820930" y="0"/>
                </a:moveTo>
                <a:cubicBezTo>
                  <a:pt x="1274317" y="0"/>
                  <a:pt x="1641860" y="363723"/>
                  <a:pt x="1641860" y="812397"/>
                </a:cubicBezTo>
                <a:cubicBezTo>
                  <a:pt x="1641860" y="1261071"/>
                  <a:pt x="1274317" y="1624794"/>
                  <a:pt x="820930" y="1624794"/>
                </a:cubicBezTo>
                <a:cubicBezTo>
                  <a:pt x="367543" y="1624794"/>
                  <a:pt x="0" y="1261071"/>
                  <a:pt x="0" y="812397"/>
                </a:cubicBezTo>
                <a:cubicBezTo>
                  <a:pt x="0" y="363723"/>
                  <a:pt x="367543" y="0"/>
                  <a:pt x="820930" y="0"/>
                </a:cubicBezTo>
                <a:close/>
              </a:path>
            </a:pathLst>
          </a:custGeom>
        </p:spPr>
        <p:txBody>
          <a:bodyPr wrap="square">
            <a:noAutofit/>
          </a:bodyPr>
          <a:lstStyle/>
          <a:p>
            <a:pPr lvl="0"/>
            <a:endParaRPr lang="zh-CN" altLang="en-US" noProof="0"/>
          </a:p>
        </p:txBody>
      </p:sp>
    </p:spTree>
    <p:extLst>
      <p:ext uri="{BB962C8B-B14F-4D97-AF65-F5344CB8AC3E}">
        <p14:creationId xmlns:p14="http://schemas.microsoft.com/office/powerpoint/2010/main" val="34322815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theme" Target="../theme/theme3.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theme" Target="../theme/theme4.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slideLayout" Target="../slideLayouts/slideLayout63.xml"/><Relationship Id="rId18" Type="http://schemas.openxmlformats.org/officeDocument/2006/relationships/theme" Target="../theme/theme5.xml"/><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slideLayout" Target="../slideLayouts/slideLayout62.xml"/><Relationship Id="rId17" Type="http://schemas.openxmlformats.org/officeDocument/2006/relationships/slideLayout" Target="../slideLayouts/slideLayout67.xml"/><Relationship Id="rId2" Type="http://schemas.openxmlformats.org/officeDocument/2006/relationships/slideLayout" Target="../slideLayouts/slideLayout52.xml"/><Relationship Id="rId16" Type="http://schemas.openxmlformats.org/officeDocument/2006/relationships/slideLayout" Target="../slideLayouts/slideLayout66.xml"/><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5" Type="http://schemas.openxmlformats.org/officeDocument/2006/relationships/slideLayout" Target="../slideLayouts/slideLayout6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 Id="rId14" Type="http://schemas.openxmlformats.org/officeDocument/2006/relationships/slideLayout" Target="../slideLayouts/slideLayout6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2F2F2"/>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984" r:id="rId1"/>
    <p:sldLayoutId id="2147484985" r:id="rId2"/>
    <p:sldLayoutId id="2147485032" r:id="rId3"/>
    <p:sldLayoutId id="2147485033" r:id="rId4"/>
    <p:sldLayoutId id="2147484986" r:id="rId5"/>
    <p:sldLayoutId id="2147484987" r:id="rId6"/>
    <p:sldLayoutId id="2147484988" r:id="rId7"/>
    <p:sldLayoutId id="2147484989" r:id="rId8"/>
    <p:sldLayoutId id="2147484990" r:id="rId9"/>
    <p:sldLayoutId id="2147484991" r:id="rId10"/>
    <p:sldLayoutId id="2147484992" r:id="rId11"/>
    <p:sldLayoutId id="2147484993" r:id="rId12"/>
    <p:sldLayoutId id="2147484994" r:id="rId13"/>
    <p:sldLayoutId id="2147484995" r:id="rId14"/>
    <p:sldLayoutId id="2147485034" r:id="rId15"/>
    <p:sldLayoutId id="2147484996" r:id="rId16"/>
    <p:sldLayoutId id="2147485035" r:id="rId17"/>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微软雅黑" panose="020B0503020204020204" pitchFamily="34" charset="-122"/>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微软雅黑" panose="020B0503020204020204" pitchFamily="34"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微软雅黑" panose="020B0503020204020204" pitchFamily="34"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微软雅黑" panose="020B0503020204020204" pitchFamily="34"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微软雅黑" panose="020B0503020204020204" pitchFamily="34"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微软雅黑" panose="020B0503020204020204" pitchFamily="34"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rgbClr val="F2F2F2"/>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noChangeArrowheads="1"/>
          </p:cNvSpPr>
          <p:nvPr>
            <p:ph type="body" idx="4294967295"/>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0" hangingPunct="0">
              <a:defRPr sz="1200">
                <a:solidFill>
                  <a:schemeClr val="tx1">
                    <a:tint val="75000"/>
                  </a:schemeClr>
                </a:solidFill>
              </a:defRPr>
            </a:lvl1pPr>
          </a:lstStyle>
          <a:p>
            <a:pPr>
              <a:defRPr/>
            </a:pPr>
            <a:endParaRPr lang="zh-CN" altLang="en-US"/>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0" hangingPunct="0">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defRPr>
            </a:lvl1pPr>
          </a:lstStyle>
          <a:p>
            <a:pPr>
              <a:defRPr/>
            </a:pPr>
            <a:fld id="{0083B5B7-C945-49E3-8B75-C98241F2C02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997" r:id="rId1"/>
    <p:sldLayoutId id="2147484998" r:id="rId2"/>
    <p:sldLayoutId id="2147484999" r:id="rId3"/>
    <p:sldLayoutId id="2147485000" r:id="rId4"/>
    <p:sldLayoutId id="2147485001" r:id="rId5"/>
    <p:sldLayoutId id="2147485002" r:id="rId6"/>
    <p:sldLayoutId id="2147485003" r:id="rId7"/>
    <p:sldLayoutId id="2147485004" r:id="rId8"/>
    <p:sldLayoutId id="2147485005" r:id="rId9"/>
    <p:sldLayoutId id="2147485006" r:id="rId10"/>
    <p:sldLayoutId id="2147485007"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rgbClr val="F2F2F2"/>
        </a:solidFill>
        <a:effectLst/>
      </p:bgPr>
    </p:bg>
    <p:spTree>
      <p:nvGrpSpPr>
        <p:cNvPr id="1" name=""/>
        <p:cNvGrpSpPr/>
        <p:nvPr/>
      </p:nvGrpSpPr>
      <p:grpSpPr>
        <a:xfrm>
          <a:off x="0" y="0"/>
          <a:ext cx="0" cy="0"/>
          <a:chOff x="0" y="0"/>
          <a:chExt cx="0" cy="0"/>
        </a:xfrm>
      </p:grpSpPr>
      <p:sp>
        <p:nvSpPr>
          <p:cNvPr id="2050"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noChangeArrowheads="1"/>
          </p:cNvSpPr>
          <p:nvPr>
            <p:ph type="body" idx="4294967295"/>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0" hangingPunct="0">
              <a:defRPr sz="1200">
                <a:solidFill>
                  <a:schemeClr val="tx1">
                    <a:tint val="75000"/>
                  </a:schemeClr>
                </a:solidFill>
              </a:defRPr>
            </a:lvl1pPr>
          </a:lstStyle>
          <a:p>
            <a:pPr>
              <a:defRPr/>
            </a:pPr>
            <a:endParaRPr lang="zh-CN" altLang="en-US"/>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0" hangingPunct="0">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defRPr>
            </a:lvl1pPr>
          </a:lstStyle>
          <a:p>
            <a:pPr>
              <a:defRPr/>
            </a:pPr>
            <a:fld id="{EC77B389-F030-431A-8331-F6EE1E74406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5008" r:id="rId1"/>
    <p:sldLayoutId id="2147485009" r:id="rId2"/>
    <p:sldLayoutId id="2147485010" r:id="rId3"/>
    <p:sldLayoutId id="2147485011" r:id="rId4"/>
    <p:sldLayoutId id="2147485012" r:id="rId5"/>
    <p:sldLayoutId id="2147485013" r:id="rId6"/>
    <p:sldLayoutId id="2147485014" r:id="rId7"/>
    <p:sldLayoutId id="2147485015" r:id="rId8"/>
    <p:sldLayoutId id="2147485016" r:id="rId9"/>
    <p:sldLayoutId id="2147485017" r:id="rId10"/>
    <p:sldLayoutId id="2147485018"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rgbClr val="F2F2F2"/>
        </a:solid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文本占位符 2"/>
          <p:cNvSpPr>
            <a:spLocks noGrp="1" noChangeArrowheads="1"/>
          </p:cNvSpPr>
          <p:nvPr>
            <p:ph type="body" idx="4294967295"/>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0" hangingPunct="0">
              <a:defRPr sz="1200">
                <a:solidFill>
                  <a:schemeClr val="tx1">
                    <a:tint val="75000"/>
                  </a:schemeClr>
                </a:solidFill>
              </a:defRPr>
            </a:lvl1pPr>
          </a:lstStyle>
          <a:p>
            <a:pPr>
              <a:defRPr/>
            </a:pPr>
            <a:endParaRPr lang="zh-CN" altLang="en-US"/>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0" hangingPunct="0">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lIns="91440" tIns="45720" rIns="91440" bIns="45720" rtlCol="0" anchor="ctr"/>
          <a:lstStyle>
            <a:lvl1pPr algn="r" eaLnBrk="0" hangingPunct="0">
              <a:defRPr sz="1200">
                <a:solidFill>
                  <a:schemeClr val="tx1">
                    <a:tint val="75000"/>
                  </a:schemeClr>
                </a:solidFill>
              </a:defRPr>
            </a:lvl1pPr>
          </a:lstStyle>
          <a:p>
            <a:pPr>
              <a:defRPr/>
            </a:pPr>
            <a:r>
              <a:rPr lang="en-US" altLang="zh-CN"/>
              <a:t>1</a:t>
            </a:r>
            <a:endParaRPr lang="zh-CN" altLang="en-US"/>
          </a:p>
        </p:txBody>
      </p:sp>
    </p:spTree>
  </p:cSld>
  <p:clrMap bg1="lt1" tx1="dk1" bg2="lt2" tx2="dk2" accent1="accent1" accent2="accent2" accent3="accent3" accent4="accent4" accent5="accent5" accent6="accent6" hlink="hlink" folHlink="folHlink"/>
  <p:sldLayoutIdLst>
    <p:sldLayoutId id="2147485036" r:id="rId1"/>
    <p:sldLayoutId id="2147485037" r:id="rId2"/>
    <p:sldLayoutId id="2147485038" r:id="rId3"/>
    <p:sldLayoutId id="2147485039" r:id="rId4"/>
    <p:sldLayoutId id="2147485040" r:id="rId5"/>
    <p:sldLayoutId id="2147485041" r:id="rId6"/>
    <p:sldLayoutId id="2147485042" r:id="rId7"/>
    <p:sldLayoutId id="2147485043" r:id="rId8"/>
    <p:sldLayoutId id="2147485044" r:id="rId9"/>
    <p:sldLayoutId id="2147485045" r:id="rId10"/>
    <p:sldLayoutId id="2147485046"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rgbClr val="F2F2F2"/>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5019" r:id="rId1"/>
    <p:sldLayoutId id="2147485020" r:id="rId2"/>
    <p:sldLayoutId id="2147485047" r:id="rId3"/>
    <p:sldLayoutId id="2147485048" r:id="rId4"/>
    <p:sldLayoutId id="2147485021" r:id="rId5"/>
    <p:sldLayoutId id="2147485022" r:id="rId6"/>
    <p:sldLayoutId id="2147485023" r:id="rId7"/>
    <p:sldLayoutId id="2147485024" r:id="rId8"/>
    <p:sldLayoutId id="2147485025" r:id="rId9"/>
    <p:sldLayoutId id="2147485026" r:id="rId10"/>
    <p:sldLayoutId id="2147485027" r:id="rId11"/>
    <p:sldLayoutId id="2147485028" r:id="rId12"/>
    <p:sldLayoutId id="2147485029" r:id="rId13"/>
    <p:sldLayoutId id="2147485030" r:id="rId14"/>
    <p:sldLayoutId id="2147485049" r:id="rId15"/>
    <p:sldLayoutId id="2147485031" r:id="rId16"/>
    <p:sldLayoutId id="2147485050" r:id="rId17"/>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微软雅黑" panose="020B0503020204020204" pitchFamily="34" charset="-122"/>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cs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微软雅黑" panose="020B0503020204020204" pitchFamily="34" charset="-122"/>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微软雅黑" panose="020B0503020204020204" pitchFamily="34" charset="-122"/>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微软雅黑" panose="020B0503020204020204" pitchFamily="34" charset="-122"/>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微软雅黑" panose="020B0503020204020204" pitchFamily="34" charset="-122"/>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微软雅黑" panose="020B0503020204020204" pitchFamily="34" charset="-122"/>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54.xml"/><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9.png"/><Relationship Id="rId2" Type="http://schemas.openxmlformats.org/officeDocument/2006/relationships/slideLayout" Target="../slideLayouts/slideLayout54.xml"/><Relationship Id="rId1" Type="http://schemas.openxmlformats.org/officeDocument/2006/relationships/vmlDrawing" Target="../drawings/vmlDrawing1.v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54.xml"/><Relationship Id="rId5" Type="http://schemas.openxmlformats.org/officeDocument/2006/relationships/image" Target="../media/image33.png"/><Relationship Id="rId4" Type="http://schemas.openxmlformats.org/officeDocument/2006/relationships/image" Target="../media/image32.png"/></Relationships>
</file>

<file path=ppt/slides/_rels/slide1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4.xml"/></Relationships>
</file>

<file path=ppt/slides/_rels/slide15.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png"/><Relationship Id="rId1" Type="http://schemas.openxmlformats.org/officeDocument/2006/relationships/slideLayout" Target="../slideLayouts/slideLayout54.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54.xml"/></Relationships>
</file>

<file path=ppt/slides/_rels/slide1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54.xml"/></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54.xml"/><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54.xml"/></Relationships>
</file>

<file path=ppt/slides/_rels/slide2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54.xml"/><Relationship Id="rId5" Type="http://schemas.openxmlformats.org/officeDocument/2006/relationships/image" Target="../media/image52.png"/><Relationship Id="rId4" Type="http://schemas.openxmlformats.org/officeDocument/2006/relationships/image" Target="../media/image51.png"/></Relationships>
</file>

<file path=ppt/slides/_rels/slide2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5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tags" Target="../tags/tag2.xml"/></Relationships>
</file>

<file path=ppt/slides/_rels/slide2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54.xml"/></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54.xml"/></Relationships>
</file>

<file path=ppt/slides/_rels/slide2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54.xml"/></Relationships>
</file>

<file path=ppt/slides/_rels/slide2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54.xml"/><Relationship Id="rId4" Type="http://schemas.openxmlformats.org/officeDocument/2006/relationships/image" Target="../media/image62.png"/></Relationships>
</file>

<file path=ppt/slides/_rels/slide2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54.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54.xml"/></Relationships>
</file>

<file path=ppt/slides/_rels/slide31.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54.xml"/><Relationship Id="rId1" Type="http://schemas.openxmlformats.org/officeDocument/2006/relationships/vmlDrawing" Target="../drawings/vmlDrawing2.vml"/><Relationship Id="rId6" Type="http://schemas.openxmlformats.org/officeDocument/2006/relationships/image" Target="../media/image66.emf"/><Relationship Id="rId5" Type="http://schemas.openxmlformats.org/officeDocument/2006/relationships/oleObject" Target="../embeddings/oleObject3.bin"/><Relationship Id="rId4" Type="http://schemas.openxmlformats.org/officeDocument/2006/relationships/image" Target="../media/image65.emf"/></Relationships>
</file>

<file path=ppt/slides/_rels/slide3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54.xml"/></Relationships>
</file>

<file path=ppt/slides/_rels/slide3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54.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tags" Target="../tags/tag3.xml"/></Relationships>
</file>

<file path=ppt/slides/_rels/slide3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54.xml"/><Relationship Id="rId5" Type="http://schemas.openxmlformats.org/officeDocument/2006/relationships/image" Target="../media/image72.png"/><Relationship Id="rId4" Type="http://schemas.openxmlformats.org/officeDocument/2006/relationships/image" Target="../media/image71.png"/></Relationships>
</file>

<file path=ppt/slides/_rels/slide3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54.xml"/><Relationship Id="rId5" Type="http://schemas.openxmlformats.org/officeDocument/2006/relationships/image" Target="../media/image76.png"/><Relationship Id="rId4" Type="http://schemas.openxmlformats.org/officeDocument/2006/relationships/image" Target="../media/image75.png"/></Relationships>
</file>

<file path=ppt/slides/_rels/slide3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5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3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54.xml"/><Relationship Id="rId4" Type="http://schemas.openxmlformats.org/officeDocument/2006/relationships/image" Target="cid:image001.png@01D3C1CA.17C4BBC0"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tags" Target="../tags/tag4.xml"/></Relationships>
</file>

<file path=ppt/slides/_rels/slide4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54.xml"/></Relationships>
</file>

<file path=ppt/slides/_rels/slide4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5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5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54.xml"/></Relationships>
</file>

<file path=ppt/slides/_rels/slide4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54.xml"/></Relationships>
</file>

<file path=ppt/slides/_rels/slide4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54.xml"/></Relationships>
</file>

<file path=ppt/slides/_rels/slide4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54.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4.xml"/><Relationship Id="rId5" Type="http://schemas.openxmlformats.org/officeDocument/2006/relationships/image" Target="../media/image14.png"/><Relationship Id="rId4" Type="http://schemas.openxmlformats.org/officeDocument/2006/relationships/image" Target="../media/image13.png"/></Relationships>
</file>

<file path=ppt/slides/_rels/slide5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slideLayout" Target="../slideLayouts/slideLayout54.xml"/><Relationship Id="rId1" Type="http://schemas.openxmlformats.org/officeDocument/2006/relationships/vmlDrawing" Target="../drawings/vmlDrawing3.vml"/><Relationship Id="rId6" Type="http://schemas.openxmlformats.org/officeDocument/2006/relationships/image" Target="../media/image88.png"/><Relationship Id="rId5" Type="http://schemas.openxmlformats.org/officeDocument/2006/relationships/oleObject" Target="../embeddings/oleObject5.bin"/><Relationship Id="rId4" Type="http://schemas.openxmlformats.org/officeDocument/2006/relationships/image" Target="../media/image90.png"/></Relationships>
</file>

<file path=ppt/slides/_rels/slide5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54.xml"/></Relationships>
</file>

<file path=ppt/slides/_rels/slide5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54.xml"/></Relationships>
</file>

<file path=ppt/slides/_rels/slide5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54.xml"/></Relationships>
</file>

<file path=ppt/slides/_rels/slide5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1.png"/><Relationship Id="rId1" Type="http://schemas.openxmlformats.org/officeDocument/2006/relationships/slideLayout" Target="../slideLayouts/slideLayout54.xml"/><Relationship Id="rId4" Type="http://schemas.openxmlformats.org/officeDocument/2006/relationships/image" Target="../media/image97.png"/></Relationships>
</file>

<file path=ppt/slides/_rels/slide55.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35.png"/><Relationship Id="rId7" Type="http://schemas.openxmlformats.org/officeDocument/2006/relationships/image" Target="../media/image61.png"/><Relationship Id="rId2" Type="http://schemas.openxmlformats.org/officeDocument/2006/relationships/notesSlide" Target="../notesSlides/notesSlide7.xml"/><Relationship Id="rId1" Type="http://schemas.openxmlformats.org/officeDocument/2006/relationships/slideLayout" Target="../slideLayouts/slideLayout54.xml"/><Relationship Id="rId6" Type="http://schemas.openxmlformats.org/officeDocument/2006/relationships/image" Target="../media/image38.png"/><Relationship Id="rId5" Type="http://schemas.openxmlformats.org/officeDocument/2006/relationships/image" Target="../media/image99.png"/><Relationship Id="rId4" Type="http://schemas.openxmlformats.org/officeDocument/2006/relationships/image" Target="../media/image98.png"/></Relationships>
</file>

<file path=ppt/slides/_rels/slide5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54.xml"/><Relationship Id="rId5" Type="http://schemas.openxmlformats.org/officeDocument/2006/relationships/image" Target="../media/image104.png"/><Relationship Id="rId4" Type="http://schemas.openxmlformats.org/officeDocument/2006/relationships/image" Target="../media/image103.png"/></Relationships>
</file>

<file path=ppt/slides/_rels/slide5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54.xml"/><Relationship Id="rId5" Type="http://schemas.openxmlformats.org/officeDocument/2006/relationships/image" Target="../media/image108.png"/><Relationship Id="rId4" Type="http://schemas.openxmlformats.org/officeDocument/2006/relationships/image" Target="../media/image107.png"/></Relationships>
</file>

<file path=ppt/slides/_rels/slide5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54.xml"/></Relationships>
</file>

<file path=ppt/slides/_rels/slide59.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image" Target="../media/image110.png"/><Relationship Id="rId2" Type="http://schemas.openxmlformats.org/officeDocument/2006/relationships/diagramData" Target="../diagrams/data2.xml"/><Relationship Id="rId1" Type="http://schemas.openxmlformats.org/officeDocument/2006/relationships/slideLayout" Target="../slideLayouts/slideLayout54.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54.xml"/></Relationships>
</file>

<file path=ppt/slides/_rels/slide6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54.xml"/></Relationships>
</file>

<file path=ppt/slides/_rels/slide6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54.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tags" Target="../tags/tag5.xml"/></Relationships>
</file>

<file path=ppt/slides/_rels/slide6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4.png"/><Relationship Id="rId1" Type="http://schemas.openxmlformats.org/officeDocument/2006/relationships/slideLayout" Target="../slideLayouts/slideLayout54.xml"/><Relationship Id="rId5" Type="http://schemas.openxmlformats.org/officeDocument/2006/relationships/image" Target="../media/image116.png"/><Relationship Id="rId4" Type="http://schemas.openxmlformats.org/officeDocument/2006/relationships/image" Target="../media/image115.png"/></Relationships>
</file>

<file path=ppt/slides/_rels/slide65.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image" Target="../media/image117.png"/><Relationship Id="rId1" Type="http://schemas.openxmlformats.org/officeDocument/2006/relationships/slideLayout" Target="../slideLayouts/slideLayout54.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 Id="rId9" Type="http://schemas.openxmlformats.org/officeDocument/2006/relationships/image" Target="../media/image115.png"/></Relationships>
</file>

<file path=ppt/slides/_rels/slide66.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54.xml"/></Relationships>
</file>

<file path=ppt/slides/_rels/slide6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54.xml"/><Relationship Id="rId4" Type="http://schemas.openxmlformats.org/officeDocument/2006/relationships/image" Target="../media/image127.png"/></Relationships>
</file>

<file path=ppt/slides/_rels/slide6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4.xml"/></Relationships>
</file>

<file path=ppt/slides/_rels/slide69.xml.rels><?xml version="1.0" encoding="UTF-8" standalone="yes"?>
<Relationships xmlns="http://schemas.openxmlformats.org/package/2006/relationships"><Relationship Id="rId8" Type="http://schemas.openxmlformats.org/officeDocument/2006/relationships/image" Target="../media/image135.jpeg"/><Relationship Id="rId13" Type="http://schemas.openxmlformats.org/officeDocument/2006/relationships/image" Target="../media/image140.png"/><Relationship Id="rId3" Type="http://schemas.openxmlformats.org/officeDocument/2006/relationships/image" Target="../media/image130.png"/><Relationship Id="rId7" Type="http://schemas.openxmlformats.org/officeDocument/2006/relationships/image" Target="../media/image134.png"/><Relationship Id="rId12" Type="http://schemas.openxmlformats.org/officeDocument/2006/relationships/image" Target="../media/image139.png"/><Relationship Id="rId2" Type="http://schemas.openxmlformats.org/officeDocument/2006/relationships/image" Target="../media/image129.png"/><Relationship Id="rId1" Type="http://schemas.openxmlformats.org/officeDocument/2006/relationships/slideLayout" Target="../slideLayouts/slideLayout54.xml"/><Relationship Id="rId6" Type="http://schemas.openxmlformats.org/officeDocument/2006/relationships/image" Target="../media/image133.png"/><Relationship Id="rId11" Type="http://schemas.openxmlformats.org/officeDocument/2006/relationships/image" Target="../media/image138.jpeg"/><Relationship Id="rId5" Type="http://schemas.openxmlformats.org/officeDocument/2006/relationships/image" Target="../media/image132.png"/><Relationship Id="rId10" Type="http://schemas.openxmlformats.org/officeDocument/2006/relationships/image" Target="../media/image137.jpeg"/><Relationship Id="rId4" Type="http://schemas.openxmlformats.org/officeDocument/2006/relationships/image" Target="../media/image131.png"/><Relationship Id="rId9" Type="http://schemas.openxmlformats.org/officeDocument/2006/relationships/image" Target="../media/image136.png"/></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tags" Target="../tags/tag6.xml"/></Relationships>
</file>

<file path=ppt/slides/_rels/slide71.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4.xml"/></Relationships>
</file>

<file path=ppt/slides/_rels/slide7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54.xml"/><Relationship Id="rId4" Type="http://schemas.openxmlformats.org/officeDocument/2006/relationships/image" Target="../media/image144.png"/></Relationships>
</file>

<file path=ppt/slides/_rels/slide7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91.png"/><Relationship Id="rId1" Type="http://schemas.openxmlformats.org/officeDocument/2006/relationships/slideLayout" Target="../slideLayouts/slideLayout54.xml"/></Relationships>
</file>

<file path=ppt/slides/_rels/slide74.xml.rels><?xml version="1.0" encoding="UTF-8" standalone="yes"?>
<Relationships xmlns="http://schemas.openxmlformats.org/package/2006/relationships"><Relationship Id="rId8" Type="http://schemas.openxmlformats.org/officeDocument/2006/relationships/image" Target="../media/image152.png"/><Relationship Id="rId3" Type="http://schemas.openxmlformats.org/officeDocument/2006/relationships/image" Target="../media/image147.png"/><Relationship Id="rId7" Type="http://schemas.openxmlformats.org/officeDocument/2006/relationships/image" Target="../media/image151.png"/><Relationship Id="rId2" Type="http://schemas.openxmlformats.org/officeDocument/2006/relationships/image" Target="../media/image146.png"/><Relationship Id="rId1" Type="http://schemas.openxmlformats.org/officeDocument/2006/relationships/slideLayout" Target="../slideLayouts/slideLayout54.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 Id="rId9" Type="http://schemas.openxmlformats.org/officeDocument/2006/relationships/image" Target="../media/image153.png"/></Relationships>
</file>

<file path=ppt/slides/_rels/slide75.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54.xml"/><Relationship Id="rId4" Type="http://schemas.openxmlformats.org/officeDocument/2006/relationships/image" Target="../media/image91.png"/></Relationships>
</file>

<file path=ppt/slides/_rels/slide76.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image" Target="../media/image157.png"/><Relationship Id="rId7" Type="http://schemas.openxmlformats.org/officeDocument/2006/relationships/image" Target="../media/image161.png"/><Relationship Id="rId2" Type="http://schemas.openxmlformats.org/officeDocument/2006/relationships/image" Target="../media/image156.png"/><Relationship Id="rId1" Type="http://schemas.openxmlformats.org/officeDocument/2006/relationships/slideLayout" Target="../slideLayouts/slideLayout54.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7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54.xml"/></Relationships>
</file>

<file path=ppt/slides/_rels/slide7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tags" Target="../tags/tag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17.jpeg"/><Relationship Id="rId7" Type="http://schemas.openxmlformats.org/officeDocument/2006/relationships/image" Target="../media/image21.jpeg"/><Relationship Id="rId2" Type="http://schemas.openxmlformats.org/officeDocument/2006/relationships/notesSlide" Target="../notesSlides/notesSlide5.xml"/><Relationship Id="rId1" Type="http://schemas.openxmlformats.org/officeDocument/2006/relationships/slideLayout" Target="../slideLayouts/slideLayout54.xml"/><Relationship Id="rId6" Type="http://schemas.openxmlformats.org/officeDocument/2006/relationships/image" Target="../media/image20.emf"/><Relationship Id="rId5" Type="http://schemas.openxmlformats.org/officeDocument/2006/relationships/image" Target="../media/image19.png"/><Relationship Id="rId4" Type="http://schemas.openxmlformats.org/officeDocument/2006/relationships/image" Target="../media/image1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D:\工作记录\2018 3月工作\2018部门评奖评审PPT设计\四期—格力全景图.jpg"/>
          <p:cNvPicPr>
            <a:picLocks noChangeAspect="1" noChangeArrowheads="1"/>
          </p:cNvPicPr>
          <p:nvPr/>
        </p:nvPicPr>
        <p:blipFill>
          <a:blip r:embed="rId3">
            <a:extLst>
              <a:ext uri="{28A0092B-C50C-407E-A947-70E740481C1C}">
                <a14:useLocalDpi xmlns:a14="http://schemas.microsoft.com/office/drawing/2010/main" val="0"/>
              </a:ext>
            </a:extLst>
          </a:blip>
          <a:srcRect t="18274"/>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8"/>
          <p:cNvSpPr/>
          <p:nvPr/>
        </p:nvSpPr>
        <p:spPr>
          <a:xfrm>
            <a:off x="0" y="0"/>
            <a:ext cx="12192000" cy="6858000"/>
          </a:xfrm>
          <a:prstGeom prst="rect">
            <a:avLst/>
          </a:prstGeom>
          <a:gradFill flip="none" rotWithShape="0">
            <a:gsLst>
              <a:gs pos="0">
                <a:srgbClr val="002452">
                  <a:alpha val="98000"/>
                </a:srgbClr>
              </a:gs>
              <a:gs pos="96000">
                <a:srgbClr val="002452">
                  <a:alpha val="76000"/>
                </a:srgbClr>
              </a:gs>
            </a:gsLst>
            <a:lin ang="36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417" name="任意多边形: 形状 416"/>
          <p:cNvSpPr/>
          <p:nvPr/>
        </p:nvSpPr>
        <p:spPr>
          <a:xfrm>
            <a:off x="0" y="5068888"/>
            <a:ext cx="1789113" cy="1789112"/>
          </a:xfrm>
          <a:custGeom>
            <a:avLst/>
            <a:gdLst>
              <a:gd name="connsiteX0" fmla="*/ 0 w 1789793"/>
              <a:gd name="connsiteY0" fmla="*/ 0 h 1789793"/>
              <a:gd name="connsiteX1" fmla="*/ 1789793 w 1789793"/>
              <a:gd name="connsiteY1" fmla="*/ 1789793 h 1789793"/>
              <a:gd name="connsiteX2" fmla="*/ 0 w 1789793"/>
              <a:gd name="connsiteY2" fmla="*/ 1789793 h 1789793"/>
            </a:gdLst>
            <a:ahLst/>
            <a:cxnLst>
              <a:cxn ang="0">
                <a:pos x="connsiteX0" y="connsiteY0"/>
              </a:cxn>
              <a:cxn ang="0">
                <a:pos x="connsiteX1" y="connsiteY1"/>
              </a:cxn>
              <a:cxn ang="0">
                <a:pos x="connsiteX2" y="connsiteY2"/>
              </a:cxn>
            </a:cxnLst>
            <a:rect l="l" t="t" r="r" b="b"/>
            <a:pathLst>
              <a:path w="1789793" h="1789793">
                <a:moveTo>
                  <a:pt x="0" y="0"/>
                </a:moveTo>
                <a:lnTo>
                  <a:pt x="1789793" y="1789793"/>
                </a:lnTo>
                <a:lnTo>
                  <a:pt x="0" y="1789793"/>
                </a:lnTo>
                <a:close/>
              </a:path>
            </a:pathLst>
          </a:cu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21511" name="图片 407"/>
          <p:cNvPicPr>
            <a:picLocks noChangeAspect="1" noChangeArrowheads="1"/>
          </p:cNvPicPr>
          <p:nvPr/>
        </p:nvPicPr>
        <p:blipFill>
          <a:blip r:embed="rId4">
            <a:extLst>
              <a:ext uri="{28A0092B-C50C-407E-A947-70E740481C1C}">
                <a14:useLocalDpi xmlns:a14="http://schemas.microsoft.com/office/drawing/2010/main" val="0"/>
              </a:ext>
            </a:extLst>
          </a:blip>
          <a:srcRect r="43582"/>
          <a:stretch>
            <a:fillRect/>
          </a:stretch>
        </p:blipFill>
        <p:spPr bwMode="auto">
          <a:xfrm>
            <a:off x="5726113" y="-4763"/>
            <a:ext cx="6478587"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4"/>
          <p:cNvSpPr txBox="1"/>
          <p:nvPr/>
        </p:nvSpPr>
        <p:spPr>
          <a:xfrm>
            <a:off x="1371600" y="1692275"/>
            <a:ext cx="9571038" cy="3322638"/>
          </a:xfrm>
          <a:prstGeom prst="rect">
            <a:avLst/>
          </a:prstGeom>
          <a:noFill/>
          <a:ln>
            <a:solidFill>
              <a:schemeClr val="bg1"/>
            </a:solidFill>
          </a:ln>
        </p:spPr>
        <p:txBody>
          <a:bodyPr>
            <a:spAutoFit/>
          </a:bodyPr>
          <a:lstStyle/>
          <a:p>
            <a:pPr algn="ctr">
              <a:defRPr/>
            </a:pPr>
            <a:endParaRPr lang="en-US" altLang="zh-HK" sz="7000" b="1" spc="300" dirty="0">
              <a:solidFill>
                <a:schemeClr val="bg1"/>
              </a:solidFill>
              <a:latin typeface="微软雅黑" panose="020B0503020204020204" pitchFamily="34" charset="-122"/>
              <a:sym typeface="+mn-ea"/>
            </a:endParaRPr>
          </a:p>
          <a:p>
            <a:pPr algn="ctr">
              <a:defRPr/>
            </a:pPr>
            <a:endParaRPr lang="en-US" altLang="zh-HK" sz="7000" b="1" spc="300" dirty="0">
              <a:solidFill>
                <a:schemeClr val="bg1"/>
              </a:solidFill>
              <a:latin typeface="微软雅黑" panose="020B0503020204020204" pitchFamily="34" charset="-122"/>
              <a:sym typeface="+mn-ea"/>
            </a:endParaRPr>
          </a:p>
          <a:p>
            <a:pPr algn="ctr">
              <a:defRPr/>
            </a:pPr>
            <a:endParaRPr lang="zh-HK" altLang="en-US" sz="7000" b="1" spc="300" dirty="0">
              <a:solidFill>
                <a:schemeClr val="bg1"/>
              </a:solidFill>
              <a:latin typeface="微软雅黑" panose="020B0503020204020204" pitchFamily="34" charset="-122"/>
              <a:sym typeface="+mn-ea"/>
            </a:endParaRPr>
          </a:p>
        </p:txBody>
      </p:sp>
      <p:sp>
        <p:nvSpPr>
          <p:cNvPr id="19" name="文本框 4"/>
          <p:cNvSpPr txBox="1"/>
          <p:nvPr/>
        </p:nvSpPr>
        <p:spPr>
          <a:xfrm>
            <a:off x="1385888" y="2009775"/>
            <a:ext cx="9540875" cy="1906588"/>
          </a:xfrm>
          <a:prstGeom prst="rect">
            <a:avLst/>
          </a:prstGeom>
          <a:noFill/>
          <a:ln>
            <a:noFill/>
          </a:ln>
        </p:spPr>
        <p:txBody>
          <a:bodyPr>
            <a:spAutoFit/>
          </a:bodyPr>
          <a:lstStyle/>
          <a:p>
            <a:pPr algn="ctr" eaLnBrk="1" hangingPunct="1">
              <a:defRPr/>
            </a:pPr>
            <a:r>
              <a:rPr lang="en-US" altLang="zh-CN" sz="5400" b="1" dirty="0">
                <a:solidFill>
                  <a:schemeClr val="bg1"/>
                </a:solidFill>
                <a:latin typeface="+mn-lt"/>
                <a:sym typeface="+mn-ea"/>
              </a:rPr>
              <a:t>2020 </a:t>
            </a:r>
            <a:r>
              <a:rPr lang="en-US" altLang="zh-CN" sz="5400" b="1" noProof="1">
                <a:solidFill>
                  <a:schemeClr val="bg1"/>
                </a:solidFill>
                <a:cs typeface="Arial" panose="020B0604020202020204" pitchFamily="34" charset="0"/>
                <a:sym typeface="+mn-ea"/>
              </a:rPr>
              <a:t>GMV6</a:t>
            </a:r>
            <a:r>
              <a:rPr lang="zh-CN" altLang="en-US" sz="5400" b="1" noProof="1">
                <a:solidFill>
                  <a:schemeClr val="bg1"/>
                </a:solidFill>
                <a:cs typeface="Arial" panose="020B0604020202020204" pitchFamily="34" charset="0"/>
                <a:sym typeface="+mn-ea"/>
              </a:rPr>
              <a:t> </a:t>
            </a:r>
            <a:r>
              <a:rPr lang="en-US" altLang="zh-CN" sz="5400" b="1" noProof="1">
                <a:solidFill>
                  <a:schemeClr val="bg1"/>
                </a:solidFill>
                <a:cs typeface="Arial" panose="020B0604020202020204" pitchFamily="34" charset="0"/>
                <a:sym typeface="+mn-ea"/>
              </a:rPr>
              <a:t>Multi VRF Unit</a:t>
            </a:r>
            <a:endParaRPr lang="en-US" altLang="zh-CN" sz="5400" b="1" dirty="0">
              <a:solidFill>
                <a:schemeClr val="bg1"/>
              </a:solidFill>
              <a:latin typeface="+mn-lt"/>
              <a:sym typeface="+mn-ea"/>
            </a:endParaRPr>
          </a:p>
          <a:p>
            <a:pPr algn="ctr" eaLnBrk="1" hangingPunct="1">
              <a:defRPr/>
            </a:pPr>
            <a:endParaRPr lang="en-US" altLang="zh-CN" sz="2400" b="1" dirty="0">
              <a:solidFill>
                <a:schemeClr val="bg1"/>
              </a:solidFill>
              <a:latin typeface="+mn-lt"/>
              <a:sym typeface="+mn-ea"/>
            </a:endParaRPr>
          </a:p>
          <a:p>
            <a:pPr algn="ctr" eaLnBrk="1" hangingPunct="1">
              <a:defRPr/>
            </a:pPr>
            <a:r>
              <a:rPr lang="en-US" altLang="zh-CN" sz="4000" b="1" i="1" kern="0" dirty="0">
                <a:solidFill>
                  <a:schemeClr val="bg1"/>
                </a:solidFill>
                <a:latin typeface="+mj-lt"/>
                <a:ea typeface="+mj-ea"/>
                <a:cs typeface="+mj-cs"/>
                <a:sym typeface="+mn-ea"/>
              </a:rPr>
              <a:t>(General)</a:t>
            </a:r>
            <a:endParaRPr lang="zh-CN" altLang="en-US" sz="4000" b="1" dirty="0">
              <a:solidFill>
                <a:schemeClr val="accent4"/>
              </a:solidFill>
              <a:latin typeface="+mn-lt"/>
              <a:sym typeface="+mn-ea"/>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3584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35844" name="矩形 33"/>
          <p:cNvSpPr>
            <a:spLocks noChangeArrowheads="1"/>
          </p:cNvSpPr>
          <p:nvPr/>
        </p:nvSpPr>
        <p:spPr bwMode="auto">
          <a:xfrm>
            <a:off x="-88900" y="1074738"/>
            <a:ext cx="122856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① </a:t>
            </a:r>
            <a:r>
              <a:rPr lang="en-US" altLang="zh-CN" sz="2400" b="1"/>
              <a:t>Efficient low-temp enthalpy-adding system——</a:t>
            </a:r>
            <a:r>
              <a:rPr lang="en-US" altLang="en-US" sz="2400" b="1">
                <a:solidFill>
                  <a:srgbClr val="FF0000"/>
                </a:solidFill>
              </a:rPr>
              <a:t>Dual EEV enthalpy-adding control</a:t>
            </a:r>
            <a:endParaRPr lang="zh-CN" altLang="en-US" sz="2400" b="1">
              <a:solidFill>
                <a:srgbClr val="FF0000"/>
              </a:solidFill>
            </a:endParaRPr>
          </a:p>
        </p:txBody>
      </p:sp>
      <p:sp>
        <p:nvSpPr>
          <p:cNvPr id="35845" name="矩形 1"/>
          <p:cNvSpPr>
            <a:spLocks noChangeArrowheads="1"/>
          </p:cNvSpPr>
          <p:nvPr/>
        </p:nvSpPr>
        <p:spPr bwMode="auto">
          <a:xfrm>
            <a:off x="138113" y="1536700"/>
            <a:ext cx="7011987" cy="197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marL="381000" indent="-3810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buFont typeface="Arial" panose="020B0604020202020204" pitchFamily="34" charset="0"/>
              <a:buChar char="•"/>
            </a:pPr>
            <a:r>
              <a:rPr lang="en-US" altLang="zh-CN" sz="2000"/>
              <a:t>2400-step precise adjustment, wider adjustment range, more stable;</a:t>
            </a:r>
          </a:p>
          <a:p>
            <a:pPr algn="just" eaLnBrk="1" hangingPunct="1">
              <a:buFont typeface="Arial" panose="020B0604020202020204" pitchFamily="34" charset="0"/>
              <a:buChar char="•"/>
            </a:pPr>
            <a:r>
              <a:rPr lang="en-US" altLang="zh-CN" sz="2000"/>
              <a:t>Dual-compressor system to flexibly adjust the amount of enthalpy increase between compressors, to maximize enthalpy increase;</a:t>
            </a:r>
          </a:p>
          <a:p>
            <a:pPr algn="just" eaLnBrk="1" hangingPunct="1">
              <a:buFont typeface="Arial" panose="020B0604020202020204" pitchFamily="34" charset="0"/>
              <a:buChar char="•"/>
            </a:pPr>
            <a:r>
              <a:rPr lang="en-US" altLang="zh-CN" sz="2000"/>
              <a:t>Plate type economizer, higher heat exchange efficiency</a:t>
            </a:r>
          </a:p>
        </p:txBody>
      </p:sp>
      <p:sp>
        <p:nvSpPr>
          <p:cNvPr id="35846" name="右箭头 19"/>
          <p:cNvSpPr>
            <a:spLocks noChangeArrowheads="1"/>
          </p:cNvSpPr>
          <p:nvPr/>
        </p:nvSpPr>
        <p:spPr bwMode="auto">
          <a:xfrm>
            <a:off x="6877050" y="3562350"/>
            <a:ext cx="739775" cy="762000"/>
          </a:xfrm>
          <a:prstGeom prst="rightArrow">
            <a:avLst>
              <a:gd name="adj1" fmla="val 50000"/>
              <a:gd name="adj2" fmla="val 50000"/>
            </a:avLst>
          </a:prstGeom>
          <a:solidFill>
            <a:srgbClr val="FFC000"/>
          </a:solidFill>
          <a:ln w="9525">
            <a:solidFill>
              <a:schemeClr val="tx1"/>
            </a:solidFill>
            <a:round/>
            <a:headEnd/>
            <a:tailEnd/>
          </a:ln>
        </p:spPr>
        <p:txBody>
          <a:bodyPr lIns="121917" tIns="60958" rIns="121917" bIns="60958"/>
          <a:lstStyle>
            <a:lvl1pPr defTabSz="1219200">
              <a:defRPr>
                <a:solidFill>
                  <a:schemeClr val="tx1"/>
                </a:solidFill>
                <a:latin typeface="Arial" panose="020B0604020202020204" pitchFamily="34" charset="0"/>
                <a:ea typeface="微软雅黑" panose="020B0503020204020204" pitchFamily="34" charset="-122"/>
              </a:defRPr>
            </a:lvl1pPr>
            <a:lvl2pPr marL="742950" indent="-285750" defTabSz="1219200">
              <a:defRPr>
                <a:solidFill>
                  <a:schemeClr val="tx1"/>
                </a:solidFill>
                <a:latin typeface="Arial" panose="020B0604020202020204" pitchFamily="34" charset="0"/>
                <a:ea typeface="微软雅黑" panose="020B0503020204020204" pitchFamily="34" charset="-122"/>
              </a:defRPr>
            </a:lvl2pPr>
            <a:lvl3pPr marL="1143000" indent="-228600" defTabSz="1219200">
              <a:defRPr>
                <a:solidFill>
                  <a:schemeClr val="tx1"/>
                </a:solidFill>
                <a:latin typeface="Arial" panose="020B0604020202020204" pitchFamily="34" charset="0"/>
                <a:ea typeface="微软雅黑" panose="020B0503020204020204" pitchFamily="34" charset="-122"/>
              </a:defRPr>
            </a:lvl3pPr>
            <a:lvl4pPr marL="1600200" indent="-228600" defTabSz="1219200">
              <a:defRPr>
                <a:solidFill>
                  <a:schemeClr val="tx1"/>
                </a:solidFill>
                <a:latin typeface="Arial" panose="020B0604020202020204" pitchFamily="34" charset="0"/>
                <a:ea typeface="微软雅黑" panose="020B0503020204020204" pitchFamily="34" charset="-122"/>
              </a:defRPr>
            </a:lvl4pPr>
            <a:lvl5pPr marL="2057400" indent="-228600" defTabSz="1219200">
              <a:defRPr>
                <a:solidFill>
                  <a:schemeClr val="tx1"/>
                </a:solidFill>
                <a:latin typeface="Arial" panose="020B0604020202020204" pitchFamily="34" charset="0"/>
                <a:ea typeface="微软雅黑" panose="020B0503020204020204" pitchFamily="34" charset="-122"/>
              </a:defRPr>
            </a:lvl5pPr>
            <a:lvl6pPr marL="25146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sz="2300">
              <a:ea typeface="黑体" panose="02010609060101010101" pitchFamily="49" charset="-122"/>
            </a:endParaRPr>
          </a:p>
        </p:txBody>
      </p:sp>
      <p:pic>
        <p:nvPicPr>
          <p:cNvPr id="35847" name="图片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62900" y="1536700"/>
            <a:ext cx="3279775" cy="242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图片 4"/>
          <p:cNvPicPr>
            <a:picLocks noChangeAspect="1" noChangeArrowheads="1"/>
          </p:cNvPicPr>
          <p:nvPr/>
        </p:nvPicPr>
        <p:blipFill>
          <a:blip r:embed="rId3">
            <a:extLst>
              <a:ext uri="{28A0092B-C50C-407E-A947-70E740481C1C}">
                <a14:useLocalDpi xmlns:a14="http://schemas.microsoft.com/office/drawing/2010/main" val="0"/>
              </a:ext>
            </a:extLst>
          </a:blip>
          <a:srcRect l="8820" r="12122"/>
          <a:stretch>
            <a:fillRect/>
          </a:stretch>
        </p:blipFill>
        <p:spPr bwMode="auto">
          <a:xfrm>
            <a:off x="7962900" y="4090988"/>
            <a:ext cx="327977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9"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38" y="3562350"/>
            <a:ext cx="6029325" cy="2779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3686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36868" name="矩形 2"/>
          <p:cNvSpPr>
            <a:spLocks noChangeArrowheads="1"/>
          </p:cNvSpPr>
          <p:nvPr/>
        </p:nvSpPr>
        <p:spPr bwMode="auto">
          <a:xfrm>
            <a:off x="138113" y="1095375"/>
            <a:ext cx="112141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2400" b="1"/>
              <a:t>①</a:t>
            </a:r>
            <a:r>
              <a:rPr lang="en-US" altLang="zh-CN" sz="2400" b="1"/>
              <a:t> Efficient low-temp enthalpy-adding system——</a:t>
            </a:r>
            <a:r>
              <a:rPr lang="en-US" altLang="zh-CN" sz="2400" b="1">
                <a:solidFill>
                  <a:srgbClr val="FF0000"/>
                </a:solidFill>
              </a:rPr>
              <a:t>Multiple EEV flow control</a:t>
            </a:r>
          </a:p>
        </p:txBody>
      </p:sp>
      <p:sp>
        <p:nvSpPr>
          <p:cNvPr id="36869" name="矩形 1"/>
          <p:cNvSpPr>
            <a:spLocks noChangeArrowheads="1"/>
          </p:cNvSpPr>
          <p:nvPr/>
        </p:nvSpPr>
        <p:spPr bwMode="auto">
          <a:xfrm>
            <a:off x="219075" y="1671638"/>
            <a:ext cx="47799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a:t>Multi EXV control technology</a:t>
            </a:r>
            <a:endParaRPr lang="zh-CN" altLang="en-US" sz="2500">
              <a:latin typeface="微软雅黑" panose="020B0503020204020204" pitchFamily="34" charset="-122"/>
            </a:endParaRPr>
          </a:p>
        </p:txBody>
      </p:sp>
      <p:sp>
        <p:nvSpPr>
          <p:cNvPr id="4" name="矩形 3"/>
          <p:cNvSpPr/>
          <p:nvPr/>
        </p:nvSpPr>
        <p:spPr>
          <a:xfrm>
            <a:off x="219075" y="2498725"/>
            <a:ext cx="6383338" cy="3692525"/>
          </a:xfrm>
          <a:prstGeom prst="rect">
            <a:avLst/>
          </a:prstGeom>
        </p:spPr>
        <p:txBody>
          <a:bodyPr>
            <a:spAutoFit/>
          </a:bodyPr>
          <a:lstStyle/>
          <a:p>
            <a:pPr algn="just" eaLnBrk="1" hangingPunct="1">
              <a:defRPr/>
            </a:pPr>
            <a:r>
              <a:rPr lang="en-US" altLang="zh-CN" noProof="1">
                <a:cs typeface="Arial" panose="020B0604020202020204" pitchFamily="34" charset="0"/>
              </a:rPr>
              <a:t>EXV is one of the 4 basic parts of the air conditioner. It is not only a throttle but also a device to adjust the flow rate of refrigerant entering the evaporator. The wider the adjustment range, the higher the accuracy.</a:t>
            </a:r>
          </a:p>
          <a:p>
            <a:pPr algn="just" eaLnBrk="1" hangingPunct="1">
              <a:defRPr/>
            </a:pPr>
            <a:endParaRPr lang="zh-CN" altLang="en-US" noProof="1">
              <a:cs typeface="Arial" panose="020B0604020202020204" pitchFamily="34" charset="0"/>
            </a:endParaRPr>
          </a:p>
          <a:p>
            <a:pPr marL="285750" indent="-285750" algn="just" eaLnBrk="1" hangingPunct="1">
              <a:buFont typeface="Wingdings" panose="05000000000000000000" pitchFamily="2" charset="2"/>
              <a:buChar char="l"/>
              <a:defRPr/>
            </a:pPr>
            <a:r>
              <a:rPr lang="en-US" altLang="zh-CN" noProof="1">
                <a:cs typeface="Arial" panose="020B0604020202020204" pitchFamily="34" charset="0"/>
              </a:rPr>
              <a:t>ODU adopts dual EXV control. The main EXV is a 3000-step EXV whilst the sub-cooling EXV is a 480-step EXV. They can precisely control the flow between IDU and ODU.</a:t>
            </a:r>
          </a:p>
          <a:p>
            <a:pPr marL="285750" indent="-285750" algn="just" eaLnBrk="1" hangingPunct="1">
              <a:buFont typeface="Wingdings" panose="05000000000000000000" pitchFamily="2" charset="2"/>
              <a:buChar char="l"/>
              <a:defRPr/>
            </a:pPr>
            <a:endParaRPr lang="zh-CN" altLang="en-US" noProof="1">
              <a:cs typeface="Arial" panose="020B0604020202020204" pitchFamily="34" charset="0"/>
            </a:endParaRPr>
          </a:p>
          <a:p>
            <a:pPr marL="285750" indent="-285750" algn="just" eaLnBrk="1" hangingPunct="1">
              <a:buFont typeface="Wingdings" panose="05000000000000000000" pitchFamily="2" charset="2"/>
              <a:buChar char="l"/>
              <a:defRPr/>
            </a:pPr>
            <a:r>
              <a:rPr lang="en-US" altLang="zh-CN" noProof="1">
                <a:cs typeface="Arial" panose="020B0604020202020204" pitchFamily="34" charset="0"/>
              </a:rPr>
              <a:t>IDU adopts silent type EXV control. It can precisely control the flow of refrigerant. The adjustment is smooth and stable, improving comfort and system reliability. </a:t>
            </a:r>
            <a:endParaRPr lang="zh-CN" altLang="en-US" noProof="1">
              <a:cs typeface="Arial" panose="020B0604020202020204" pitchFamily="34" charset="0"/>
            </a:endParaRPr>
          </a:p>
        </p:txBody>
      </p:sp>
      <p:pic>
        <p:nvPicPr>
          <p:cNvPr id="36871"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8175" y="1858963"/>
            <a:ext cx="392430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3789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37892" name="矩形 49"/>
          <p:cNvSpPr>
            <a:spLocks noChangeArrowheads="1"/>
          </p:cNvSpPr>
          <p:nvPr/>
        </p:nvSpPr>
        <p:spPr bwMode="auto">
          <a:xfrm>
            <a:off x="28575" y="1071563"/>
            <a:ext cx="847883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t>② </a:t>
            </a:r>
            <a:r>
              <a:rPr lang="en-US" altLang="zh-CN" sz="2400" b="1"/>
              <a:t>Efficient heat exchange——</a:t>
            </a:r>
            <a:r>
              <a:rPr lang="en-US" altLang="zh-CN" sz="2400" b="1">
                <a:solidFill>
                  <a:srgbClr val="FF0000"/>
                </a:solidFill>
              </a:rPr>
              <a:t>Efficient heat exchanger</a:t>
            </a:r>
            <a:endParaRPr lang="zh-CN" altLang="en-US" sz="2400" b="1">
              <a:solidFill>
                <a:srgbClr val="FF0000"/>
              </a:solidFill>
            </a:endParaRPr>
          </a:p>
        </p:txBody>
      </p:sp>
      <p:sp>
        <p:nvSpPr>
          <p:cNvPr id="37893" name="矩形 33"/>
          <p:cNvSpPr>
            <a:spLocks noChangeArrowheads="1"/>
          </p:cNvSpPr>
          <p:nvPr/>
        </p:nvSpPr>
        <p:spPr bwMode="auto">
          <a:xfrm>
            <a:off x="28575" y="3375025"/>
            <a:ext cx="9691688"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② </a:t>
            </a:r>
            <a:r>
              <a:rPr lang="en-US" altLang="zh-CN" sz="2400" b="1"/>
              <a:t>Efficient heat exchange——</a:t>
            </a:r>
            <a:r>
              <a:rPr lang="en-US" altLang="zh-CN" sz="2400" b="1">
                <a:solidFill>
                  <a:srgbClr val="FF0000"/>
                </a:solidFill>
              </a:rPr>
              <a:t>Layered dual-zone heat exchange</a:t>
            </a:r>
          </a:p>
        </p:txBody>
      </p:sp>
      <p:sp>
        <p:nvSpPr>
          <p:cNvPr id="19" name="矩形 18"/>
          <p:cNvSpPr/>
          <p:nvPr/>
        </p:nvSpPr>
        <p:spPr>
          <a:xfrm>
            <a:off x="138113" y="1647825"/>
            <a:ext cx="9805987" cy="1254125"/>
          </a:xfrm>
          <a:prstGeom prst="rect">
            <a:avLst/>
          </a:prstGeom>
        </p:spPr>
        <p:txBody>
          <a:bodyPr lIns="55988" tIns="27994" rIns="55988" bIns="27994">
            <a:spAutoFit/>
          </a:bodyPr>
          <a:lstStyle/>
          <a:p>
            <a:pPr defTabSz="560070">
              <a:spcAft>
                <a:spcPts val="700"/>
              </a:spcAft>
              <a:defRPr/>
            </a:pPr>
            <a:r>
              <a:rPr lang="en-US" altLang="zh-CN" b="1" noProof="1">
                <a:solidFill>
                  <a:srgbClr val="00CC99"/>
                </a:solidFill>
                <a:cs typeface="Arial" panose="020B0604020202020204" pitchFamily="34" charset="0"/>
              </a:rPr>
              <a:t>Corrugated small pitch heat exchange fins</a:t>
            </a:r>
          </a:p>
          <a:p>
            <a:pPr marL="285750" indent="-285750" defTabSz="560070">
              <a:buFont typeface="Wingdings" panose="05000000000000000000" pitchFamily="2" charset="2"/>
              <a:buChar char="l"/>
              <a:defRPr/>
            </a:pPr>
            <a:r>
              <a:rPr lang="en-US" altLang="zh-CN" noProof="1">
                <a:cs typeface="Arial" panose="020B0604020202020204" pitchFamily="34" charset="0"/>
              </a:rPr>
              <a:t>The overall heat exchange efficiency is higher;</a:t>
            </a:r>
          </a:p>
          <a:p>
            <a:pPr marL="285750" indent="-285750" defTabSz="560070">
              <a:buFont typeface="Wingdings" panose="05000000000000000000" pitchFamily="2" charset="2"/>
              <a:buChar char="l"/>
              <a:defRPr/>
            </a:pPr>
            <a:r>
              <a:rPr lang="en-US" altLang="zh-CN" noProof="1">
                <a:cs typeface="Arial" panose="020B0604020202020204" pitchFamily="34" charset="0"/>
              </a:rPr>
              <a:t>Less fin section, stronger corrosion resistance;</a:t>
            </a:r>
          </a:p>
          <a:p>
            <a:pPr marL="285750" indent="-285750">
              <a:buFont typeface="Wingdings" panose="05000000000000000000" pitchFamily="2" charset="2"/>
              <a:buChar char="l"/>
              <a:defRPr/>
            </a:pPr>
            <a:r>
              <a:rPr lang="en-US" altLang="zh-CN" noProof="1">
                <a:cs typeface="Arial" panose="020B0604020202020204" pitchFamily="34" charset="0"/>
              </a:rPr>
              <a:t>Corrugated hydrophilic design, easier defrosting;</a:t>
            </a:r>
          </a:p>
        </p:txBody>
      </p:sp>
      <p:sp>
        <p:nvSpPr>
          <p:cNvPr id="37895" name="矩形 16"/>
          <p:cNvSpPr>
            <a:spLocks noChangeArrowheads="1"/>
          </p:cNvSpPr>
          <p:nvPr/>
        </p:nvSpPr>
        <p:spPr bwMode="auto">
          <a:xfrm>
            <a:off x="138113" y="3794125"/>
            <a:ext cx="1091565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a:r>
              <a:rPr lang="en-US" altLang="zh-CN"/>
              <a:t>According to the characteristics of the wind field, the heat exchanger is divided into different zones. The upper and lower levels adopt different capillary tubes. With the 1-2-2-1flow path design, the efficiency is higher. </a:t>
            </a:r>
          </a:p>
        </p:txBody>
      </p:sp>
      <p:graphicFrame>
        <p:nvGraphicFramePr>
          <p:cNvPr id="37896" name="对象 1"/>
          <p:cNvGraphicFramePr>
            <a:graphicFrameLocks noChangeAspect="1"/>
          </p:cNvGraphicFramePr>
          <p:nvPr/>
        </p:nvGraphicFramePr>
        <p:xfrm>
          <a:off x="6862763" y="1576388"/>
          <a:ext cx="3849687" cy="1822450"/>
        </p:xfrm>
        <a:graphic>
          <a:graphicData uri="http://schemas.openxmlformats.org/presentationml/2006/ole">
            <mc:AlternateContent xmlns:mc="http://schemas.openxmlformats.org/markup-compatibility/2006">
              <mc:Choice xmlns:v="urn:schemas-microsoft-com:vml" Requires="v">
                <p:oleObj spid="_x0000_s37956" name="BMP 图像" r:id="rId3" imgW="0" imgH="0" progId="PBrush">
                  <p:embed/>
                </p:oleObj>
              </mc:Choice>
              <mc:Fallback>
                <p:oleObj name="BMP 图像" r:id="rId3" imgW="0" imgH="0" progId="PBrush">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2763" y="1576388"/>
                        <a:ext cx="3849687"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7897" name="组合 51"/>
          <p:cNvGrpSpPr>
            <a:grpSpLocks/>
          </p:cNvGrpSpPr>
          <p:nvPr/>
        </p:nvGrpSpPr>
        <p:grpSpPr bwMode="auto">
          <a:xfrm>
            <a:off x="952500" y="4597400"/>
            <a:ext cx="5032375" cy="1995488"/>
            <a:chOff x="77647" y="4939367"/>
            <a:chExt cx="4318479" cy="1731330"/>
          </a:xfrm>
        </p:grpSpPr>
        <p:grpSp>
          <p:nvGrpSpPr>
            <p:cNvPr id="37903" name="组合 52"/>
            <p:cNvGrpSpPr>
              <a:grpSpLocks/>
            </p:cNvGrpSpPr>
            <p:nvPr/>
          </p:nvGrpSpPr>
          <p:grpSpPr bwMode="auto">
            <a:xfrm>
              <a:off x="422092" y="4992851"/>
              <a:ext cx="3618838" cy="1643237"/>
              <a:chOff x="422092" y="4930096"/>
              <a:chExt cx="3618838" cy="1643237"/>
            </a:xfrm>
          </p:grpSpPr>
          <p:pic>
            <p:nvPicPr>
              <p:cNvPr id="37917" name="Picture 2" descr="D:\2019\内销GMV6画册\流路图.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092" y="4930096"/>
                <a:ext cx="3558347" cy="15984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37918" name="组合 67"/>
              <p:cNvGrpSpPr>
                <a:grpSpLocks/>
              </p:cNvGrpSpPr>
              <p:nvPr/>
            </p:nvGrpSpPr>
            <p:grpSpPr bwMode="auto">
              <a:xfrm>
                <a:off x="422092" y="4930096"/>
                <a:ext cx="3618838" cy="1643237"/>
                <a:chOff x="422092" y="4930096"/>
                <a:chExt cx="3618838" cy="1643237"/>
              </a:xfrm>
            </p:grpSpPr>
            <p:sp>
              <p:nvSpPr>
                <p:cNvPr id="37919" name="矩形 68"/>
                <p:cNvSpPr>
                  <a:spLocks noChangeArrowheads="1"/>
                </p:cNvSpPr>
                <p:nvPr/>
              </p:nvSpPr>
              <p:spPr bwMode="auto">
                <a:xfrm>
                  <a:off x="422092" y="4930096"/>
                  <a:ext cx="169579" cy="14392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0" name="矩形 69"/>
                <p:cNvSpPr>
                  <a:spLocks noChangeArrowheads="1"/>
                </p:cNvSpPr>
                <p:nvPr/>
              </p:nvSpPr>
              <p:spPr bwMode="auto">
                <a:xfrm>
                  <a:off x="422092" y="5593653"/>
                  <a:ext cx="169579" cy="14392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1" name="矩形 70"/>
                <p:cNvSpPr>
                  <a:spLocks noChangeArrowheads="1"/>
                </p:cNvSpPr>
                <p:nvPr/>
              </p:nvSpPr>
              <p:spPr bwMode="auto">
                <a:xfrm>
                  <a:off x="422092" y="6083573"/>
                  <a:ext cx="169579" cy="14392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2" name="矩形 71"/>
                <p:cNvSpPr>
                  <a:spLocks noChangeArrowheads="1"/>
                </p:cNvSpPr>
                <p:nvPr/>
              </p:nvSpPr>
              <p:spPr bwMode="auto">
                <a:xfrm>
                  <a:off x="2326168" y="6083573"/>
                  <a:ext cx="169579" cy="14392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3" name="矩形 72"/>
                <p:cNvSpPr>
                  <a:spLocks noChangeArrowheads="1"/>
                </p:cNvSpPr>
                <p:nvPr/>
              </p:nvSpPr>
              <p:spPr bwMode="auto">
                <a:xfrm>
                  <a:off x="2326168" y="5572585"/>
                  <a:ext cx="169579" cy="14392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4" name="矩形 73"/>
                <p:cNvSpPr>
                  <a:spLocks noChangeArrowheads="1"/>
                </p:cNvSpPr>
                <p:nvPr/>
              </p:nvSpPr>
              <p:spPr bwMode="auto">
                <a:xfrm>
                  <a:off x="2326168" y="4964482"/>
                  <a:ext cx="169579" cy="14392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5" name="矩形 74"/>
                <p:cNvSpPr>
                  <a:spLocks noChangeArrowheads="1"/>
                </p:cNvSpPr>
                <p:nvPr/>
              </p:nvSpPr>
              <p:spPr bwMode="auto">
                <a:xfrm>
                  <a:off x="1041870" y="6411719"/>
                  <a:ext cx="392483" cy="161614"/>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6" name="矩形 75"/>
                <p:cNvSpPr>
                  <a:spLocks noChangeArrowheads="1"/>
                </p:cNvSpPr>
                <p:nvPr/>
              </p:nvSpPr>
              <p:spPr bwMode="auto">
                <a:xfrm>
                  <a:off x="3636445" y="5689618"/>
                  <a:ext cx="392483" cy="161614"/>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7" name="矩形 76"/>
                <p:cNvSpPr>
                  <a:spLocks noChangeArrowheads="1"/>
                </p:cNvSpPr>
                <p:nvPr/>
              </p:nvSpPr>
              <p:spPr bwMode="auto">
                <a:xfrm>
                  <a:off x="3648447" y="5036446"/>
                  <a:ext cx="392483" cy="161614"/>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8" name="矩形 77"/>
                <p:cNvSpPr>
                  <a:spLocks noChangeArrowheads="1"/>
                </p:cNvSpPr>
                <p:nvPr/>
              </p:nvSpPr>
              <p:spPr bwMode="auto">
                <a:xfrm>
                  <a:off x="1760800" y="5152005"/>
                  <a:ext cx="392483" cy="161614"/>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7929" name="矩形 78"/>
                <p:cNvSpPr>
                  <a:spLocks noChangeArrowheads="1"/>
                </p:cNvSpPr>
                <p:nvPr/>
              </p:nvSpPr>
              <p:spPr bwMode="auto">
                <a:xfrm>
                  <a:off x="1760800" y="5771675"/>
                  <a:ext cx="392483" cy="161614"/>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grpSp>
        <p:grpSp>
          <p:nvGrpSpPr>
            <p:cNvPr id="37904" name="组合 53"/>
            <p:cNvGrpSpPr>
              <a:grpSpLocks/>
            </p:cNvGrpSpPr>
            <p:nvPr/>
          </p:nvGrpSpPr>
          <p:grpSpPr bwMode="auto">
            <a:xfrm>
              <a:off x="77647" y="4939367"/>
              <a:ext cx="4318479" cy="1731330"/>
              <a:chOff x="77647" y="4939367"/>
              <a:chExt cx="4318479" cy="1731330"/>
            </a:xfrm>
          </p:grpSpPr>
          <p:sp>
            <p:nvSpPr>
              <p:cNvPr id="37905" name="文本框 7"/>
              <p:cNvSpPr txBox="1">
                <a:spLocks noChangeArrowheads="1"/>
              </p:cNvSpPr>
              <p:nvPr/>
            </p:nvSpPr>
            <p:spPr bwMode="auto">
              <a:xfrm>
                <a:off x="1672651" y="5109394"/>
                <a:ext cx="8313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Refrigerant flow</a:t>
                </a:r>
                <a:endParaRPr lang="zh-CN" altLang="en-US" sz="900"/>
              </a:p>
            </p:txBody>
          </p:sp>
          <p:sp>
            <p:nvSpPr>
              <p:cNvPr id="37906" name="文本框 47"/>
              <p:cNvSpPr txBox="1">
                <a:spLocks noChangeArrowheads="1"/>
              </p:cNvSpPr>
              <p:nvPr/>
            </p:nvSpPr>
            <p:spPr bwMode="auto">
              <a:xfrm>
                <a:off x="3564752" y="5007042"/>
                <a:ext cx="8313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Refrigerant flow</a:t>
                </a:r>
                <a:endParaRPr lang="zh-CN" altLang="en-US" sz="900"/>
              </a:p>
            </p:txBody>
          </p:sp>
          <p:sp>
            <p:nvSpPr>
              <p:cNvPr id="37907" name="文本框 48"/>
              <p:cNvSpPr txBox="1">
                <a:spLocks noChangeArrowheads="1"/>
              </p:cNvSpPr>
              <p:nvPr/>
            </p:nvSpPr>
            <p:spPr bwMode="auto">
              <a:xfrm>
                <a:off x="1672651" y="5723206"/>
                <a:ext cx="8313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Refrigerant flow</a:t>
                </a:r>
                <a:endParaRPr lang="zh-CN" altLang="en-US" sz="900"/>
              </a:p>
            </p:txBody>
          </p:sp>
          <p:sp>
            <p:nvSpPr>
              <p:cNvPr id="37908" name="文本框 50"/>
              <p:cNvSpPr txBox="1">
                <a:spLocks noChangeArrowheads="1"/>
              </p:cNvSpPr>
              <p:nvPr/>
            </p:nvSpPr>
            <p:spPr bwMode="auto">
              <a:xfrm>
                <a:off x="3564752" y="5626712"/>
                <a:ext cx="8313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Refrigerant flow</a:t>
                </a:r>
                <a:endParaRPr lang="zh-CN" altLang="en-US" sz="900"/>
              </a:p>
            </p:txBody>
          </p:sp>
          <p:sp>
            <p:nvSpPr>
              <p:cNvPr id="37909" name="文本框 51"/>
              <p:cNvSpPr txBox="1">
                <a:spLocks noChangeArrowheads="1"/>
              </p:cNvSpPr>
              <p:nvPr/>
            </p:nvSpPr>
            <p:spPr bwMode="auto">
              <a:xfrm>
                <a:off x="77647" y="4939367"/>
                <a:ext cx="83137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Air flow</a:t>
                </a:r>
                <a:endParaRPr lang="zh-CN" altLang="en-US" sz="900"/>
              </a:p>
            </p:txBody>
          </p:sp>
          <p:sp>
            <p:nvSpPr>
              <p:cNvPr id="37910" name="文本框 52"/>
              <p:cNvSpPr txBox="1">
                <a:spLocks noChangeArrowheads="1"/>
              </p:cNvSpPr>
              <p:nvPr/>
            </p:nvSpPr>
            <p:spPr bwMode="auto">
              <a:xfrm>
                <a:off x="77647" y="5579748"/>
                <a:ext cx="83137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Air flow</a:t>
                </a:r>
                <a:endParaRPr lang="zh-CN" altLang="en-US" sz="900"/>
              </a:p>
            </p:txBody>
          </p:sp>
          <p:sp>
            <p:nvSpPr>
              <p:cNvPr id="37911" name="文本框 53"/>
              <p:cNvSpPr txBox="1">
                <a:spLocks noChangeArrowheads="1"/>
              </p:cNvSpPr>
              <p:nvPr/>
            </p:nvSpPr>
            <p:spPr bwMode="auto">
              <a:xfrm>
                <a:off x="77647" y="6092538"/>
                <a:ext cx="83137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Air flow</a:t>
                </a:r>
                <a:endParaRPr lang="zh-CN" altLang="en-US" sz="900"/>
              </a:p>
            </p:txBody>
          </p:sp>
          <p:sp>
            <p:nvSpPr>
              <p:cNvPr id="37912" name="文本框 54"/>
              <p:cNvSpPr txBox="1">
                <a:spLocks noChangeArrowheads="1"/>
              </p:cNvSpPr>
              <p:nvPr/>
            </p:nvSpPr>
            <p:spPr bwMode="auto">
              <a:xfrm>
                <a:off x="1995723" y="6092538"/>
                <a:ext cx="83137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Air flow</a:t>
                </a:r>
                <a:endParaRPr lang="zh-CN" altLang="en-US" sz="900"/>
              </a:p>
            </p:txBody>
          </p:sp>
          <p:sp>
            <p:nvSpPr>
              <p:cNvPr id="37913" name="文本框 55"/>
              <p:cNvSpPr txBox="1">
                <a:spLocks noChangeArrowheads="1"/>
              </p:cNvSpPr>
              <p:nvPr/>
            </p:nvSpPr>
            <p:spPr bwMode="auto">
              <a:xfrm>
                <a:off x="1995723" y="5573240"/>
                <a:ext cx="83137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Air flow</a:t>
                </a:r>
                <a:endParaRPr lang="zh-CN" altLang="en-US" sz="900"/>
              </a:p>
            </p:txBody>
          </p:sp>
          <p:sp>
            <p:nvSpPr>
              <p:cNvPr id="37914" name="文本框 56"/>
              <p:cNvSpPr txBox="1">
                <a:spLocks noChangeArrowheads="1"/>
              </p:cNvSpPr>
              <p:nvPr/>
            </p:nvSpPr>
            <p:spPr bwMode="auto">
              <a:xfrm>
                <a:off x="1995723" y="4954023"/>
                <a:ext cx="83137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Air flow</a:t>
                </a:r>
                <a:endParaRPr lang="zh-CN" altLang="en-US" sz="900"/>
              </a:p>
            </p:txBody>
          </p:sp>
          <p:sp>
            <p:nvSpPr>
              <p:cNvPr id="37915" name="文本框 57"/>
              <p:cNvSpPr txBox="1">
                <a:spLocks noChangeArrowheads="1"/>
              </p:cNvSpPr>
              <p:nvPr/>
            </p:nvSpPr>
            <p:spPr bwMode="auto">
              <a:xfrm>
                <a:off x="944881" y="6430819"/>
                <a:ext cx="831374"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GMV5</a:t>
                </a:r>
                <a:endParaRPr lang="zh-CN" altLang="en-US" sz="900"/>
              </a:p>
            </p:txBody>
          </p:sp>
          <p:sp>
            <p:nvSpPr>
              <p:cNvPr id="37916" name="文本框 58"/>
              <p:cNvSpPr txBox="1">
                <a:spLocks noChangeArrowheads="1"/>
              </p:cNvSpPr>
              <p:nvPr/>
            </p:nvSpPr>
            <p:spPr bwMode="auto">
              <a:xfrm>
                <a:off x="2916515" y="6439865"/>
                <a:ext cx="831374" cy="2308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900"/>
                  <a:t>GMV6</a:t>
                </a:r>
                <a:endParaRPr lang="zh-CN" altLang="en-US" sz="900"/>
              </a:p>
            </p:txBody>
          </p:sp>
        </p:grpSp>
      </p:grpSp>
      <p:sp>
        <p:nvSpPr>
          <p:cNvPr id="37898" name="右箭头 26"/>
          <p:cNvSpPr>
            <a:spLocks noChangeArrowheads="1"/>
          </p:cNvSpPr>
          <p:nvPr/>
        </p:nvSpPr>
        <p:spPr bwMode="auto">
          <a:xfrm>
            <a:off x="8763000" y="5100638"/>
            <a:ext cx="692150" cy="455612"/>
          </a:xfrm>
          <a:prstGeom prst="rightArrow">
            <a:avLst>
              <a:gd name="adj1" fmla="val 50000"/>
              <a:gd name="adj2" fmla="val 49992"/>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pic>
        <p:nvPicPr>
          <p:cNvPr id="37899" name="Picture 14" descr="E:\2019\画册\内销GMV6画册\画册图片\资源 5.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75475" y="4446588"/>
            <a:ext cx="1438275"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0" name="Picture 15" descr="E:\2019\画册\内销GMV6画册\画册图片\资源 19.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83775" y="4338638"/>
            <a:ext cx="1533525"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1" name="TextBox 28"/>
          <p:cNvSpPr txBox="1">
            <a:spLocks noChangeArrowheads="1"/>
          </p:cNvSpPr>
          <p:nvPr/>
        </p:nvSpPr>
        <p:spPr bwMode="auto">
          <a:xfrm>
            <a:off x="7267575" y="6108700"/>
            <a:ext cx="104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GMV5</a:t>
            </a:r>
            <a:endParaRPr lang="zh-CN" altLang="en-US"/>
          </a:p>
        </p:txBody>
      </p:sp>
      <p:sp>
        <p:nvSpPr>
          <p:cNvPr id="37902" name="TextBox 29"/>
          <p:cNvSpPr txBox="1">
            <a:spLocks noChangeArrowheads="1"/>
          </p:cNvSpPr>
          <p:nvPr/>
        </p:nvSpPr>
        <p:spPr bwMode="auto">
          <a:xfrm>
            <a:off x="10282238" y="6192838"/>
            <a:ext cx="9858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GMV6</a:t>
            </a:r>
            <a:endParaRPr lang="zh-CN" altLang="en-US"/>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3891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38916" name="矩形 16"/>
          <p:cNvSpPr>
            <a:spLocks noChangeArrowheads="1"/>
          </p:cNvSpPr>
          <p:nvPr/>
        </p:nvSpPr>
        <p:spPr bwMode="auto">
          <a:xfrm>
            <a:off x="25400" y="1011238"/>
            <a:ext cx="8977313"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② </a:t>
            </a:r>
            <a:r>
              <a:rPr lang="en-US" altLang="zh-CN" sz="2400" b="1"/>
              <a:t>Efficient heat exchange——</a:t>
            </a:r>
            <a:r>
              <a:rPr lang="en-US" altLang="zh-CN" sz="2400" b="1">
                <a:solidFill>
                  <a:srgbClr val="FF0000"/>
                </a:solidFill>
              </a:rPr>
              <a:t>Large flow air duct</a:t>
            </a:r>
          </a:p>
        </p:txBody>
      </p:sp>
      <p:sp>
        <p:nvSpPr>
          <p:cNvPr id="38917" name="矩形 13"/>
          <p:cNvSpPr>
            <a:spLocks noChangeArrowheads="1"/>
          </p:cNvSpPr>
          <p:nvPr/>
        </p:nvSpPr>
        <p:spPr bwMode="auto">
          <a:xfrm>
            <a:off x="219075" y="1254125"/>
            <a:ext cx="11517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58800">
              <a:defRPr>
                <a:solidFill>
                  <a:schemeClr val="tx1"/>
                </a:solidFill>
                <a:latin typeface="Arial" panose="020B0604020202020204" pitchFamily="34" charset="0"/>
                <a:ea typeface="微软雅黑" panose="020B0503020204020204" pitchFamily="34" charset="-122"/>
              </a:defRPr>
            </a:lvl1pPr>
            <a:lvl2pPr marL="742950" indent="-285750" defTabSz="558800">
              <a:defRPr>
                <a:solidFill>
                  <a:schemeClr val="tx1"/>
                </a:solidFill>
                <a:latin typeface="Arial" panose="020B0604020202020204" pitchFamily="34" charset="0"/>
                <a:ea typeface="微软雅黑" panose="020B0503020204020204" pitchFamily="34" charset="-122"/>
              </a:defRPr>
            </a:lvl2pPr>
            <a:lvl3pPr marL="1143000" indent="-228600" defTabSz="558800">
              <a:defRPr>
                <a:solidFill>
                  <a:schemeClr val="tx1"/>
                </a:solidFill>
                <a:latin typeface="Arial" panose="020B0604020202020204" pitchFamily="34" charset="0"/>
                <a:ea typeface="微软雅黑" panose="020B0503020204020204" pitchFamily="34" charset="-122"/>
              </a:defRPr>
            </a:lvl3pPr>
            <a:lvl4pPr marL="1600200" indent="-228600" defTabSz="558800">
              <a:defRPr>
                <a:solidFill>
                  <a:schemeClr val="tx1"/>
                </a:solidFill>
                <a:latin typeface="Arial" panose="020B0604020202020204" pitchFamily="34" charset="0"/>
                <a:ea typeface="微软雅黑" panose="020B0503020204020204" pitchFamily="34" charset="-122"/>
              </a:defRPr>
            </a:lvl4pPr>
            <a:lvl5pPr marL="2057400" indent="-228600" defTabSz="558800">
              <a:defRPr>
                <a:solidFill>
                  <a:schemeClr val="tx1"/>
                </a:solidFill>
                <a:latin typeface="Arial" panose="020B0604020202020204" pitchFamily="34" charset="0"/>
                <a:ea typeface="微软雅黑" panose="020B0503020204020204" pitchFamily="34" charset="-122"/>
              </a:defRPr>
            </a:lvl5pPr>
            <a:lvl6pPr marL="25146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pPr>
            <a:r>
              <a:rPr lang="en-US" altLang="zh-CN">
                <a:cs typeface="Arial" panose="020B0604020202020204" pitchFamily="34" charset="0"/>
              </a:rPr>
              <a:t>Optimized fan blade design to increase blade forward curve, suppress eddy current and reduce leakage.</a:t>
            </a:r>
            <a:endParaRPr lang="zh-CN" altLang="en-US">
              <a:cs typeface="Arial" panose="020B0604020202020204" pitchFamily="34" charset="0"/>
            </a:endParaRPr>
          </a:p>
        </p:txBody>
      </p:sp>
      <p:sp>
        <p:nvSpPr>
          <p:cNvPr id="38918" name="矩形 14"/>
          <p:cNvSpPr>
            <a:spLocks noChangeArrowheads="1"/>
          </p:cNvSpPr>
          <p:nvPr/>
        </p:nvSpPr>
        <p:spPr bwMode="auto">
          <a:xfrm>
            <a:off x="130175" y="1666875"/>
            <a:ext cx="591502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500" b="1">
                <a:solidFill>
                  <a:srgbClr val="FF0000"/>
                </a:solidFill>
                <a:cs typeface="Arial" panose="020B0604020202020204" pitchFamily="34" charset="0"/>
              </a:rPr>
              <a:t>The reversed S-shaped tail design effectively increases the work area of the blades and greatly increases the air volume.</a:t>
            </a:r>
            <a:endParaRPr lang="zh-CN" altLang="en-US" sz="1500" b="1">
              <a:solidFill>
                <a:srgbClr val="FF0000"/>
              </a:solidFill>
              <a:cs typeface="Arial" panose="020B0604020202020204" pitchFamily="34" charset="0"/>
            </a:endParaRPr>
          </a:p>
        </p:txBody>
      </p:sp>
      <p:sp>
        <p:nvSpPr>
          <p:cNvPr id="38919" name="矩形 15"/>
          <p:cNvSpPr>
            <a:spLocks noChangeArrowheads="1"/>
          </p:cNvSpPr>
          <p:nvPr/>
        </p:nvSpPr>
        <p:spPr bwMode="auto">
          <a:xfrm>
            <a:off x="6273800" y="3886200"/>
            <a:ext cx="56959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r>
              <a:rPr lang="en-US" altLang="zh-CN" sz="1600">
                <a:latin typeface="微软雅黑" panose="020B0503020204020204" pitchFamily="34" charset="-122"/>
              </a:rPr>
              <a:t>Compared to other conventional units, </a:t>
            </a:r>
          </a:p>
          <a:p>
            <a:pPr algn="ctr"/>
            <a:r>
              <a:rPr lang="en-US" altLang="zh-CN" sz="1600">
                <a:latin typeface="微软雅黑" panose="020B0503020204020204" pitchFamily="34" charset="-122"/>
              </a:rPr>
              <a:t>the air volume of GMV6 is up by 16%.</a:t>
            </a:r>
            <a:endParaRPr lang="zh-CN" altLang="en-US" sz="1600">
              <a:latin typeface="微软雅黑" panose="020B0503020204020204" pitchFamily="34" charset="-122"/>
            </a:endParaRPr>
          </a:p>
        </p:txBody>
      </p:sp>
      <p:pic>
        <p:nvPicPr>
          <p:cNvPr id="38920" name="图片 1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7413" y="4495800"/>
            <a:ext cx="3670300"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1" name="Picture 19" descr="E:\2019\画册\内销GMV6画册\画册图片\资源 5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425" y="2214563"/>
            <a:ext cx="4878388"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2" name="Picture 19" descr="D:\资料\2、画册\2018年\GMV6画册制作\20190107提供内容\PIC\PIC\P21.png"/>
          <p:cNvPicPr>
            <a:picLocks noChangeAspect="1" noChangeArrowheads="1"/>
          </p:cNvPicPr>
          <p:nvPr/>
        </p:nvPicPr>
        <p:blipFill>
          <a:blip r:embed="rId4">
            <a:extLst>
              <a:ext uri="{28A0092B-C50C-407E-A947-70E740481C1C}">
                <a14:useLocalDpi xmlns:a14="http://schemas.microsoft.com/office/drawing/2010/main" val="0"/>
              </a:ext>
            </a:extLst>
          </a:blip>
          <a:srcRect l="28564" t="25093" r="32153" b="29289"/>
          <a:stretch>
            <a:fillRect/>
          </a:stretch>
        </p:blipFill>
        <p:spPr bwMode="auto">
          <a:xfrm>
            <a:off x="7727950" y="1831975"/>
            <a:ext cx="2762250" cy="208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3"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5600" y="4471988"/>
            <a:ext cx="2924175" cy="21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4" name="矩形 18"/>
          <p:cNvSpPr>
            <a:spLocks noChangeArrowheads="1"/>
          </p:cNvSpPr>
          <p:nvPr/>
        </p:nvSpPr>
        <p:spPr bwMode="auto">
          <a:xfrm>
            <a:off x="6931025" y="1725613"/>
            <a:ext cx="467677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00" b="1">
                <a:solidFill>
                  <a:srgbClr val="FF0000"/>
                </a:solidFill>
              </a:rPr>
              <a:t>New type air grille, with air output area up by 7.8%</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3993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39940" name="矩形 83"/>
          <p:cNvSpPr>
            <a:spLocks noChangeArrowheads="1"/>
          </p:cNvSpPr>
          <p:nvPr/>
        </p:nvSpPr>
        <p:spPr bwMode="auto">
          <a:xfrm>
            <a:off x="57150" y="987425"/>
            <a:ext cx="92408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 </a:t>
            </a:r>
            <a:r>
              <a:rPr lang="en-US" altLang="zh-CN" sz="2400" b="1"/>
              <a:t>Intelligent efficient control——</a:t>
            </a:r>
            <a:r>
              <a:rPr lang="en-US" altLang="zh-CN" sz="2400" b="1">
                <a:solidFill>
                  <a:srgbClr val="FF0000"/>
                </a:solidFill>
              </a:rPr>
              <a:t>Double energy-saving modes</a:t>
            </a:r>
            <a:endParaRPr lang="zh-CN" altLang="en-US" sz="2400" b="1">
              <a:solidFill>
                <a:srgbClr val="FF0000"/>
              </a:solidFill>
            </a:endParaRPr>
          </a:p>
        </p:txBody>
      </p:sp>
      <p:sp>
        <p:nvSpPr>
          <p:cNvPr id="39941" name="矩形 9"/>
          <p:cNvSpPr>
            <a:spLocks noChangeArrowheads="1"/>
          </p:cNvSpPr>
          <p:nvPr/>
        </p:nvSpPr>
        <p:spPr bwMode="auto">
          <a:xfrm>
            <a:off x="57150" y="1449388"/>
            <a:ext cx="1119187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pPr>
            <a:r>
              <a:rPr lang="en-US" altLang="zh-CN"/>
              <a:t>GMV6 offer a variety of operating modes for users to meet the requirements for power supply in peak time.</a:t>
            </a:r>
            <a:endParaRPr lang="zh-CN" altLang="en-US"/>
          </a:p>
        </p:txBody>
      </p:sp>
      <p:sp>
        <p:nvSpPr>
          <p:cNvPr id="39942" name="矩形 90"/>
          <p:cNvSpPr>
            <a:spLocks noChangeArrowheads="1"/>
          </p:cNvSpPr>
          <p:nvPr/>
        </p:nvSpPr>
        <p:spPr bwMode="auto">
          <a:xfrm>
            <a:off x="236538" y="2322513"/>
            <a:ext cx="5775325" cy="275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marL="285750" indent="-285750"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spcAft>
                <a:spcPts val="800"/>
              </a:spcAft>
              <a:buFont typeface="Wingdings" panose="05000000000000000000" pitchFamily="2" charset="2"/>
              <a:buChar char="l"/>
            </a:pPr>
            <a:r>
              <a:rPr lang="en-US" altLang="zh-CN"/>
              <a:t>Capacity first: If there is sufficient power supply, priority is given to meeting the capacity needs. This mode is default factory setting.</a:t>
            </a:r>
          </a:p>
          <a:p>
            <a:pPr eaLnBrk="1" hangingPunct="1">
              <a:spcAft>
                <a:spcPts val="800"/>
              </a:spcAft>
              <a:buFont typeface="Wingdings" panose="05000000000000000000" pitchFamily="2" charset="2"/>
              <a:buChar char="l"/>
            </a:pPr>
            <a:r>
              <a:rPr lang="en-US" altLang="zh-CN"/>
              <a:t>Auto energy-saving: System will automatically adjust parameters and balance the capacity and energy consumption according to the running state.</a:t>
            </a:r>
          </a:p>
          <a:p>
            <a:pPr>
              <a:buFont typeface="Wingdings" panose="05000000000000000000" pitchFamily="2" charset="2"/>
              <a:buChar char="l"/>
            </a:pPr>
            <a:r>
              <a:rPr lang="en-US" altLang="zh-CN"/>
              <a:t>Forcible energy-saving: Capacity output of ODU is limited. Depending on power consumption and user needs, a 90% or 80% capacity ratio can be selected.</a:t>
            </a:r>
          </a:p>
        </p:txBody>
      </p:sp>
      <p:sp>
        <p:nvSpPr>
          <p:cNvPr id="39943" name="Rectangle 10"/>
          <p:cNvSpPr>
            <a:spLocks noChangeArrowheads="1"/>
          </p:cNvSpPr>
          <p:nvPr/>
        </p:nvSpPr>
        <p:spPr bwMode="auto">
          <a:xfrm>
            <a:off x="200025" y="5673725"/>
            <a:ext cx="5846763"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en-US" altLang="zh-CN" sz="1600"/>
              <a:t>Note: When the above energy-saving modes are set, cooling capacity and heating capacity will decrease by 10%~20%.</a:t>
            </a:r>
            <a:endParaRPr lang="zh-CN" altLang="en-US" sz="1600"/>
          </a:p>
        </p:txBody>
      </p:sp>
      <p:grpSp>
        <p:nvGrpSpPr>
          <p:cNvPr id="39944" name="组合 7"/>
          <p:cNvGrpSpPr>
            <a:grpSpLocks/>
          </p:cNvGrpSpPr>
          <p:nvPr/>
        </p:nvGrpSpPr>
        <p:grpSpPr bwMode="auto">
          <a:xfrm>
            <a:off x="6291263" y="2190750"/>
            <a:ext cx="5694362" cy="3624263"/>
            <a:chOff x="5861056" y="2204882"/>
            <a:chExt cx="6031765" cy="3962400"/>
          </a:xfrm>
        </p:grpSpPr>
        <p:grpSp>
          <p:nvGrpSpPr>
            <p:cNvPr id="39945" name="组合 6"/>
            <p:cNvGrpSpPr>
              <a:grpSpLocks/>
            </p:cNvGrpSpPr>
            <p:nvPr/>
          </p:nvGrpSpPr>
          <p:grpSpPr bwMode="auto">
            <a:xfrm>
              <a:off x="5861056" y="2204882"/>
              <a:ext cx="6031765" cy="3962400"/>
              <a:chOff x="5861056" y="2204882"/>
              <a:chExt cx="6031765" cy="3962400"/>
            </a:xfrm>
          </p:grpSpPr>
          <p:grpSp>
            <p:nvGrpSpPr>
              <p:cNvPr id="39948" name="组合 4"/>
              <p:cNvGrpSpPr>
                <a:grpSpLocks/>
              </p:cNvGrpSpPr>
              <p:nvPr/>
            </p:nvGrpSpPr>
            <p:grpSpPr bwMode="auto">
              <a:xfrm>
                <a:off x="5861056" y="2204882"/>
                <a:ext cx="6031765" cy="3962400"/>
                <a:chOff x="5861056" y="2204882"/>
                <a:chExt cx="6031765" cy="3962400"/>
              </a:xfrm>
            </p:grpSpPr>
            <p:pic>
              <p:nvPicPr>
                <p:cNvPr id="399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1056" y="2204882"/>
                  <a:ext cx="6031765"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2" name="矩形 1"/>
                <p:cNvSpPr>
                  <a:spLocks noChangeArrowheads="1"/>
                </p:cNvSpPr>
                <p:nvPr/>
              </p:nvSpPr>
              <p:spPr bwMode="auto">
                <a:xfrm>
                  <a:off x="9040840" y="2700971"/>
                  <a:ext cx="1404642" cy="403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latin typeface="微软雅黑" panose="020B0503020204020204" pitchFamily="34" charset="-122"/>
                    </a:rPr>
                    <a:t>MAX15%</a:t>
                  </a:r>
                  <a:endParaRPr lang="zh-CN" altLang="en-US"/>
                </a:p>
              </p:txBody>
            </p:sp>
            <p:sp>
              <p:nvSpPr>
                <p:cNvPr id="39953" name="矩形 96"/>
                <p:cNvSpPr>
                  <a:spLocks noChangeArrowheads="1"/>
                </p:cNvSpPr>
                <p:nvPr/>
              </p:nvSpPr>
              <p:spPr bwMode="auto">
                <a:xfrm>
                  <a:off x="10573023" y="3065502"/>
                  <a:ext cx="1319798" cy="403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latin typeface="微软雅黑" panose="020B0503020204020204" pitchFamily="34" charset="-122"/>
                    </a:rPr>
                    <a:t>MAX20%</a:t>
                  </a:r>
                  <a:endParaRPr lang="zh-CN" altLang="en-US"/>
                </a:p>
              </p:txBody>
            </p:sp>
            <p:sp>
              <p:nvSpPr>
                <p:cNvPr id="39954" name="矩形 3"/>
                <p:cNvSpPr>
                  <a:spLocks noChangeArrowheads="1"/>
                </p:cNvSpPr>
                <p:nvPr/>
              </p:nvSpPr>
              <p:spPr bwMode="auto">
                <a:xfrm>
                  <a:off x="7974289" y="5359999"/>
                  <a:ext cx="1798842" cy="31966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300"/>
                    <a:t>Auto energy-saving</a:t>
                  </a:r>
                  <a:endParaRPr lang="zh-CN" altLang="en-US" sz="1300"/>
                </a:p>
              </p:txBody>
            </p:sp>
            <p:sp>
              <p:nvSpPr>
                <p:cNvPr id="39955" name="矩形 98"/>
                <p:cNvSpPr>
                  <a:spLocks noChangeArrowheads="1"/>
                </p:cNvSpPr>
                <p:nvPr/>
              </p:nvSpPr>
              <p:spPr bwMode="auto">
                <a:xfrm>
                  <a:off x="6552189" y="5359999"/>
                  <a:ext cx="1287590" cy="31966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300">
                      <a:ea typeface="Arial Unicode MS" panose="020B0604020202020204" pitchFamily="34" charset="-122"/>
                      <a:cs typeface="Arial Unicode MS" panose="020B0604020202020204" pitchFamily="34" charset="-122"/>
                    </a:rPr>
                    <a:t>Capacity first</a:t>
                  </a:r>
                  <a:endParaRPr lang="zh-CN" altLang="en-US" sz="1300">
                    <a:ea typeface="Arial Unicode MS" panose="020B0604020202020204" pitchFamily="34" charset="-122"/>
                    <a:cs typeface="Arial Unicode MS" panose="020B0604020202020204" pitchFamily="34" charset="-122"/>
                  </a:endParaRPr>
                </a:p>
              </p:txBody>
            </p:sp>
            <p:sp>
              <p:nvSpPr>
                <p:cNvPr id="39956" name="矩形 102"/>
                <p:cNvSpPr>
                  <a:spLocks noChangeArrowheads="1"/>
                </p:cNvSpPr>
                <p:nvPr/>
              </p:nvSpPr>
              <p:spPr bwMode="auto">
                <a:xfrm>
                  <a:off x="9553455" y="5359999"/>
                  <a:ext cx="2087983" cy="31966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300"/>
                    <a:t>Forcible energy-saving</a:t>
                  </a:r>
                  <a:endParaRPr lang="zh-CN" altLang="en-US" sz="1300"/>
                </a:p>
              </p:txBody>
            </p:sp>
          </p:grpSp>
          <p:sp>
            <p:nvSpPr>
              <p:cNvPr id="39949" name="矩形 2"/>
              <p:cNvSpPr>
                <a:spLocks noChangeArrowheads="1"/>
              </p:cNvSpPr>
              <p:nvPr/>
            </p:nvSpPr>
            <p:spPr bwMode="auto">
              <a:xfrm>
                <a:off x="6087374" y="2640515"/>
                <a:ext cx="193807" cy="844560"/>
              </a:xfrm>
              <a:prstGeom prst="rect">
                <a:avLst/>
              </a:prstGeom>
              <a:solidFill>
                <a:srgbClr val="37B4EC"/>
              </a:solidFill>
              <a:ln w="9525">
                <a:solidFill>
                  <a:srgbClr val="37B4EC"/>
                </a:solidFill>
                <a:round/>
                <a:headEnd/>
                <a:tailEnd/>
              </a:ln>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9950" name="TextBox 18"/>
              <p:cNvSpPr txBox="1">
                <a:spLocks noChangeArrowheads="1"/>
              </p:cNvSpPr>
              <p:nvPr/>
            </p:nvSpPr>
            <p:spPr bwMode="auto">
              <a:xfrm>
                <a:off x="5954674" y="2695366"/>
                <a:ext cx="454047" cy="1579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t>Operation cost</a:t>
                </a:r>
                <a:endParaRPr lang="zh-CN" altLang="en-US" sz="1600"/>
              </a:p>
            </p:txBody>
          </p:sp>
        </p:grpSp>
        <p:sp>
          <p:nvSpPr>
            <p:cNvPr id="39946" name="矩形 5"/>
            <p:cNvSpPr>
              <a:spLocks noChangeArrowheads="1"/>
            </p:cNvSpPr>
            <p:nvPr/>
          </p:nvSpPr>
          <p:spPr bwMode="auto">
            <a:xfrm>
              <a:off x="10817526" y="5698919"/>
              <a:ext cx="664234" cy="229492"/>
            </a:xfrm>
            <a:prstGeom prst="rect">
              <a:avLst/>
            </a:prstGeom>
            <a:solidFill>
              <a:srgbClr val="37B4EC"/>
            </a:solidFill>
            <a:ln w="9525">
              <a:solidFill>
                <a:srgbClr val="37B4EC"/>
              </a:solidFill>
              <a:round/>
              <a:headEnd/>
              <a:tailEnd/>
            </a:ln>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39947" name="TextBox 21"/>
            <p:cNvSpPr txBox="1">
              <a:spLocks noChangeArrowheads="1"/>
            </p:cNvSpPr>
            <p:nvPr/>
          </p:nvSpPr>
          <p:spPr bwMode="auto">
            <a:xfrm>
              <a:off x="9773131" y="5644388"/>
              <a:ext cx="1733798" cy="368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r" eaLnBrk="1" hangingPunct="1"/>
              <a:r>
                <a:rPr lang="en-US" altLang="zh-CN" sz="1600"/>
                <a:t>Running mode</a:t>
              </a:r>
              <a:endParaRPr lang="zh-CN" altLang="en-US" sz="1600"/>
            </a:p>
          </p:txBody>
        </p:sp>
      </p:gr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矩形 83"/>
          <p:cNvSpPr>
            <a:spLocks noChangeArrowheads="1"/>
          </p:cNvSpPr>
          <p:nvPr/>
        </p:nvSpPr>
        <p:spPr bwMode="auto">
          <a:xfrm>
            <a:off x="138113" y="987425"/>
            <a:ext cx="95218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 </a:t>
            </a:r>
            <a:r>
              <a:rPr lang="en-US" altLang="zh-CN" sz="2400" b="1"/>
              <a:t>Efficient intelligent control——</a:t>
            </a:r>
            <a:r>
              <a:rPr lang="en-US" altLang="zh-CN" sz="2400" b="1">
                <a:solidFill>
                  <a:srgbClr val="FF0000"/>
                </a:solidFill>
              </a:rPr>
              <a:t>HPAC efficient modular control</a:t>
            </a:r>
            <a:endParaRPr lang="zh-CN" altLang="en-US" sz="2400" b="1">
              <a:solidFill>
                <a:srgbClr val="FF0000"/>
              </a:solidFill>
            </a:endParaRPr>
          </a:p>
        </p:txBody>
      </p:sp>
      <p:sp>
        <p:nvSpPr>
          <p:cNvPr id="40963" name="矩形 77"/>
          <p:cNvSpPr>
            <a:spLocks noChangeArrowheads="1"/>
          </p:cNvSpPr>
          <p:nvPr/>
        </p:nvSpPr>
        <p:spPr bwMode="auto">
          <a:xfrm>
            <a:off x="6802438" y="4119563"/>
            <a:ext cx="2093912"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1"/>
              <a:t>Conventional control</a:t>
            </a:r>
            <a:endParaRPr lang="zh-CN" altLang="en-US" sz="1600"/>
          </a:p>
        </p:txBody>
      </p:sp>
      <p:sp>
        <p:nvSpPr>
          <p:cNvPr id="40964" name="矩形 78"/>
          <p:cNvSpPr>
            <a:spLocks noChangeArrowheads="1"/>
          </p:cNvSpPr>
          <p:nvPr/>
        </p:nvSpPr>
        <p:spPr bwMode="auto">
          <a:xfrm>
            <a:off x="9566275" y="4097338"/>
            <a:ext cx="20097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1"/>
              <a:t>GMV6-HPAC</a:t>
            </a:r>
            <a:r>
              <a:rPr lang="zh-CN" altLang="en-US" sz="1600" b="1"/>
              <a:t> </a:t>
            </a:r>
            <a:r>
              <a:rPr lang="en-US" altLang="zh-CN" sz="1600" b="1"/>
              <a:t>control</a:t>
            </a:r>
            <a:endParaRPr lang="zh-CN" altLang="en-US" sz="1600"/>
          </a:p>
        </p:txBody>
      </p:sp>
      <p:sp>
        <p:nvSpPr>
          <p:cNvPr id="40965" name="文本框 11"/>
          <p:cNvSpPr txBox="1">
            <a:spLocks noChangeArrowheads="1"/>
          </p:cNvSpPr>
          <p:nvPr/>
        </p:nvSpPr>
        <p:spPr bwMode="auto">
          <a:xfrm>
            <a:off x="3708400" y="196850"/>
            <a:ext cx="82724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40966"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grpSp>
        <p:nvGrpSpPr>
          <p:cNvPr id="40967" name="组合 5"/>
          <p:cNvGrpSpPr>
            <a:grpSpLocks/>
          </p:cNvGrpSpPr>
          <p:nvPr/>
        </p:nvGrpSpPr>
        <p:grpSpPr bwMode="auto">
          <a:xfrm>
            <a:off x="6757988" y="1500188"/>
            <a:ext cx="4872037" cy="2565400"/>
            <a:chOff x="18757928" y="5432552"/>
            <a:chExt cx="12595734" cy="9062756"/>
          </a:xfrm>
        </p:grpSpPr>
        <p:grpSp>
          <p:nvGrpSpPr>
            <p:cNvPr id="40993" name="组合 6"/>
            <p:cNvGrpSpPr>
              <a:grpSpLocks/>
            </p:cNvGrpSpPr>
            <p:nvPr/>
          </p:nvGrpSpPr>
          <p:grpSpPr bwMode="auto">
            <a:xfrm>
              <a:off x="18757928" y="5432552"/>
              <a:ext cx="1314193" cy="313615"/>
              <a:chOff x="19219354" y="9809981"/>
              <a:chExt cx="5377590" cy="1799617"/>
            </a:xfrm>
          </p:grpSpPr>
          <p:pic>
            <p:nvPicPr>
              <p:cNvPr id="41041" name="图片 5"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2" name="图片 6"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0994" name="组合 7"/>
            <p:cNvGrpSpPr>
              <a:grpSpLocks/>
            </p:cNvGrpSpPr>
            <p:nvPr/>
          </p:nvGrpSpPr>
          <p:grpSpPr bwMode="auto">
            <a:xfrm>
              <a:off x="21447923" y="5800015"/>
              <a:ext cx="2666930" cy="8610374"/>
              <a:chOff x="21447923" y="5800015"/>
              <a:chExt cx="2666930" cy="8610374"/>
            </a:xfrm>
          </p:grpSpPr>
          <p:grpSp>
            <p:nvGrpSpPr>
              <p:cNvPr id="41029" name="组合 51"/>
              <p:cNvGrpSpPr>
                <a:grpSpLocks/>
              </p:cNvGrpSpPr>
              <p:nvPr/>
            </p:nvGrpSpPr>
            <p:grpSpPr bwMode="auto">
              <a:xfrm>
                <a:off x="21447923" y="5800015"/>
                <a:ext cx="2666930" cy="1740506"/>
                <a:chOff x="21447923" y="5800015"/>
                <a:chExt cx="2666930" cy="1740506"/>
              </a:xfrm>
            </p:grpSpPr>
            <p:pic>
              <p:nvPicPr>
                <p:cNvPr id="410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4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030" name="组合 52"/>
              <p:cNvGrpSpPr>
                <a:grpSpLocks/>
              </p:cNvGrpSpPr>
              <p:nvPr/>
            </p:nvGrpSpPr>
            <p:grpSpPr bwMode="auto">
              <a:xfrm>
                <a:off x="21447923" y="8098003"/>
                <a:ext cx="2666930" cy="1740506"/>
                <a:chOff x="21447923" y="5800015"/>
                <a:chExt cx="2666930" cy="1740506"/>
              </a:xfrm>
            </p:grpSpPr>
            <p:pic>
              <p:nvPicPr>
                <p:cNvPr id="4103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031" name="组合 53"/>
              <p:cNvGrpSpPr>
                <a:grpSpLocks/>
              </p:cNvGrpSpPr>
              <p:nvPr/>
            </p:nvGrpSpPr>
            <p:grpSpPr bwMode="auto">
              <a:xfrm>
                <a:off x="21447923" y="10371895"/>
                <a:ext cx="2666930" cy="1740506"/>
                <a:chOff x="21447923" y="5800015"/>
                <a:chExt cx="2666930" cy="1740506"/>
              </a:xfrm>
            </p:grpSpPr>
            <p:pic>
              <p:nvPicPr>
                <p:cNvPr id="410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3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032" name="组合 54"/>
              <p:cNvGrpSpPr>
                <a:grpSpLocks/>
              </p:cNvGrpSpPr>
              <p:nvPr/>
            </p:nvGrpSpPr>
            <p:grpSpPr bwMode="auto">
              <a:xfrm>
                <a:off x="21447923" y="12669883"/>
                <a:ext cx="2666930" cy="1740506"/>
                <a:chOff x="21447923" y="5800015"/>
                <a:chExt cx="2666930" cy="1740506"/>
              </a:xfrm>
            </p:grpSpPr>
            <p:pic>
              <p:nvPicPr>
                <p:cNvPr id="4103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3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40995" name="组合 8"/>
            <p:cNvGrpSpPr>
              <a:grpSpLocks/>
            </p:cNvGrpSpPr>
            <p:nvPr/>
          </p:nvGrpSpPr>
          <p:grpSpPr bwMode="auto">
            <a:xfrm>
              <a:off x="28686732" y="5884934"/>
              <a:ext cx="2666930" cy="8610374"/>
              <a:chOff x="21447923" y="5800015"/>
              <a:chExt cx="2666930" cy="8610374"/>
            </a:xfrm>
          </p:grpSpPr>
          <p:grpSp>
            <p:nvGrpSpPr>
              <p:cNvPr id="41017" name="组合 31"/>
              <p:cNvGrpSpPr>
                <a:grpSpLocks/>
              </p:cNvGrpSpPr>
              <p:nvPr/>
            </p:nvGrpSpPr>
            <p:grpSpPr bwMode="auto">
              <a:xfrm>
                <a:off x="21447923" y="5800015"/>
                <a:ext cx="2666930" cy="1740506"/>
                <a:chOff x="21447923" y="5800015"/>
                <a:chExt cx="2666930" cy="1740506"/>
              </a:xfrm>
            </p:grpSpPr>
            <p:pic>
              <p:nvPicPr>
                <p:cNvPr id="4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018" name="组合 32"/>
              <p:cNvGrpSpPr>
                <a:grpSpLocks/>
              </p:cNvGrpSpPr>
              <p:nvPr/>
            </p:nvGrpSpPr>
            <p:grpSpPr bwMode="auto">
              <a:xfrm>
                <a:off x="21447923" y="8098003"/>
                <a:ext cx="2666930" cy="1740506"/>
                <a:chOff x="21447923" y="5800015"/>
                <a:chExt cx="2666930" cy="1740506"/>
              </a:xfrm>
            </p:grpSpPr>
            <p:pic>
              <p:nvPicPr>
                <p:cNvPr id="4102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019" name="组合 33"/>
              <p:cNvGrpSpPr>
                <a:grpSpLocks/>
              </p:cNvGrpSpPr>
              <p:nvPr/>
            </p:nvGrpSpPr>
            <p:grpSpPr bwMode="auto">
              <a:xfrm>
                <a:off x="21447923" y="10371895"/>
                <a:ext cx="2666930" cy="1740506"/>
                <a:chOff x="21447923" y="5800015"/>
                <a:chExt cx="2666930" cy="1740506"/>
              </a:xfrm>
            </p:grpSpPr>
            <p:pic>
              <p:nvPicPr>
                <p:cNvPr id="410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020" name="组合 34"/>
              <p:cNvGrpSpPr>
                <a:grpSpLocks/>
              </p:cNvGrpSpPr>
              <p:nvPr/>
            </p:nvGrpSpPr>
            <p:grpSpPr bwMode="auto">
              <a:xfrm>
                <a:off x="21447923" y="12669883"/>
                <a:ext cx="2666930" cy="1740506"/>
                <a:chOff x="21447923" y="5800015"/>
                <a:chExt cx="2666930" cy="1740506"/>
              </a:xfrm>
            </p:grpSpPr>
            <p:pic>
              <p:nvPicPr>
                <p:cNvPr id="4102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40996" name="组合 9"/>
            <p:cNvGrpSpPr>
              <a:grpSpLocks/>
            </p:cNvGrpSpPr>
            <p:nvPr/>
          </p:nvGrpSpPr>
          <p:grpSpPr bwMode="auto">
            <a:xfrm>
              <a:off x="20304953" y="7772340"/>
              <a:ext cx="1314193" cy="313615"/>
              <a:chOff x="19219354" y="9809981"/>
              <a:chExt cx="5377590" cy="1799617"/>
            </a:xfrm>
          </p:grpSpPr>
          <p:pic>
            <p:nvPicPr>
              <p:cNvPr id="41015" name="图片 5"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6" name="图片 6"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0997" name="图片 6" descr="1-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52715" y="10004433"/>
              <a:ext cx="940612" cy="36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8" name="图片 6" descr="1-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9841" y="12328676"/>
              <a:ext cx="940612" cy="36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99" name="组合 13"/>
            <p:cNvGrpSpPr>
              <a:grpSpLocks/>
            </p:cNvGrpSpPr>
            <p:nvPr/>
          </p:nvGrpSpPr>
          <p:grpSpPr bwMode="auto">
            <a:xfrm>
              <a:off x="25982399" y="5562598"/>
              <a:ext cx="1314193" cy="313615"/>
              <a:chOff x="19219354" y="9809981"/>
              <a:chExt cx="5377590" cy="1799617"/>
            </a:xfrm>
          </p:grpSpPr>
          <p:pic>
            <p:nvPicPr>
              <p:cNvPr id="41013" name="图片 5"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4" name="图片 6"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000" name="图片 6" descr="1-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91525" y="5508751"/>
              <a:ext cx="940612" cy="36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001" name="组合 15"/>
            <p:cNvGrpSpPr>
              <a:grpSpLocks/>
            </p:cNvGrpSpPr>
            <p:nvPr/>
          </p:nvGrpSpPr>
          <p:grpSpPr bwMode="auto">
            <a:xfrm>
              <a:off x="27545156" y="7848538"/>
              <a:ext cx="1314193" cy="313615"/>
              <a:chOff x="19219354" y="9809981"/>
              <a:chExt cx="5377590" cy="1799617"/>
            </a:xfrm>
          </p:grpSpPr>
          <p:pic>
            <p:nvPicPr>
              <p:cNvPr id="41011" name="图片 5"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2" name="图片 6"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002" name="图片 6" descr="1-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34495" y="7870889"/>
              <a:ext cx="940612" cy="36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003" name="组合 17"/>
            <p:cNvGrpSpPr>
              <a:grpSpLocks/>
            </p:cNvGrpSpPr>
            <p:nvPr/>
          </p:nvGrpSpPr>
          <p:grpSpPr bwMode="auto">
            <a:xfrm>
              <a:off x="26007431" y="10136524"/>
              <a:ext cx="1314193" cy="313615"/>
              <a:chOff x="19219354" y="9809981"/>
              <a:chExt cx="5377590" cy="1799617"/>
            </a:xfrm>
          </p:grpSpPr>
          <p:pic>
            <p:nvPicPr>
              <p:cNvPr id="41009" name="图片 5"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0" name="图片 6"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004" name="图片 6" descr="1-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16557" y="10082677"/>
              <a:ext cx="940612" cy="36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005" name="组合 19"/>
            <p:cNvGrpSpPr>
              <a:grpSpLocks/>
            </p:cNvGrpSpPr>
            <p:nvPr/>
          </p:nvGrpSpPr>
          <p:grpSpPr bwMode="auto">
            <a:xfrm>
              <a:off x="27524936" y="12422464"/>
              <a:ext cx="1314193" cy="313615"/>
              <a:chOff x="19219354" y="9809981"/>
              <a:chExt cx="5377590" cy="1799617"/>
            </a:xfrm>
          </p:grpSpPr>
          <p:pic>
            <p:nvPicPr>
              <p:cNvPr id="41007" name="图片 5"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8" name="图片 6" descr="1-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006" name="图片 6" descr="1-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34495" y="12442769"/>
              <a:ext cx="940612" cy="36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096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0988" y="4510088"/>
            <a:ext cx="5246687" cy="191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69" name="矩形 262"/>
          <p:cNvSpPr>
            <a:spLocks noChangeArrowheads="1"/>
          </p:cNvSpPr>
          <p:nvPr/>
        </p:nvSpPr>
        <p:spPr bwMode="auto">
          <a:xfrm>
            <a:off x="484188" y="6064250"/>
            <a:ext cx="5878512"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58800">
              <a:defRPr>
                <a:solidFill>
                  <a:schemeClr val="tx1"/>
                </a:solidFill>
                <a:latin typeface="Arial" panose="020B0604020202020204" pitchFamily="34" charset="0"/>
                <a:ea typeface="微软雅黑" panose="020B0503020204020204" pitchFamily="34" charset="-122"/>
              </a:defRPr>
            </a:lvl1pPr>
            <a:lvl2pPr marL="742950" indent="-285750" defTabSz="558800">
              <a:defRPr>
                <a:solidFill>
                  <a:schemeClr val="tx1"/>
                </a:solidFill>
                <a:latin typeface="Arial" panose="020B0604020202020204" pitchFamily="34" charset="0"/>
                <a:ea typeface="微软雅黑" panose="020B0503020204020204" pitchFamily="34" charset="-122"/>
              </a:defRPr>
            </a:lvl2pPr>
            <a:lvl3pPr marL="1143000" indent="-228600" defTabSz="558800">
              <a:defRPr>
                <a:solidFill>
                  <a:schemeClr val="tx1"/>
                </a:solidFill>
                <a:latin typeface="Arial" panose="020B0604020202020204" pitchFamily="34" charset="0"/>
                <a:ea typeface="微软雅黑" panose="020B0503020204020204" pitchFamily="34" charset="-122"/>
              </a:defRPr>
            </a:lvl3pPr>
            <a:lvl4pPr marL="1600200" indent="-228600" defTabSz="558800">
              <a:defRPr>
                <a:solidFill>
                  <a:schemeClr val="tx1"/>
                </a:solidFill>
                <a:latin typeface="Arial" panose="020B0604020202020204" pitchFamily="34" charset="0"/>
                <a:ea typeface="微软雅黑" panose="020B0503020204020204" pitchFamily="34" charset="-122"/>
              </a:defRPr>
            </a:lvl4pPr>
            <a:lvl5pPr marL="2057400" indent="-228600" defTabSz="558800">
              <a:defRPr>
                <a:solidFill>
                  <a:schemeClr val="tx1"/>
                </a:solidFill>
                <a:latin typeface="Arial" panose="020B0604020202020204" pitchFamily="34" charset="0"/>
                <a:ea typeface="微软雅黑" panose="020B0503020204020204" pitchFamily="34" charset="-122"/>
              </a:defRPr>
            </a:lvl5pPr>
            <a:lvl6pPr marL="25146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ts val="2338"/>
              </a:lnSpc>
            </a:pPr>
            <a:r>
              <a:rPr lang="en-US" altLang="zh-CN" sz="1400">
                <a:latin typeface="微软雅黑" panose="020B0503020204020204" pitchFamily="34" charset="-122"/>
              </a:rPr>
              <a:t>HPAC: high performance alternate control.</a:t>
            </a:r>
          </a:p>
        </p:txBody>
      </p:sp>
      <p:sp>
        <p:nvSpPr>
          <p:cNvPr id="40970" name="矩形 263"/>
          <p:cNvSpPr>
            <a:spLocks noChangeArrowheads="1"/>
          </p:cNvSpPr>
          <p:nvPr/>
        </p:nvSpPr>
        <p:spPr bwMode="auto">
          <a:xfrm>
            <a:off x="200025" y="1371600"/>
            <a:ext cx="5667375"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marL="285750" indent="-285750" defTabSz="558800">
              <a:defRPr>
                <a:solidFill>
                  <a:schemeClr val="tx1"/>
                </a:solidFill>
                <a:latin typeface="Arial" panose="020B0604020202020204" pitchFamily="34" charset="0"/>
                <a:ea typeface="微软雅黑" panose="020B0503020204020204" pitchFamily="34" charset="-122"/>
              </a:defRPr>
            </a:lvl1pPr>
            <a:lvl2pPr marL="742950" indent="-285750" defTabSz="558800">
              <a:defRPr>
                <a:solidFill>
                  <a:schemeClr val="tx1"/>
                </a:solidFill>
                <a:latin typeface="Arial" panose="020B0604020202020204" pitchFamily="34" charset="0"/>
                <a:ea typeface="微软雅黑" panose="020B0503020204020204" pitchFamily="34" charset="-122"/>
              </a:defRPr>
            </a:lvl2pPr>
            <a:lvl3pPr marL="1143000" indent="-228600" defTabSz="558800">
              <a:defRPr>
                <a:solidFill>
                  <a:schemeClr val="tx1"/>
                </a:solidFill>
                <a:latin typeface="Arial" panose="020B0604020202020204" pitchFamily="34" charset="0"/>
                <a:ea typeface="微软雅黑" panose="020B0503020204020204" pitchFamily="34" charset="-122"/>
              </a:defRPr>
            </a:lvl3pPr>
            <a:lvl4pPr marL="1600200" indent="-228600" defTabSz="558800">
              <a:defRPr>
                <a:solidFill>
                  <a:schemeClr val="tx1"/>
                </a:solidFill>
                <a:latin typeface="Arial" panose="020B0604020202020204" pitchFamily="34" charset="0"/>
                <a:ea typeface="微软雅黑" panose="020B0503020204020204" pitchFamily="34" charset="-122"/>
              </a:defRPr>
            </a:lvl4pPr>
            <a:lvl5pPr marL="2057400" indent="-228600" defTabSz="558800">
              <a:defRPr>
                <a:solidFill>
                  <a:schemeClr val="tx1"/>
                </a:solidFill>
                <a:latin typeface="Arial" panose="020B0604020202020204" pitchFamily="34" charset="0"/>
                <a:ea typeface="微软雅黑" panose="020B0503020204020204" pitchFamily="34" charset="-122"/>
              </a:defRPr>
            </a:lvl5pPr>
            <a:lvl6pPr marL="25146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buFont typeface="Wingdings" panose="05000000000000000000" pitchFamily="2" charset="2"/>
              <a:buChar char="l"/>
            </a:pPr>
            <a:r>
              <a:rPr lang="en-US" altLang="zh-CN">
                <a:cs typeface="Arial" panose="020B0604020202020204" pitchFamily="34" charset="0"/>
              </a:rPr>
              <a:t>GMV6</a:t>
            </a:r>
            <a:r>
              <a:rPr lang="zh-CN" altLang="en-US">
                <a:cs typeface="Arial" panose="020B0604020202020204" pitchFamily="34" charset="0"/>
              </a:rPr>
              <a:t> </a:t>
            </a:r>
            <a:r>
              <a:rPr lang="en-US" altLang="zh-CN">
                <a:cs typeface="Arial" panose="020B0604020202020204" pitchFamily="34" charset="0"/>
              </a:rPr>
              <a:t>adopts HPAC new modular control to adjust the distribution method according to the indoor load demand, to ensure maximum energy efficiency.</a:t>
            </a:r>
            <a:endParaRPr lang="zh-CN" altLang="en-US">
              <a:cs typeface="Arial" panose="020B0604020202020204" pitchFamily="34" charset="0"/>
            </a:endParaRPr>
          </a:p>
        </p:txBody>
      </p:sp>
      <p:grpSp>
        <p:nvGrpSpPr>
          <p:cNvPr id="40971" name="组合 264"/>
          <p:cNvGrpSpPr>
            <a:grpSpLocks/>
          </p:cNvGrpSpPr>
          <p:nvPr/>
        </p:nvGrpSpPr>
        <p:grpSpPr bwMode="auto">
          <a:xfrm>
            <a:off x="1522413" y="2447925"/>
            <a:ext cx="2581275" cy="2249488"/>
            <a:chOff x="219213" y="1628590"/>
            <a:chExt cx="5334226" cy="5334226"/>
          </a:xfrm>
        </p:grpSpPr>
        <p:pic>
          <p:nvPicPr>
            <p:cNvPr id="40989" name="Picture 5" descr="F:\00.工具库\PPT素材\科技感素材\258643583476957347.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213" y="1628590"/>
              <a:ext cx="5334226" cy="5334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0" name="矩形 266"/>
            <p:cNvSpPr>
              <a:spLocks noChangeArrowheads="1"/>
            </p:cNvSpPr>
            <p:nvPr/>
          </p:nvSpPr>
          <p:spPr bwMode="auto">
            <a:xfrm>
              <a:off x="1256691" y="2990829"/>
              <a:ext cx="1719561" cy="999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649" tIns="37324" rIns="74649" bIns="37324">
              <a:spAutoFit/>
            </a:bodyPr>
            <a:lstStyle>
              <a:lvl1pPr defTabSz="744538">
                <a:defRPr>
                  <a:solidFill>
                    <a:schemeClr val="tx1"/>
                  </a:solidFill>
                  <a:latin typeface="Arial" panose="020B0604020202020204" pitchFamily="34" charset="0"/>
                  <a:ea typeface="微软雅黑" panose="020B0503020204020204" pitchFamily="34" charset="-122"/>
                </a:defRPr>
              </a:lvl1pPr>
              <a:lvl2pPr marL="742950" indent="-285750" defTabSz="744538">
                <a:defRPr>
                  <a:solidFill>
                    <a:schemeClr val="tx1"/>
                  </a:solidFill>
                  <a:latin typeface="Arial" panose="020B0604020202020204" pitchFamily="34" charset="0"/>
                  <a:ea typeface="微软雅黑" panose="020B0503020204020204" pitchFamily="34" charset="-122"/>
                </a:defRPr>
              </a:lvl2pPr>
              <a:lvl3pPr marL="1143000" indent="-228600" defTabSz="744538">
                <a:defRPr>
                  <a:solidFill>
                    <a:schemeClr val="tx1"/>
                  </a:solidFill>
                  <a:latin typeface="Arial" panose="020B0604020202020204" pitchFamily="34" charset="0"/>
                  <a:ea typeface="微软雅黑" panose="020B0503020204020204" pitchFamily="34" charset="-122"/>
                </a:defRPr>
              </a:lvl3pPr>
              <a:lvl4pPr marL="1600200" indent="-228600" defTabSz="744538">
                <a:defRPr>
                  <a:solidFill>
                    <a:schemeClr val="tx1"/>
                  </a:solidFill>
                  <a:latin typeface="Arial" panose="020B0604020202020204" pitchFamily="34" charset="0"/>
                  <a:ea typeface="微软雅黑" panose="020B0503020204020204" pitchFamily="34" charset="-122"/>
                </a:defRPr>
              </a:lvl4pPr>
              <a:lvl5pPr marL="2057400" indent="-228600" defTabSz="744538">
                <a:defRPr>
                  <a:solidFill>
                    <a:schemeClr val="tx1"/>
                  </a:solidFill>
                  <a:latin typeface="Arial" panose="020B0604020202020204" pitchFamily="34" charset="0"/>
                  <a:ea typeface="微软雅黑" panose="020B0503020204020204" pitchFamily="34" charset="-122"/>
                </a:defRPr>
              </a:lvl5pPr>
              <a:lvl6pPr marL="25146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pPr>
              <a:r>
                <a:rPr lang="en-US" altLang="zh-CN" sz="1500" b="1">
                  <a:solidFill>
                    <a:schemeClr val="bg1"/>
                  </a:solidFill>
                  <a:cs typeface="Arial" panose="020B0604020202020204" pitchFamily="34" charset="0"/>
                </a:rPr>
                <a:t>Compr.</a:t>
              </a:r>
              <a:endParaRPr lang="zh-CN" altLang="en-US" sz="1500" b="1">
                <a:solidFill>
                  <a:schemeClr val="bg1"/>
                </a:solidFill>
                <a:cs typeface="Arial" panose="020B0604020202020204" pitchFamily="34" charset="0"/>
              </a:endParaRPr>
            </a:p>
          </p:txBody>
        </p:sp>
        <p:sp>
          <p:nvSpPr>
            <p:cNvPr id="40991" name="矩形 267"/>
            <p:cNvSpPr>
              <a:spLocks noChangeArrowheads="1"/>
            </p:cNvSpPr>
            <p:nvPr/>
          </p:nvSpPr>
          <p:spPr bwMode="auto">
            <a:xfrm>
              <a:off x="1392240" y="4884749"/>
              <a:ext cx="2502682" cy="1273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649" tIns="37324" rIns="74649" bIns="37324">
              <a:spAutoFit/>
            </a:bodyPr>
            <a:lstStyle>
              <a:lvl1pPr defTabSz="744538">
                <a:defRPr>
                  <a:solidFill>
                    <a:schemeClr val="tx1"/>
                  </a:solidFill>
                  <a:latin typeface="Arial" panose="020B0604020202020204" pitchFamily="34" charset="0"/>
                  <a:ea typeface="微软雅黑" panose="020B0503020204020204" pitchFamily="34" charset="-122"/>
                </a:defRPr>
              </a:lvl1pPr>
              <a:lvl2pPr marL="742950" indent="-285750" defTabSz="744538">
                <a:defRPr>
                  <a:solidFill>
                    <a:schemeClr val="tx1"/>
                  </a:solidFill>
                  <a:latin typeface="Arial" panose="020B0604020202020204" pitchFamily="34" charset="0"/>
                  <a:ea typeface="微软雅黑" panose="020B0503020204020204" pitchFamily="34" charset="-122"/>
                </a:defRPr>
              </a:lvl2pPr>
              <a:lvl3pPr marL="1143000" indent="-228600" defTabSz="744538">
                <a:defRPr>
                  <a:solidFill>
                    <a:schemeClr val="tx1"/>
                  </a:solidFill>
                  <a:latin typeface="Arial" panose="020B0604020202020204" pitchFamily="34" charset="0"/>
                  <a:ea typeface="微软雅黑" panose="020B0503020204020204" pitchFamily="34" charset="-122"/>
                </a:defRPr>
              </a:lvl3pPr>
              <a:lvl4pPr marL="1600200" indent="-228600" defTabSz="744538">
                <a:defRPr>
                  <a:solidFill>
                    <a:schemeClr val="tx1"/>
                  </a:solidFill>
                  <a:latin typeface="Arial" panose="020B0604020202020204" pitchFamily="34" charset="0"/>
                  <a:ea typeface="微软雅黑" panose="020B0503020204020204" pitchFamily="34" charset="-122"/>
                </a:defRPr>
              </a:lvl4pPr>
              <a:lvl5pPr marL="2057400" indent="-228600" defTabSz="744538">
                <a:defRPr>
                  <a:solidFill>
                    <a:schemeClr val="tx1"/>
                  </a:solidFill>
                  <a:latin typeface="Arial" panose="020B0604020202020204" pitchFamily="34" charset="0"/>
                  <a:ea typeface="微软雅黑" panose="020B0503020204020204" pitchFamily="34" charset="-122"/>
                </a:defRPr>
              </a:lvl5pPr>
              <a:lvl6pPr marL="25146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500" b="1">
                  <a:solidFill>
                    <a:schemeClr val="bg1"/>
                  </a:solidFill>
                  <a:cs typeface="Arial" panose="020B0604020202020204" pitchFamily="34" charset="0"/>
                </a:rPr>
                <a:t>ODU heat exchanger</a:t>
              </a:r>
            </a:p>
          </p:txBody>
        </p:sp>
        <p:sp>
          <p:nvSpPr>
            <p:cNvPr id="40992" name="矩形 268"/>
            <p:cNvSpPr>
              <a:spLocks noChangeArrowheads="1"/>
            </p:cNvSpPr>
            <p:nvPr/>
          </p:nvSpPr>
          <p:spPr bwMode="auto">
            <a:xfrm>
              <a:off x="2976252" y="3395061"/>
              <a:ext cx="2341773" cy="1273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649" tIns="37324" rIns="74649" bIns="37324">
              <a:spAutoFit/>
            </a:bodyPr>
            <a:lstStyle>
              <a:lvl1pPr defTabSz="744538">
                <a:defRPr>
                  <a:solidFill>
                    <a:schemeClr val="tx1"/>
                  </a:solidFill>
                  <a:latin typeface="Arial" panose="020B0604020202020204" pitchFamily="34" charset="0"/>
                  <a:ea typeface="微软雅黑" panose="020B0503020204020204" pitchFamily="34" charset="-122"/>
                </a:defRPr>
              </a:lvl1pPr>
              <a:lvl2pPr marL="742950" indent="-285750" defTabSz="744538">
                <a:defRPr>
                  <a:solidFill>
                    <a:schemeClr val="tx1"/>
                  </a:solidFill>
                  <a:latin typeface="Arial" panose="020B0604020202020204" pitchFamily="34" charset="0"/>
                  <a:ea typeface="微软雅黑" panose="020B0503020204020204" pitchFamily="34" charset="-122"/>
                </a:defRPr>
              </a:lvl2pPr>
              <a:lvl3pPr marL="1143000" indent="-228600" defTabSz="744538">
                <a:defRPr>
                  <a:solidFill>
                    <a:schemeClr val="tx1"/>
                  </a:solidFill>
                  <a:latin typeface="Arial" panose="020B0604020202020204" pitchFamily="34" charset="0"/>
                  <a:ea typeface="微软雅黑" panose="020B0503020204020204" pitchFamily="34" charset="-122"/>
                </a:defRPr>
              </a:lvl3pPr>
              <a:lvl4pPr marL="1600200" indent="-228600" defTabSz="744538">
                <a:defRPr>
                  <a:solidFill>
                    <a:schemeClr val="tx1"/>
                  </a:solidFill>
                  <a:latin typeface="Arial" panose="020B0604020202020204" pitchFamily="34" charset="0"/>
                  <a:ea typeface="微软雅黑" panose="020B0503020204020204" pitchFamily="34" charset="-122"/>
                </a:defRPr>
              </a:lvl4pPr>
              <a:lvl5pPr marL="2057400" indent="-228600" defTabSz="744538">
                <a:defRPr>
                  <a:solidFill>
                    <a:schemeClr val="tx1"/>
                  </a:solidFill>
                  <a:latin typeface="Arial" panose="020B0604020202020204" pitchFamily="34" charset="0"/>
                  <a:ea typeface="微软雅黑" panose="020B0503020204020204" pitchFamily="34" charset="-122"/>
                </a:defRPr>
              </a:lvl5pPr>
              <a:lvl6pPr marL="25146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500" b="1">
                  <a:solidFill>
                    <a:schemeClr val="bg1"/>
                  </a:solidFill>
                  <a:cs typeface="Arial" panose="020B0604020202020204" pitchFamily="34" charset="0"/>
                </a:rPr>
                <a:t>IDU heat exchanger</a:t>
              </a:r>
              <a:endParaRPr lang="zh-CN" altLang="en-US" sz="1500" b="1">
                <a:solidFill>
                  <a:schemeClr val="bg1"/>
                </a:solidFill>
                <a:cs typeface="Arial" panose="020B0604020202020204" pitchFamily="34" charset="0"/>
              </a:endParaRPr>
            </a:p>
          </p:txBody>
        </p:sp>
      </p:grpSp>
      <p:sp>
        <p:nvSpPr>
          <p:cNvPr id="40972" name="矩形 11"/>
          <p:cNvSpPr>
            <a:spLocks noChangeArrowheads="1"/>
          </p:cNvSpPr>
          <p:nvPr/>
        </p:nvSpPr>
        <p:spPr bwMode="auto">
          <a:xfrm>
            <a:off x="506413" y="4835525"/>
            <a:ext cx="5500687" cy="118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649" tIns="37324" rIns="74649" bIns="37324">
            <a:spAutoFit/>
          </a:bodyPr>
          <a:lstStyle>
            <a:lvl1pPr defTabSz="744538">
              <a:defRPr>
                <a:solidFill>
                  <a:schemeClr val="tx1"/>
                </a:solidFill>
                <a:latin typeface="Arial" panose="020B0604020202020204" pitchFamily="34" charset="0"/>
                <a:ea typeface="微软雅黑" panose="020B0503020204020204" pitchFamily="34" charset="-122"/>
              </a:defRPr>
            </a:lvl1pPr>
            <a:lvl2pPr marL="742950" indent="-285750" defTabSz="744538">
              <a:defRPr>
                <a:solidFill>
                  <a:schemeClr val="tx1"/>
                </a:solidFill>
                <a:latin typeface="Arial" panose="020B0604020202020204" pitchFamily="34" charset="0"/>
                <a:ea typeface="微软雅黑" panose="020B0503020204020204" pitchFamily="34" charset="-122"/>
              </a:defRPr>
            </a:lvl2pPr>
            <a:lvl3pPr marL="1143000" indent="-228600" defTabSz="744538">
              <a:defRPr>
                <a:solidFill>
                  <a:schemeClr val="tx1"/>
                </a:solidFill>
                <a:latin typeface="Arial" panose="020B0604020202020204" pitchFamily="34" charset="0"/>
                <a:ea typeface="微软雅黑" panose="020B0503020204020204" pitchFamily="34" charset="-122"/>
              </a:defRPr>
            </a:lvl3pPr>
            <a:lvl4pPr marL="1600200" indent="-228600" defTabSz="744538">
              <a:defRPr>
                <a:solidFill>
                  <a:schemeClr val="tx1"/>
                </a:solidFill>
                <a:latin typeface="Arial" panose="020B0604020202020204" pitchFamily="34" charset="0"/>
                <a:ea typeface="微软雅黑" panose="020B0503020204020204" pitchFamily="34" charset="-122"/>
              </a:defRPr>
            </a:lvl4pPr>
            <a:lvl5pPr marL="2057400" indent="-228600" defTabSz="744538">
              <a:defRPr>
                <a:solidFill>
                  <a:schemeClr val="tx1"/>
                </a:solidFill>
                <a:latin typeface="Arial" panose="020B0604020202020204" pitchFamily="34" charset="0"/>
                <a:ea typeface="微软雅黑" panose="020B0503020204020204" pitchFamily="34" charset="-122"/>
              </a:defRPr>
            </a:lvl5pPr>
            <a:lvl6pPr marL="25146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74453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pPr>
            <a:r>
              <a:rPr lang="en-US" altLang="zh-CN" sz="1200">
                <a:latin typeface="微软雅黑" panose="020B0503020204020204" pitchFamily="34" charset="-122"/>
              </a:rPr>
              <a:t>There is optimum matching between the compressor, indoor heat exchanger and outdoor heat exchanger. The indoor and outdoor heat exchanger capacity are automatically matched and adjusted in real time according to system operating conditions.</a:t>
            </a:r>
            <a:endParaRPr lang="zh-CN" altLang="en-US" sz="1200">
              <a:latin typeface="微软雅黑" panose="020B0503020204020204" pitchFamily="34" charset="-122"/>
            </a:endParaRPr>
          </a:p>
        </p:txBody>
      </p:sp>
      <p:pic>
        <p:nvPicPr>
          <p:cNvPr id="40973"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597650" y="1581150"/>
            <a:ext cx="817563"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4"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154863" y="1581150"/>
            <a:ext cx="817562"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5"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615113" y="2224088"/>
            <a:ext cx="817562"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6"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172325" y="2224088"/>
            <a:ext cx="817563"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7"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597650" y="2870200"/>
            <a:ext cx="817563"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8"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154863" y="2870200"/>
            <a:ext cx="817562"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9" name="图片 4"/>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16700" y="3533775"/>
            <a:ext cx="8159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0"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173913" y="3533775"/>
            <a:ext cx="817562"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1"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9415463" y="1616075"/>
            <a:ext cx="81756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2" name="图片 4"/>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985375" y="1604963"/>
            <a:ext cx="8159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3" name="图片 4"/>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37688" y="2262188"/>
            <a:ext cx="8159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4"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0006013" y="2249488"/>
            <a:ext cx="81756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5" name="图片 4"/>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28163" y="2906713"/>
            <a:ext cx="815975"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6"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9996488" y="2894013"/>
            <a:ext cx="817562"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7" name="图片 4"/>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28163" y="3565525"/>
            <a:ext cx="81597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8"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9996488" y="3554413"/>
            <a:ext cx="817562"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矩形 84"/>
          <p:cNvSpPr>
            <a:spLocks noChangeArrowheads="1"/>
          </p:cNvSpPr>
          <p:nvPr/>
        </p:nvSpPr>
        <p:spPr bwMode="auto">
          <a:xfrm>
            <a:off x="138113" y="1063625"/>
            <a:ext cx="94027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 </a:t>
            </a:r>
            <a:r>
              <a:rPr lang="en-US" altLang="zh-CN" sz="2400" b="1"/>
              <a:t>Intelligent efficient control——</a:t>
            </a:r>
            <a:r>
              <a:rPr lang="en-US" altLang="zh-CN" sz="2400" b="1">
                <a:solidFill>
                  <a:srgbClr val="FF0000"/>
                </a:solidFill>
              </a:rPr>
              <a:t>SRL load self-adapting control</a:t>
            </a:r>
            <a:endParaRPr lang="zh-CN" altLang="en-US" sz="2400" b="1">
              <a:solidFill>
                <a:srgbClr val="FF0000"/>
              </a:solidFill>
            </a:endParaRPr>
          </a:p>
        </p:txBody>
      </p:sp>
      <p:sp>
        <p:nvSpPr>
          <p:cNvPr id="41987" name="矩形 98"/>
          <p:cNvSpPr>
            <a:spLocks noChangeArrowheads="1"/>
          </p:cNvSpPr>
          <p:nvPr/>
        </p:nvSpPr>
        <p:spPr bwMode="auto">
          <a:xfrm>
            <a:off x="417513" y="1601788"/>
            <a:ext cx="11379200"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a:r>
              <a:rPr lang="en-US" altLang="zh-CN"/>
              <a:t>SRL(Self-Reaction Load): intelligently detect and control refrigerant pressure and temperature according to user status and indoor temperature changes, automatically adapt to indoor cooling and heating load and achieve  energy-saving balance control.</a:t>
            </a:r>
            <a:endParaRPr lang="zh-CN" altLang="en-US"/>
          </a:p>
        </p:txBody>
      </p:sp>
      <p:sp>
        <p:nvSpPr>
          <p:cNvPr id="4198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4198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grpSp>
        <p:nvGrpSpPr>
          <p:cNvPr id="41990" name="组合 7"/>
          <p:cNvGrpSpPr>
            <a:grpSpLocks/>
          </p:cNvGrpSpPr>
          <p:nvPr/>
        </p:nvGrpSpPr>
        <p:grpSpPr bwMode="auto">
          <a:xfrm>
            <a:off x="522288" y="2655888"/>
            <a:ext cx="5829300" cy="3519487"/>
            <a:chOff x="758825" y="2365078"/>
            <a:chExt cx="5830086" cy="3519983"/>
          </a:xfrm>
        </p:grpSpPr>
        <p:cxnSp>
          <p:nvCxnSpPr>
            <p:cNvPr id="42007" name="直接箭头连接符 20"/>
            <p:cNvCxnSpPr>
              <a:cxnSpLocks noChangeShapeType="1"/>
            </p:cNvCxnSpPr>
            <p:nvPr/>
          </p:nvCxnSpPr>
          <p:spPr bwMode="auto">
            <a:xfrm flipV="1">
              <a:off x="758825" y="2365078"/>
              <a:ext cx="0" cy="3508419"/>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2008" name="直接箭头连接符 21"/>
            <p:cNvCxnSpPr>
              <a:cxnSpLocks noChangeShapeType="1"/>
            </p:cNvCxnSpPr>
            <p:nvPr/>
          </p:nvCxnSpPr>
          <p:spPr bwMode="auto">
            <a:xfrm>
              <a:off x="758825" y="5875040"/>
              <a:ext cx="5241761" cy="0"/>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cxnSp>
        <p:sp>
          <p:nvSpPr>
            <p:cNvPr id="42009" name="任意多边形 22"/>
            <p:cNvSpPr>
              <a:spLocks noChangeArrowheads="1"/>
            </p:cNvSpPr>
            <p:nvPr/>
          </p:nvSpPr>
          <p:spPr bwMode="auto">
            <a:xfrm>
              <a:off x="1142553" y="3257076"/>
              <a:ext cx="3756781" cy="476495"/>
            </a:xfrm>
            <a:custGeom>
              <a:avLst/>
              <a:gdLst>
                <a:gd name="T0" fmla="*/ 0 w 2675949"/>
                <a:gd name="T1" fmla="*/ 105901 h 468483"/>
                <a:gd name="T2" fmla="*/ 31032637 w 2675949"/>
                <a:gd name="T3" fmla="*/ 35389 h 468483"/>
                <a:gd name="T4" fmla="*/ 65168634 w 2675949"/>
                <a:gd name="T5" fmla="*/ 134 h 468483"/>
                <a:gd name="T6" fmla="*/ 105511082 w 2675949"/>
                <a:gd name="T7" fmla="*/ 47141 h 468483"/>
                <a:gd name="T8" fmla="*/ 142750309 w 2675949"/>
                <a:gd name="T9" fmla="*/ 152907 h 468483"/>
                <a:gd name="T10" fmla="*/ 186195965 w 2675949"/>
                <a:gd name="T11" fmla="*/ 317432 h 468483"/>
                <a:gd name="T12" fmla="*/ 212573819 w 2675949"/>
                <a:gd name="T13" fmla="*/ 458454 h 468483"/>
                <a:gd name="T14" fmla="*/ 219556150 w 2675949"/>
                <a:gd name="T15" fmla="*/ 575972 h 468483"/>
                <a:gd name="T16" fmla="*/ 219556150 w 2675949"/>
                <a:gd name="T17" fmla="*/ 564220 h 4684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75949" h="468483">
                  <a:moveTo>
                    <a:pt x="0" y="84949"/>
                  </a:moveTo>
                  <a:cubicBezTo>
                    <a:pt x="122548" y="63738"/>
                    <a:pt x="245097" y="42528"/>
                    <a:pt x="377072" y="28388"/>
                  </a:cubicBezTo>
                  <a:cubicBezTo>
                    <a:pt x="509047" y="14248"/>
                    <a:pt x="641023" y="-1463"/>
                    <a:pt x="791852" y="108"/>
                  </a:cubicBezTo>
                  <a:cubicBezTo>
                    <a:pt x="942681" y="1679"/>
                    <a:pt x="1124933" y="17390"/>
                    <a:pt x="1282046" y="37815"/>
                  </a:cubicBezTo>
                  <a:cubicBezTo>
                    <a:pt x="1439159" y="58240"/>
                    <a:pt x="1571134" y="86520"/>
                    <a:pt x="1734532" y="122656"/>
                  </a:cubicBezTo>
                  <a:cubicBezTo>
                    <a:pt x="1897930" y="158792"/>
                    <a:pt x="2121031" y="213783"/>
                    <a:pt x="2262433" y="254632"/>
                  </a:cubicBezTo>
                  <a:cubicBezTo>
                    <a:pt x="2403835" y="295481"/>
                    <a:pt x="2515386" y="333188"/>
                    <a:pt x="2582945" y="367753"/>
                  </a:cubicBezTo>
                  <a:cubicBezTo>
                    <a:pt x="2650504" y="402318"/>
                    <a:pt x="2653646" y="447881"/>
                    <a:pt x="2667786" y="462021"/>
                  </a:cubicBezTo>
                  <a:cubicBezTo>
                    <a:pt x="2681926" y="476161"/>
                    <a:pt x="2674856" y="464378"/>
                    <a:pt x="2667786" y="45259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2010" name="任意多边形 24"/>
            <p:cNvSpPr>
              <a:spLocks noChangeArrowheads="1"/>
            </p:cNvSpPr>
            <p:nvPr/>
          </p:nvSpPr>
          <p:spPr bwMode="auto">
            <a:xfrm>
              <a:off x="1288131" y="4188040"/>
              <a:ext cx="3612977" cy="536929"/>
            </a:xfrm>
            <a:custGeom>
              <a:avLst/>
              <a:gdLst>
                <a:gd name="T0" fmla="*/ 0 w 2573518"/>
                <a:gd name="T1" fmla="*/ 658095 h 527901"/>
                <a:gd name="T2" fmla="*/ 19395317 w 2573518"/>
                <a:gd name="T3" fmla="*/ 646344 h 527901"/>
                <a:gd name="T4" fmla="*/ 57410359 w 2573518"/>
                <a:gd name="T5" fmla="*/ 611089 h 527901"/>
                <a:gd name="T6" fmla="*/ 86115483 w 2573518"/>
                <a:gd name="T7" fmla="*/ 564083 h 527901"/>
                <a:gd name="T8" fmla="*/ 119475542 w 2573518"/>
                <a:gd name="T9" fmla="*/ 528829 h 527901"/>
                <a:gd name="T10" fmla="*/ 152835665 w 2573518"/>
                <a:gd name="T11" fmla="*/ 434815 h 527901"/>
                <a:gd name="T12" fmla="*/ 176885929 w 2573518"/>
                <a:gd name="T13" fmla="*/ 282041 h 527901"/>
                <a:gd name="T14" fmla="*/ 190850559 w 2573518"/>
                <a:gd name="T15" fmla="*/ 176276 h 527901"/>
                <a:gd name="T16" fmla="*/ 203263624 w 2573518"/>
                <a:gd name="T17" fmla="*/ 94013 h 527901"/>
                <a:gd name="T18" fmla="*/ 211797620 w 2573518"/>
                <a:gd name="T19" fmla="*/ 0 h 5279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3518" h="527901">
                  <a:moveTo>
                    <a:pt x="0" y="527901"/>
                  </a:moveTo>
                  <a:cubicBezTo>
                    <a:pt x="59703" y="526329"/>
                    <a:pt x="235670" y="518474"/>
                    <a:pt x="235670" y="518474"/>
                  </a:cubicBezTo>
                  <a:lnTo>
                    <a:pt x="697584" y="490194"/>
                  </a:lnTo>
                  <a:cubicBezTo>
                    <a:pt x="832701" y="479196"/>
                    <a:pt x="920684" y="463485"/>
                    <a:pt x="1046375" y="452487"/>
                  </a:cubicBezTo>
                  <a:cubicBezTo>
                    <a:pt x="1172066" y="441489"/>
                    <a:pt x="1316610" y="441488"/>
                    <a:pt x="1451728" y="424206"/>
                  </a:cubicBezTo>
                  <a:cubicBezTo>
                    <a:pt x="1586846" y="406923"/>
                    <a:pt x="1740817" y="381786"/>
                    <a:pt x="1857081" y="348792"/>
                  </a:cubicBezTo>
                  <a:cubicBezTo>
                    <a:pt x="1973345" y="315798"/>
                    <a:pt x="2072327" y="260808"/>
                    <a:pt x="2149312" y="226243"/>
                  </a:cubicBezTo>
                  <a:cubicBezTo>
                    <a:pt x="2226297" y="191678"/>
                    <a:pt x="2265576" y="166540"/>
                    <a:pt x="2318994" y="141402"/>
                  </a:cubicBezTo>
                  <a:cubicBezTo>
                    <a:pt x="2372412" y="116264"/>
                    <a:pt x="2427402" y="98981"/>
                    <a:pt x="2469823" y="75414"/>
                  </a:cubicBezTo>
                  <a:cubicBezTo>
                    <a:pt x="2512244" y="51847"/>
                    <a:pt x="2573518" y="0"/>
                    <a:pt x="2573518" y="0"/>
                  </a:cubicBezTo>
                </a:path>
              </a:pathLst>
            </a:custGeom>
            <a:noFill/>
            <a:ln w="38100">
              <a:solidFill>
                <a:srgbClr val="00B050"/>
              </a:solidFill>
              <a:round/>
              <a:headEnd/>
              <a:tailEn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2011" name="任意多边形 25"/>
            <p:cNvSpPr>
              <a:spLocks noChangeArrowheads="1"/>
            </p:cNvSpPr>
            <p:nvPr/>
          </p:nvSpPr>
          <p:spPr bwMode="auto">
            <a:xfrm>
              <a:off x="2360113" y="3159886"/>
              <a:ext cx="2540995" cy="97300"/>
            </a:xfrm>
            <a:custGeom>
              <a:avLst/>
              <a:gdLst>
                <a:gd name="T0" fmla="*/ 0 w 1809947"/>
                <a:gd name="T1" fmla="*/ 119256 h 95664"/>
                <a:gd name="T2" fmla="*/ 34135874 w 1809947"/>
                <a:gd name="T3" fmla="*/ 84001 h 95664"/>
                <a:gd name="T4" fmla="*/ 68271705 w 1809947"/>
                <a:gd name="T5" fmla="*/ 72250 h 95664"/>
                <a:gd name="T6" fmla="*/ 93873604 w 1809947"/>
                <a:gd name="T7" fmla="*/ 36994 h 95664"/>
                <a:gd name="T8" fmla="*/ 121027118 w 1809947"/>
                <a:gd name="T9" fmla="*/ 25242 h 95664"/>
                <a:gd name="T10" fmla="*/ 144301531 w 1809947"/>
                <a:gd name="T11" fmla="*/ 1740 h 95664"/>
                <a:gd name="T12" fmla="*/ 148956403 w 1809947"/>
                <a:gd name="T13" fmla="*/ 1740 h 95664"/>
                <a:gd name="T14" fmla="*/ 143525675 w 1809947"/>
                <a:gd name="T15" fmla="*/ 1740 h 95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09947" h="95664">
                  <a:moveTo>
                    <a:pt x="0" y="95664"/>
                  </a:moveTo>
                  <a:cubicBezTo>
                    <a:pt x="138260" y="84666"/>
                    <a:pt x="276520" y="73668"/>
                    <a:pt x="414780" y="67384"/>
                  </a:cubicBezTo>
                  <a:cubicBezTo>
                    <a:pt x="553040" y="61100"/>
                    <a:pt x="708582" y="64242"/>
                    <a:pt x="829559" y="57957"/>
                  </a:cubicBezTo>
                  <a:cubicBezTo>
                    <a:pt x="950536" y="51672"/>
                    <a:pt x="1033807" y="35960"/>
                    <a:pt x="1140644" y="29676"/>
                  </a:cubicBezTo>
                  <a:cubicBezTo>
                    <a:pt x="1247481" y="23392"/>
                    <a:pt x="1368458" y="24963"/>
                    <a:pt x="1470582" y="20250"/>
                  </a:cubicBezTo>
                  <a:cubicBezTo>
                    <a:pt x="1572706" y="15537"/>
                    <a:pt x="1696825" y="4538"/>
                    <a:pt x="1753386" y="1396"/>
                  </a:cubicBezTo>
                  <a:cubicBezTo>
                    <a:pt x="1809947" y="-1746"/>
                    <a:pt x="1809947" y="1396"/>
                    <a:pt x="1809947" y="1396"/>
                  </a:cubicBezTo>
                  <a:lnTo>
                    <a:pt x="1743959" y="1396"/>
                  </a:lnTo>
                </a:path>
              </a:pathLst>
            </a:custGeom>
            <a:noFill/>
            <a:ln w="9525">
              <a:solidFill>
                <a:schemeClr val="tx1"/>
              </a:solidFill>
              <a:prstDash val="dashDot"/>
              <a:round/>
              <a:headEnd/>
              <a:tailEn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2012" name="任意多边形 27"/>
            <p:cNvSpPr>
              <a:spLocks noChangeArrowheads="1"/>
            </p:cNvSpPr>
            <p:nvPr/>
          </p:nvSpPr>
          <p:spPr bwMode="auto">
            <a:xfrm>
              <a:off x="2505691" y="4600325"/>
              <a:ext cx="2421885" cy="97300"/>
            </a:xfrm>
            <a:custGeom>
              <a:avLst/>
              <a:gdLst>
                <a:gd name="T0" fmla="*/ 0 w 1725105"/>
                <a:gd name="T1" fmla="*/ 94013 h 95664"/>
                <a:gd name="T2" fmla="*/ 17843798 w 1725105"/>
                <a:gd name="T3" fmla="*/ 117517 h 95664"/>
                <a:gd name="T4" fmla="*/ 42669869 w 1725105"/>
                <a:gd name="T5" fmla="*/ 117517 h 95664"/>
                <a:gd name="T6" fmla="*/ 64392684 w 1725105"/>
                <a:gd name="T7" fmla="*/ 117517 h 95664"/>
                <a:gd name="T8" fmla="*/ 100856037 w 1725105"/>
                <a:gd name="T9" fmla="*/ 105765 h 95664"/>
                <a:gd name="T10" fmla="*/ 124906243 w 1725105"/>
                <a:gd name="T11" fmla="*/ 35255 h 95664"/>
                <a:gd name="T12" fmla="*/ 135767659 w 1725105"/>
                <a:gd name="T13" fmla="*/ 23503 h 95664"/>
                <a:gd name="T14" fmla="*/ 141974189 w 1725105"/>
                <a:gd name="T15" fmla="*/ 0 h 95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5105" h="95664">
                  <a:moveTo>
                    <a:pt x="0" y="75414"/>
                  </a:moveTo>
                  <a:cubicBezTo>
                    <a:pt x="65202" y="83270"/>
                    <a:pt x="130405" y="91126"/>
                    <a:pt x="216817" y="94268"/>
                  </a:cubicBezTo>
                  <a:cubicBezTo>
                    <a:pt x="303229" y="97410"/>
                    <a:pt x="518474" y="94268"/>
                    <a:pt x="518474" y="94268"/>
                  </a:cubicBezTo>
                  <a:lnTo>
                    <a:pt x="782425" y="94268"/>
                  </a:lnTo>
                  <a:cubicBezTo>
                    <a:pt x="900260" y="92697"/>
                    <a:pt x="1102937" y="95839"/>
                    <a:pt x="1225485" y="84841"/>
                  </a:cubicBezTo>
                  <a:cubicBezTo>
                    <a:pt x="1348033" y="73843"/>
                    <a:pt x="1447015" y="39278"/>
                    <a:pt x="1517716" y="28280"/>
                  </a:cubicBezTo>
                  <a:cubicBezTo>
                    <a:pt x="1588417" y="17282"/>
                    <a:pt x="1615126" y="23566"/>
                    <a:pt x="1649691" y="18853"/>
                  </a:cubicBezTo>
                  <a:cubicBezTo>
                    <a:pt x="1684256" y="14140"/>
                    <a:pt x="1725105" y="0"/>
                    <a:pt x="1725105" y="0"/>
                  </a:cubicBezTo>
                </a:path>
              </a:pathLst>
            </a:cu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2013" name="矩形 28"/>
            <p:cNvSpPr>
              <a:spLocks noChangeArrowheads="1"/>
            </p:cNvSpPr>
            <p:nvPr/>
          </p:nvSpPr>
          <p:spPr bwMode="auto">
            <a:xfrm>
              <a:off x="4063595" y="2842678"/>
              <a:ext cx="1839676"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General power change</a:t>
              </a:r>
              <a:endParaRPr lang="zh-CN" altLang="en-US" sz="1200">
                <a:latin typeface="微软雅黑" panose="020B0503020204020204" pitchFamily="34" charset="-122"/>
              </a:endParaRPr>
            </a:p>
          </p:txBody>
        </p:sp>
        <p:sp>
          <p:nvSpPr>
            <p:cNvPr id="42014" name="矩形 30"/>
            <p:cNvSpPr>
              <a:spLocks noChangeArrowheads="1"/>
            </p:cNvSpPr>
            <p:nvPr/>
          </p:nvSpPr>
          <p:spPr bwMode="auto">
            <a:xfrm>
              <a:off x="3551878" y="3914181"/>
              <a:ext cx="2004460"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SRL</a:t>
              </a:r>
              <a:r>
                <a:rPr lang="zh-CN" altLang="en-US" sz="1200">
                  <a:latin typeface="微软雅黑" panose="020B0503020204020204" pitchFamily="34" charset="-122"/>
                </a:rPr>
                <a:t> </a:t>
              </a:r>
              <a:r>
                <a:rPr lang="en-US" altLang="zh-CN" sz="1200">
                  <a:latin typeface="微软雅黑" panose="020B0503020204020204" pitchFamily="34" charset="-122"/>
                </a:rPr>
                <a:t>low pressure change</a:t>
              </a:r>
              <a:endParaRPr lang="zh-CN" altLang="en-US" sz="1200">
                <a:latin typeface="微软雅黑" panose="020B0503020204020204" pitchFamily="34" charset="-122"/>
              </a:endParaRPr>
            </a:p>
          </p:txBody>
        </p:sp>
        <p:cxnSp>
          <p:nvCxnSpPr>
            <p:cNvPr id="33" name="直接连接符 32"/>
            <p:cNvCxnSpPr/>
            <p:nvPr/>
          </p:nvCxnSpPr>
          <p:spPr>
            <a:xfrm flipV="1">
              <a:off x="1287533" y="5556403"/>
              <a:ext cx="3764471" cy="11114"/>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4" name="任意多边形 33"/>
            <p:cNvSpPr/>
            <p:nvPr/>
          </p:nvSpPr>
          <p:spPr>
            <a:xfrm>
              <a:off x="1331989" y="5005462"/>
              <a:ext cx="3670795" cy="552528"/>
            </a:xfrm>
            <a:custGeom>
              <a:avLst/>
              <a:gdLst>
                <a:gd name="connsiteX0" fmla="*/ 0 w 3669323"/>
                <a:gd name="connsiteY0" fmla="*/ 0 h 552256"/>
                <a:gd name="connsiteX1" fmla="*/ 58615 w 3669323"/>
                <a:gd name="connsiteY1" fmla="*/ 23446 h 552256"/>
                <a:gd name="connsiteX2" fmla="*/ 128954 w 3669323"/>
                <a:gd name="connsiteY2" fmla="*/ 46893 h 552256"/>
                <a:gd name="connsiteX3" fmla="*/ 234461 w 3669323"/>
                <a:gd name="connsiteY3" fmla="*/ 93785 h 552256"/>
                <a:gd name="connsiteX4" fmla="*/ 316523 w 3669323"/>
                <a:gd name="connsiteY4" fmla="*/ 152400 h 552256"/>
                <a:gd name="connsiteX5" fmla="*/ 351692 w 3669323"/>
                <a:gd name="connsiteY5" fmla="*/ 164123 h 552256"/>
                <a:gd name="connsiteX6" fmla="*/ 398584 w 3669323"/>
                <a:gd name="connsiteY6" fmla="*/ 187569 h 552256"/>
                <a:gd name="connsiteX7" fmla="*/ 539261 w 3669323"/>
                <a:gd name="connsiteY7" fmla="*/ 211016 h 552256"/>
                <a:gd name="connsiteX8" fmla="*/ 586154 w 3669323"/>
                <a:gd name="connsiteY8" fmla="*/ 222739 h 552256"/>
                <a:gd name="connsiteX9" fmla="*/ 679938 w 3669323"/>
                <a:gd name="connsiteY9" fmla="*/ 234462 h 552256"/>
                <a:gd name="connsiteX10" fmla="*/ 797169 w 3669323"/>
                <a:gd name="connsiteY10" fmla="*/ 269631 h 552256"/>
                <a:gd name="connsiteX11" fmla="*/ 867508 w 3669323"/>
                <a:gd name="connsiteY11" fmla="*/ 293077 h 552256"/>
                <a:gd name="connsiteX12" fmla="*/ 937846 w 3669323"/>
                <a:gd name="connsiteY12" fmla="*/ 316523 h 552256"/>
                <a:gd name="connsiteX13" fmla="*/ 973015 w 3669323"/>
                <a:gd name="connsiteY13" fmla="*/ 328246 h 552256"/>
                <a:gd name="connsiteX14" fmla="*/ 1055077 w 3669323"/>
                <a:gd name="connsiteY14" fmla="*/ 339969 h 552256"/>
                <a:gd name="connsiteX15" fmla="*/ 1113692 w 3669323"/>
                <a:gd name="connsiteY15" fmla="*/ 351693 h 552256"/>
                <a:gd name="connsiteX16" fmla="*/ 1277815 w 3669323"/>
                <a:gd name="connsiteY16" fmla="*/ 363416 h 552256"/>
                <a:gd name="connsiteX17" fmla="*/ 1371600 w 3669323"/>
                <a:gd name="connsiteY17" fmla="*/ 375139 h 552256"/>
                <a:gd name="connsiteX18" fmla="*/ 1406769 w 3669323"/>
                <a:gd name="connsiteY18" fmla="*/ 386862 h 552256"/>
                <a:gd name="connsiteX19" fmla="*/ 1465384 w 3669323"/>
                <a:gd name="connsiteY19" fmla="*/ 410308 h 552256"/>
                <a:gd name="connsiteX20" fmla="*/ 1512277 w 3669323"/>
                <a:gd name="connsiteY20" fmla="*/ 422031 h 552256"/>
                <a:gd name="connsiteX21" fmla="*/ 1547446 w 3669323"/>
                <a:gd name="connsiteY21" fmla="*/ 433754 h 552256"/>
                <a:gd name="connsiteX22" fmla="*/ 1699846 w 3669323"/>
                <a:gd name="connsiteY22" fmla="*/ 445477 h 552256"/>
                <a:gd name="connsiteX23" fmla="*/ 1746738 w 3669323"/>
                <a:gd name="connsiteY23" fmla="*/ 457200 h 552256"/>
                <a:gd name="connsiteX24" fmla="*/ 1781908 w 3669323"/>
                <a:gd name="connsiteY24" fmla="*/ 468923 h 552256"/>
                <a:gd name="connsiteX25" fmla="*/ 1981200 w 3669323"/>
                <a:gd name="connsiteY25" fmla="*/ 480646 h 552256"/>
                <a:gd name="connsiteX26" fmla="*/ 2543908 w 3669323"/>
                <a:gd name="connsiteY26" fmla="*/ 504093 h 552256"/>
                <a:gd name="connsiteX27" fmla="*/ 2625969 w 3669323"/>
                <a:gd name="connsiteY27" fmla="*/ 515816 h 552256"/>
                <a:gd name="connsiteX28" fmla="*/ 2965938 w 3669323"/>
                <a:gd name="connsiteY28" fmla="*/ 527539 h 552256"/>
                <a:gd name="connsiteX29" fmla="*/ 3188677 w 3669323"/>
                <a:gd name="connsiteY29" fmla="*/ 550985 h 552256"/>
                <a:gd name="connsiteX30" fmla="*/ 3669323 w 3669323"/>
                <a:gd name="connsiteY30" fmla="*/ 550985 h 5522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669323" h="552256">
                  <a:moveTo>
                    <a:pt x="0" y="0"/>
                  </a:moveTo>
                  <a:cubicBezTo>
                    <a:pt x="19538" y="7815"/>
                    <a:pt x="38839" y="16254"/>
                    <a:pt x="58615" y="23446"/>
                  </a:cubicBezTo>
                  <a:cubicBezTo>
                    <a:pt x="81842" y="31892"/>
                    <a:pt x="108390" y="33184"/>
                    <a:pt x="128954" y="46893"/>
                  </a:cubicBezTo>
                  <a:cubicBezTo>
                    <a:pt x="184687" y="84048"/>
                    <a:pt x="150757" y="65884"/>
                    <a:pt x="234461" y="93785"/>
                  </a:cubicBezTo>
                  <a:cubicBezTo>
                    <a:pt x="245352" y="97415"/>
                    <a:pt x="314572" y="151285"/>
                    <a:pt x="316523" y="152400"/>
                  </a:cubicBezTo>
                  <a:cubicBezTo>
                    <a:pt x="327252" y="158531"/>
                    <a:pt x="340334" y="159255"/>
                    <a:pt x="351692" y="164123"/>
                  </a:cubicBezTo>
                  <a:cubicBezTo>
                    <a:pt x="367755" y="171007"/>
                    <a:pt x="382221" y="181433"/>
                    <a:pt x="398584" y="187569"/>
                  </a:cubicBezTo>
                  <a:cubicBezTo>
                    <a:pt x="440799" y="203400"/>
                    <a:pt x="498399" y="204206"/>
                    <a:pt x="539261" y="211016"/>
                  </a:cubicBezTo>
                  <a:cubicBezTo>
                    <a:pt x="555154" y="213665"/>
                    <a:pt x="570261" y="220090"/>
                    <a:pt x="586154" y="222739"/>
                  </a:cubicBezTo>
                  <a:cubicBezTo>
                    <a:pt x="617230" y="227918"/>
                    <a:pt x="648862" y="229283"/>
                    <a:pt x="679938" y="234462"/>
                  </a:cubicBezTo>
                  <a:cubicBezTo>
                    <a:pt x="715375" y="240368"/>
                    <a:pt x="765896" y="259207"/>
                    <a:pt x="797169" y="269631"/>
                  </a:cubicBezTo>
                  <a:lnTo>
                    <a:pt x="867508" y="293077"/>
                  </a:lnTo>
                  <a:lnTo>
                    <a:pt x="937846" y="316523"/>
                  </a:lnTo>
                  <a:cubicBezTo>
                    <a:pt x="949569" y="320431"/>
                    <a:pt x="960782" y="326498"/>
                    <a:pt x="973015" y="328246"/>
                  </a:cubicBezTo>
                  <a:cubicBezTo>
                    <a:pt x="1000369" y="332154"/>
                    <a:pt x="1027821" y="335426"/>
                    <a:pt x="1055077" y="339969"/>
                  </a:cubicBezTo>
                  <a:cubicBezTo>
                    <a:pt x="1074731" y="343245"/>
                    <a:pt x="1093876" y="349607"/>
                    <a:pt x="1113692" y="351693"/>
                  </a:cubicBezTo>
                  <a:cubicBezTo>
                    <a:pt x="1168238" y="357435"/>
                    <a:pt x="1223193" y="358450"/>
                    <a:pt x="1277815" y="363416"/>
                  </a:cubicBezTo>
                  <a:cubicBezTo>
                    <a:pt x="1309191" y="366268"/>
                    <a:pt x="1340338" y="371231"/>
                    <a:pt x="1371600" y="375139"/>
                  </a:cubicBezTo>
                  <a:cubicBezTo>
                    <a:pt x="1383323" y="379047"/>
                    <a:pt x="1395199" y="382523"/>
                    <a:pt x="1406769" y="386862"/>
                  </a:cubicBezTo>
                  <a:cubicBezTo>
                    <a:pt x="1426473" y="394251"/>
                    <a:pt x="1445420" y="403654"/>
                    <a:pt x="1465384" y="410308"/>
                  </a:cubicBezTo>
                  <a:cubicBezTo>
                    <a:pt x="1480669" y="415403"/>
                    <a:pt x="1496785" y="417605"/>
                    <a:pt x="1512277" y="422031"/>
                  </a:cubicBezTo>
                  <a:cubicBezTo>
                    <a:pt x="1524159" y="425426"/>
                    <a:pt x="1535184" y="432221"/>
                    <a:pt x="1547446" y="433754"/>
                  </a:cubicBezTo>
                  <a:cubicBezTo>
                    <a:pt x="1598003" y="440074"/>
                    <a:pt x="1649046" y="441569"/>
                    <a:pt x="1699846" y="445477"/>
                  </a:cubicBezTo>
                  <a:cubicBezTo>
                    <a:pt x="1715477" y="449385"/>
                    <a:pt x="1731246" y="452774"/>
                    <a:pt x="1746738" y="457200"/>
                  </a:cubicBezTo>
                  <a:cubicBezTo>
                    <a:pt x="1758620" y="460595"/>
                    <a:pt x="1769612" y="467693"/>
                    <a:pt x="1781908" y="468923"/>
                  </a:cubicBezTo>
                  <a:cubicBezTo>
                    <a:pt x="1848123" y="475544"/>
                    <a:pt x="1914769" y="476738"/>
                    <a:pt x="1981200" y="480646"/>
                  </a:cubicBezTo>
                  <a:cubicBezTo>
                    <a:pt x="2223572" y="521041"/>
                    <a:pt x="1958028" y="480179"/>
                    <a:pt x="2543908" y="504093"/>
                  </a:cubicBezTo>
                  <a:cubicBezTo>
                    <a:pt x="2571516" y="505220"/>
                    <a:pt x="2598380" y="514283"/>
                    <a:pt x="2625969" y="515816"/>
                  </a:cubicBezTo>
                  <a:cubicBezTo>
                    <a:pt x="2739185" y="522106"/>
                    <a:pt x="2852615" y="523631"/>
                    <a:pt x="2965938" y="527539"/>
                  </a:cubicBezTo>
                  <a:cubicBezTo>
                    <a:pt x="3058755" y="550743"/>
                    <a:pt x="3037108" y="548278"/>
                    <a:pt x="3188677" y="550985"/>
                  </a:cubicBezTo>
                  <a:cubicBezTo>
                    <a:pt x="3348867" y="553846"/>
                    <a:pt x="3509108" y="550985"/>
                    <a:pt x="3669323" y="550985"/>
                  </a:cubicBezTo>
                </a:path>
              </a:pathLst>
            </a:cu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42017" name="矩形 28"/>
            <p:cNvSpPr>
              <a:spLocks noChangeArrowheads="1"/>
            </p:cNvSpPr>
            <p:nvPr/>
          </p:nvSpPr>
          <p:spPr bwMode="auto">
            <a:xfrm>
              <a:off x="1252116" y="5608026"/>
              <a:ext cx="2340695"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Expected indoor temperature</a:t>
              </a:r>
              <a:endParaRPr lang="zh-CN" altLang="en-US" sz="1200">
                <a:latin typeface="微软雅黑" panose="020B0503020204020204" pitchFamily="34" charset="-122"/>
              </a:endParaRPr>
            </a:p>
          </p:txBody>
        </p:sp>
        <p:sp>
          <p:nvSpPr>
            <p:cNvPr id="42018" name="矩形 28"/>
            <p:cNvSpPr>
              <a:spLocks noChangeArrowheads="1"/>
            </p:cNvSpPr>
            <p:nvPr/>
          </p:nvSpPr>
          <p:spPr bwMode="auto">
            <a:xfrm>
              <a:off x="2271708" y="5004463"/>
              <a:ext cx="2140005"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Actual indoor temperature</a:t>
              </a:r>
              <a:endParaRPr lang="zh-CN" altLang="en-US" sz="1200">
                <a:latin typeface="微软雅黑" panose="020B0503020204020204" pitchFamily="34" charset="-122"/>
              </a:endParaRPr>
            </a:p>
          </p:txBody>
        </p:sp>
        <p:sp>
          <p:nvSpPr>
            <p:cNvPr id="42019" name="矩形 30"/>
            <p:cNvSpPr>
              <a:spLocks noChangeArrowheads="1"/>
            </p:cNvSpPr>
            <p:nvPr/>
          </p:nvSpPr>
          <p:spPr bwMode="auto">
            <a:xfrm>
              <a:off x="4284699" y="4724969"/>
              <a:ext cx="2304212"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General low pressure change</a:t>
              </a:r>
              <a:endParaRPr lang="zh-CN" altLang="en-US" sz="1200">
                <a:latin typeface="微软雅黑" panose="020B0503020204020204" pitchFamily="34" charset="-122"/>
              </a:endParaRPr>
            </a:p>
          </p:txBody>
        </p:sp>
        <p:sp>
          <p:nvSpPr>
            <p:cNvPr id="42020" name="矩形 30"/>
            <p:cNvSpPr>
              <a:spLocks noChangeArrowheads="1"/>
            </p:cNvSpPr>
            <p:nvPr/>
          </p:nvSpPr>
          <p:spPr bwMode="auto">
            <a:xfrm>
              <a:off x="4624888" y="3356823"/>
              <a:ext cx="1539925"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SRL</a:t>
              </a:r>
              <a:r>
                <a:rPr lang="zh-CN" altLang="en-US" sz="1200">
                  <a:latin typeface="微软雅黑" panose="020B0503020204020204" pitchFamily="34" charset="-122"/>
                </a:rPr>
                <a:t> </a:t>
              </a:r>
              <a:r>
                <a:rPr lang="en-US" altLang="zh-CN" sz="1200">
                  <a:latin typeface="微软雅黑" panose="020B0503020204020204" pitchFamily="34" charset="-122"/>
                </a:rPr>
                <a:t>power change</a:t>
              </a:r>
              <a:endParaRPr lang="zh-CN" altLang="en-US" sz="1200">
                <a:latin typeface="微软雅黑" panose="020B0503020204020204" pitchFamily="34" charset="-122"/>
              </a:endParaRPr>
            </a:p>
          </p:txBody>
        </p:sp>
        <p:sp>
          <p:nvSpPr>
            <p:cNvPr id="42021" name="矩形 6"/>
            <p:cNvSpPr>
              <a:spLocks noChangeArrowheads="1"/>
            </p:cNvSpPr>
            <p:nvPr/>
          </p:nvSpPr>
          <p:spPr bwMode="auto">
            <a:xfrm>
              <a:off x="2616047" y="2470634"/>
              <a:ext cx="1484656" cy="36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Cooling mode</a:t>
              </a:r>
              <a:endParaRPr lang="zh-CN" altLang="en-US"/>
            </a:p>
          </p:txBody>
        </p:sp>
      </p:grpSp>
      <p:grpSp>
        <p:nvGrpSpPr>
          <p:cNvPr id="41991" name="组合 8"/>
          <p:cNvGrpSpPr>
            <a:grpSpLocks/>
          </p:cNvGrpSpPr>
          <p:nvPr/>
        </p:nvGrpSpPr>
        <p:grpSpPr bwMode="auto">
          <a:xfrm>
            <a:off x="6548438" y="2654300"/>
            <a:ext cx="5248275" cy="3509963"/>
            <a:chOff x="6556822" y="2365076"/>
            <a:chExt cx="5248900" cy="3509962"/>
          </a:xfrm>
        </p:grpSpPr>
        <p:cxnSp>
          <p:nvCxnSpPr>
            <p:cNvPr id="41992" name="直接箭头连接符 20"/>
            <p:cNvCxnSpPr>
              <a:cxnSpLocks noChangeShapeType="1"/>
            </p:cNvCxnSpPr>
            <p:nvPr/>
          </p:nvCxnSpPr>
          <p:spPr bwMode="auto">
            <a:xfrm flipV="1">
              <a:off x="6556822" y="2365076"/>
              <a:ext cx="0" cy="3508419"/>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1993" name="直接箭头连接符 21"/>
            <p:cNvCxnSpPr>
              <a:cxnSpLocks noChangeShapeType="1"/>
            </p:cNvCxnSpPr>
            <p:nvPr/>
          </p:nvCxnSpPr>
          <p:spPr bwMode="auto">
            <a:xfrm>
              <a:off x="6556822" y="5875038"/>
              <a:ext cx="5241761" cy="0"/>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cxnSp>
        <p:sp>
          <p:nvSpPr>
            <p:cNvPr id="41994" name="任意多边形 22"/>
            <p:cNvSpPr>
              <a:spLocks noChangeArrowheads="1"/>
            </p:cNvSpPr>
            <p:nvPr/>
          </p:nvSpPr>
          <p:spPr bwMode="auto">
            <a:xfrm>
              <a:off x="6940550" y="3257074"/>
              <a:ext cx="3756781" cy="238249"/>
            </a:xfrm>
            <a:custGeom>
              <a:avLst/>
              <a:gdLst>
                <a:gd name="T0" fmla="*/ 0 w 2675949"/>
                <a:gd name="T1" fmla="*/ 13 h 468483"/>
                <a:gd name="T2" fmla="*/ 31032637 w 2675949"/>
                <a:gd name="T3" fmla="*/ 5 h 468483"/>
                <a:gd name="T4" fmla="*/ 65168634 w 2675949"/>
                <a:gd name="T5" fmla="*/ 1 h 468483"/>
                <a:gd name="T6" fmla="*/ 105511082 w 2675949"/>
                <a:gd name="T7" fmla="*/ 6 h 468483"/>
                <a:gd name="T8" fmla="*/ 142750309 w 2675949"/>
                <a:gd name="T9" fmla="*/ 19 h 468483"/>
                <a:gd name="T10" fmla="*/ 186195965 w 2675949"/>
                <a:gd name="T11" fmla="*/ 39 h 468483"/>
                <a:gd name="T12" fmla="*/ 212573819 w 2675949"/>
                <a:gd name="T13" fmla="*/ 56 h 468483"/>
                <a:gd name="T14" fmla="*/ 219556150 w 2675949"/>
                <a:gd name="T15" fmla="*/ 70 h 468483"/>
                <a:gd name="T16" fmla="*/ 219556150 w 2675949"/>
                <a:gd name="T17" fmla="*/ 69 h 4684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75949" h="468483">
                  <a:moveTo>
                    <a:pt x="0" y="84949"/>
                  </a:moveTo>
                  <a:cubicBezTo>
                    <a:pt x="122548" y="63738"/>
                    <a:pt x="245097" y="42528"/>
                    <a:pt x="377072" y="28388"/>
                  </a:cubicBezTo>
                  <a:cubicBezTo>
                    <a:pt x="509047" y="14248"/>
                    <a:pt x="641023" y="-1463"/>
                    <a:pt x="791852" y="108"/>
                  </a:cubicBezTo>
                  <a:cubicBezTo>
                    <a:pt x="942681" y="1679"/>
                    <a:pt x="1124933" y="17390"/>
                    <a:pt x="1282046" y="37815"/>
                  </a:cubicBezTo>
                  <a:cubicBezTo>
                    <a:pt x="1439159" y="58240"/>
                    <a:pt x="1571134" y="86520"/>
                    <a:pt x="1734532" y="122656"/>
                  </a:cubicBezTo>
                  <a:cubicBezTo>
                    <a:pt x="1897930" y="158792"/>
                    <a:pt x="2121031" y="213783"/>
                    <a:pt x="2262433" y="254632"/>
                  </a:cubicBezTo>
                  <a:cubicBezTo>
                    <a:pt x="2403835" y="295481"/>
                    <a:pt x="2515386" y="333188"/>
                    <a:pt x="2582945" y="367753"/>
                  </a:cubicBezTo>
                  <a:cubicBezTo>
                    <a:pt x="2650504" y="402318"/>
                    <a:pt x="2653646" y="447881"/>
                    <a:pt x="2667786" y="462021"/>
                  </a:cubicBezTo>
                  <a:cubicBezTo>
                    <a:pt x="2681926" y="476161"/>
                    <a:pt x="2674856" y="464378"/>
                    <a:pt x="2667786" y="45259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1995" name="任意多边形 24"/>
            <p:cNvSpPr>
              <a:spLocks noChangeArrowheads="1"/>
            </p:cNvSpPr>
            <p:nvPr/>
          </p:nvSpPr>
          <p:spPr bwMode="auto">
            <a:xfrm flipV="1">
              <a:off x="7127631" y="4240220"/>
              <a:ext cx="3612977" cy="350707"/>
            </a:xfrm>
            <a:custGeom>
              <a:avLst/>
              <a:gdLst>
                <a:gd name="T0" fmla="*/ 0 w 2573518"/>
                <a:gd name="T1" fmla="*/ 2592 h 527901"/>
                <a:gd name="T2" fmla="*/ 19395317 w 2573518"/>
                <a:gd name="T3" fmla="*/ 2546 h 527901"/>
                <a:gd name="T4" fmla="*/ 57410359 w 2573518"/>
                <a:gd name="T5" fmla="*/ 2407 h 527901"/>
                <a:gd name="T6" fmla="*/ 86115483 w 2573518"/>
                <a:gd name="T7" fmla="*/ 2222 h 527901"/>
                <a:gd name="T8" fmla="*/ 119475542 w 2573518"/>
                <a:gd name="T9" fmla="*/ 2083 h 527901"/>
                <a:gd name="T10" fmla="*/ 152835665 w 2573518"/>
                <a:gd name="T11" fmla="*/ 1713 h 527901"/>
                <a:gd name="T12" fmla="*/ 176885929 w 2573518"/>
                <a:gd name="T13" fmla="*/ 1111 h 527901"/>
                <a:gd name="T14" fmla="*/ 190850559 w 2573518"/>
                <a:gd name="T15" fmla="*/ 694 h 527901"/>
                <a:gd name="T16" fmla="*/ 203263624 w 2573518"/>
                <a:gd name="T17" fmla="*/ 370 h 527901"/>
                <a:gd name="T18" fmla="*/ 211797620 w 2573518"/>
                <a:gd name="T19" fmla="*/ 0 h 5279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3518" h="527901">
                  <a:moveTo>
                    <a:pt x="0" y="527901"/>
                  </a:moveTo>
                  <a:cubicBezTo>
                    <a:pt x="59703" y="526329"/>
                    <a:pt x="235670" y="518474"/>
                    <a:pt x="235670" y="518474"/>
                  </a:cubicBezTo>
                  <a:lnTo>
                    <a:pt x="697584" y="490194"/>
                  </a:lnTo>
                  <a:cubicBezTo>
                    <a:pt x="832701" y="479196"/>
                    <a:pt x="920684" y="463485"/>
                    <a:pt x="1046375" y="452487"/>
                  </a:cubicBezTo>
                  <a:cubicBezTo>
                    <a:pt x="1172066" y="441489"/>
                    <a:pt x="1316610" y="441488"/>
                    <a:pt x="1451728" y="424206"/>
                  </a:cubicBezTo>
                  <a:cubicBezTo>
                    <a:pt x="1586846" y="406923"/>
                    <a:pt x="1740817" y="381786"/>
                    <a:pt x="1857081" y="348792"/>
                  </a:cubicBezTo>
                  <a:cubicBezTo>
                    <a:pt x="1973345" y="315798"/>
                    <a:pt x="2072327" y="260808"/>
                    <a:pt x="2149312" y="226243"/>
                  </a:cubicBezTo>
                  <a:cubicBezTo>
                    <a:pt x="2226297" y="191678"/>
                    <a:pt x="2265576" y="166540"/>
                    <a:pt x="2318994" y="141402"/>
                  </a:cubicBezTo>
                  <a:cubicBezTo>
                    <a:pt x="2372412" y="116264"/>
                    <a:pt x="2427402" y="98981"/>
                    <a:pt x="2469823" y="75414"/>
                  </a:cubicBezTo>
                  <a:cubicBezTo>
                    <a:pt x="2512244" y="51847"/>
                    <a:pt x="2573518" y="0"/>
                    <a:pt x="2573518" y="0"/>
                  </a:cubicBezTo>
                </a:path>
              </a:pathLst>
            </a:custGeom>
            <a:noFill/>
            <a:ln w="38100">
              <a:solidFill>
                <a:srgbClr val="00B050"/>
              </a:solidFill>
              <a:round/>
              <a:headEnd/>
              <a:tailEn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1996" name="任意多边形 25"/>
            <p:cNvSpPr>
              <a:spLocks noChangeArrowheads="1"/>
            </p:cNvSpPr>
            <p:nvPr/>
          </p:nvSpPr>
          <p:spPr bwMode="auto">
            <a:xfrm>
              <a:off x="8158110" y="3208534"/>
              <a:ext cx="2540995" cy="48650"/>
            </a:xfrm>
            <a:custGeom>
              <a:avLst/>
              <a:gdLst>
                <a:gd name="T0" fmla="*/ 0 w 1809947"/>
                <a:gd name="T1" fmla="*/ 14 h 95664"/>
                <a:gd name="T2" fmla="*/ 34135874 w 1809947"/>
                <a:gd name="T3" fmla="*/ 10 h 95664"/>
                <a:gd name="T4" fmla="*/ 68271705 w 1809947"/>
                <a:gd name="T5" fmla="*/ 9 h 95664"/>
                <a:gd name="T6" fmla="*/ 93873604 w 1809947"/>
                <a:gd name="T7" fmla="*/ 5 h 95664"/>
                <a:gd name="T8" fmla="*/ 121027118 w 1809947"/>
                <a:gd name="T9" fmla="*/ 3 h 95664"/>
                <a:gd name="T10" fmla="*/ 144301531 w 1809947"/>
                <a:gd name="T11" fmla="*/ 1 h 95664"/>
                <a:gd name="T12" fmla="*/ 148956403 w 1809947"/>
                <a:gd name="T13" fmla="*/ 1 h 95664"/>
                <a:gd name="T14" fmla="*/ 143525675 w 1809947"/>
                <a:gd name="T15" fmla="*/ 1 h 95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09947" h="95664">
                  <a:moveTo>
                    <a:pt x="0" y="95664"/>
                  </a:moveTo>
                  <a:cubicBezTo>
                    <a:pt x="138260" y="84666"/>
                    <a:pt x="276520" y="73668"/>
                    <a:pt x="414780" y="67384"/>
                  </a:cubicBezTo>
                  <a:cubicBezTo>
                    <a:pt x="553040" y="61100"/>
                    <a:pt x="708582" y="64242"/>
                    <a:pt x="829559" y="57957"/>
                  </a:cubicBezTo>
                  <a:cubicBezTo>
                    <a:pt x="950536" y="51672"/>
                    <a:pt x="1033807" y="35960"/>
                    <a:pt x="1140644" y="29676"/>
                  </a:cubicBezTo>
                  <a:cubicBezTo>
                    <a:pt x="1247481" y="23392"/>
                    <a:pt x="1368458" y="24963"/>
                    <a:pt x="1470582" y="20250"/>
                  </a:cubicBezTo>
                  <a:cubicBezTo>
                    <a:pt x="1572706" y="15537"/>
                    <a:pt x="1696825" y="4538"/>
                    <a:pt x="1753386" y="1396"/>
                  </a:cubicBezTo>
                  <a:cubicBezTo>
                    <a:pt x="1809947" y="-1746"/>
                    <a:pt x="1809947" y="1396"/>
                    <a:pt x="1809947" y="1396"/>
                  </a:cubicBezTo>
                  <a:lnTo>
                    <a:pt x="1743959" y="1396"/>
                  </a:lnTo>
                </a:path>
              </a:pathLst>
            </a:custGeom>
            <a:noFill/>
            <a:ln w="9525">
              <a:solidFill>
                <a:schemeClr val="tx1"/>
              </a:solidFill>
              <a:prstDash val="dashDot"/>
              <a:round/>
              <a:headEnd/>
              <a:tailEn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1997" name="任意多边形 27"/>
            <p:cNvSpPr>
              <a:spLocks noChangeArrowheads="1"/>
            </p:cNvSpPr>
            <p:nvPr/>
          </p:nvSpPr>
          <p:spPr bwMode="auto">
            <a:xfrm flipV="1">
              <a:off x="8303688" y="4277323"/>
              <a:ext cx="2421885" cy="45719"/>
            </a:xfrm>
            <a:custGeom>
              <a:avLst/>
              <a:gdLst>
                <a:gd name="T0" fmla="*/ 0 w 1725105"/>
                <a:gd name="T1" fmla="*/ 5 h 95664"/>
                <a:gd name="T2" fmla="*/ 17843798 w 1725105"/>
                <a:gd name="T3" fmla="*/ 6 h 95664"/>
                <a:gd name="T4" fmla="*/ 42669869 w 1725105"/>
                <a:gd name="T5" fmla="*/ 6 h 95664"/>
                <a:gd name="T6" fmla="*/ 64392684 w 1725105"/>
                <a:gd name="T7" fmla="*/ 6 h 95664"/>
                <a:gd name="T8" fmla="*/ 100856037 w 1725105"/>
                <a:gd name="T9" fmla="*/ 6 h 95664"/>
                <a:gd name="T10" fmla="*/ 124906243 w 1725105"/>
                <a:gd name="T11" fmla="*/ 2 h 95664"/>
                <a:gd name="T12" fmla="*/ 135767659 w 1725105"/>
                <a:gd name="T13" fmla="*/ 1 h 95664"/>
                <a:gd name="T14" fmla="*/ 141974189 w 1725105"/>
                <a:gd name="T15" fmla="*/ 0 h 95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5105" h="95664">
                  <a:moveTo>
                    <a:pt x="0" y="75414"/>
                  </a:moveTo>
                  <a:cubicBezTo>
                    <a:pt x="65202" y="83270"/>
                    <a:pt x="130405" y="91126"/>
                    <a:pt x="216817" y="94268"/>
                  </a:cubicBezTo>
                  <a:cubicBezTo>
                    <a:pt x="303229" y="97410"/>
                    <a:pt x="518474" y="94268"/>
                    <a:pt x="518474" y="94268"/>
                  </a:cubicBezTo>
                  <a:lnTo>
                    <a:pt x="782425" y="94268"/>
                  </a:lnTo>
                  <a:cubicBezTo>
                    <a:pt x="900260" y="92697"/>
                    <a:pt x="1102937" y="95839"/>
                    <a:pt x="1225485" y="84841"/>
                  </a:cubicBezTo>
                  <a:cubicBezTo>
                    <a:pt x="1348033" y="73843"/>
                    <a:pt x="1447015" y="39278"/>
                    <a:pt x="1517716" y="28280"/>
                  </a:cubicBezTo>
                  <a:cubicBezTo>
                    <a:pt x="1588417" y="17282"/>
                    <a:pt x="1615126" y="23566"/>
                    <a:pt x="1649691" y="18853"/>
                  </a:cubicBezTo>
                  <a:cubicBezTo>
                    <a:pt x="1684256" y="14140"/>
                    <a:pt x="1725105" y="0"/>
                    <a:pt x="1725105" y="0"/>
                  </a:cubicBezTo>
                </a:path>
              </a:pathLst>
            </a:custGeom>
            <a:noFill/>
            <a:ln w="9525">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1998" name="矩形 28"/>
            <p:cNvSpPr>
              <a:spLocks noChangeArrowheads="1"/>
            </p:cNvSpPr>
            <p:nvPr/>
          </p:nvSpPr>
          <p:spPr bwMode="auto">
            <a:xfrm>
              <a:off x="9861592" y="2842676"/>
              <a:ext cx="183967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General power change</a:t>
              </a:r>
              <a:endParaRPr lang="zh-CN" altLang="en-US" sz="1200">
                <a:latin typeface="微软雅黑" panose="020B0503020204020204" pitchFamily="34" charset="-122"/>
              </a:endParaRPr>
            </a:p>
          </p:txBody>
        </p:sp>
        <p:sp>
          <p:nvSpPr>
            <p:cNvPr id="41999" name="矩形 30"/>
            <p:cNvSpPr>
              <a:spLocks noChangeArrowheads="1"/>
            </p:cNvSpPr>
            <p:nvPr/>
          </p:nvSpPr>
          <p:spPr bwMode="auto">
            <a:xfrm>
              <a:off x="9047187" y="4510475"/>
              <a:ext cx="20717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SRL</a:t>
              </a:r>
              <a:r>
                <a:rPr lang="zh-CN" altLang="en-US" sz="1200">
                  <a:latin typeface="微软雅黑" panose="020B0503020204020204" pitchFamily="34" charset="-122"/>
                </a:rPr>
                <a:t> </a:t>
              </a:r>
              <a:r>
                <a:rPr lang="en-US" altLang="zh-CN" sz="1200">
                  <a:latin typeface="微软雅黑" panose="020B0503020204020204" pitchFamily="34" charset="-122"/>
                </a:rPr>
                <a:t>high pressure change</a:t>
              </a:r>
              <a:endParaRPr lang="zh-CN" altLang="en-US" sz="1200">
                <a:latin typeface="微软雅黑" panose="020B0503020204020204" pitchFamily="34" charset="-122"/>
              </a:endParaRPr>
            </a:p>
          </p:txBody>
        </p:sp>
        <p:cxnSp>
          <p:nvCxnSpPr>
            <p:cNvPr id="49" name="直接连接符 48"/>
            <p:cNvCxnSpPr/>
            <p:nvPr/>
          </p:nvCxnSpPr>
          <p:spPr>
            <a:xfrm flipV="1">
              <a:off x="7085522" y="5063825"/>
              <a:ext cx="3764411" cy="11113"/>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42001" name="矩形 28"/>
            <p:cNvSpPr>
              <a:spLocks noChangeArrowheads="1"/>
            </p:cNvSpPr>
            <p:nvPr/>
          </p:nvSpPr>
          <p:spPr bwMode="auto">
            <a:xfrm>
              <a:off x="6961710" y="4824129"/>
              <a:ext cx="234069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Expected indoor temperature</a:t>
              </a:r>
              <a:endParaRPr lang="zh-CN" altLang="en-US" sz="1200">
                <a:latin typeface="微软雅黑" panose="020B0503020204020204" pitchFamily="34" charset="-122"/>
              </a:endParaRPr>
            </a:p>
          </p:txBody>
        </p:sp>
        <p:sp>
          <p:nvSpPr>
            <p:cNvPr id="42002" name="矩形 28"/>
            <p:cNvSpPr>
              <a:spLocks noChangeArrowheads="1"/>
            </p:cNvSpPr>
            <p:nvPr/>
          </p:nvSpPr>
          <p:spPr bwMode="auto">
            <a:xfrm>
              <a:off x="7195692" y="5555899"/>
              <a:ext cx="214000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Actual indoor temperature</a:t>
              </a:r>
              <a:endParaRPr lang="zh-CN" altLang="en-US" sz="1200">
                <a:latin typeface="微软雅黑" panose="020B0503020204020204" pitchFamily="34" charset="-122"/>
              </a:endParaRPr>
            </a:p>
          </p:txBody>
        </p:sp>
        <p:sp>
          <p:nvSpPr>
            <p:cNvPr id="42003" name="矩形 30"/>
            <p:cNvSpPr>
              <a:spLocks noChangeArrowheads="1"/>
            </p:cNvSpPr>
            <p:nvPr/>
          </p:nvSpPr>
          <p:spPr bwMode="auto">
            <a:xfrm>
              <a:off x="9434185" y="3980785"/>
              <a:ext cx="23715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General high pressure change</a:t>
              </a:r>
              <a:endParaRPr lang="zh-CN" altLang="en-US" sz="1200">
                <a:latin typeface="微软雅黑" panose="020B0503020204020204" pitchFamily="34" charset="-122"/>
              </a:endParaRPr>
            </a:p>
          </p:txBody>
        </p:sp>
        <p:sp>
          <p:nvSpPr>
            <p:cNvPr id="42004" name="矩形 30"/>
            <p:cNvSpPr>
              <a:spLocks noChangeArrowheads="1"/>
            </p:cNvSpPr>
            <p:nvPr/>
          </p:nvSpPr>
          <p:spPr bwMode="auto">
            <a:xfrm>
              <a:off x="9014698" y="3456572"/>
              <a:ext cx="15399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latin typeface="微软雅黑" panose="020B0503020204020204" pitchFamily="34" charset="-122"/>
                </a:rPr>
                <a:t>SRL</a:t>
              </a:r>
              <a:r>
                <a:rPr lang="zh-CN" altLang="en-US" sz="1200">
                  <a:latin typeface="微软雅黑" panose="020B0503020204020204" pitchFamily="34" charset="-122"/>
                </a:rPr>
                <a:t> </a:t>
              </a:r>
              <a:r>
                <a:rPr lang="en-US" altLang="zh-CN" sz="1200">
                  <a:latin typeface="微软雅黑" panose="020B0503020204020204" pitchFamily="34" charset="-122"/>
                </a:rPr>
                <a:t>power change</a:t>
              </a:r>
              <a:endParaRPr lang="zh-CN" altLang="en-US" sz="1200">
                <a:latin typeface="微软雅黑" panose="020B0503020204020204" pitchFamily="34" charset="-122"/>
              </a:endParaRPr>
            </a:p>
          </p:txBody>
        </p:sp>
        <p:sp>
          <p:nvSpPr>
            <p:cNvPr id="54" name="任意多边形 53"/>
            <p:cNvSpPr/>
            <p:nvPr/>
          </p:nvSpPr>
          <p:spPr>
            <a:xfrm>
              <a:off x="7128390" y="5122563"/>
              <a:ext cx="3721543" cy="563562"/>
            </a:xfrm>
            <a:custGeom>
              <a:avLst/>
              <a:gdLst>
                <a:gd name="connsiteX0" fmla="*/ 0 w 3657600"/>
                <a:gd name="connsiteY0" fmla="*/ 562709 h 562709"/>
                <a:gd name="connsiteX1" fmla="*/ 35169 w 3657600"/>
                <a:gd name="connsiteY1" fmla="*/ 504094 h 562709"/>
                <a:gd name="connsiteX2" fmla="*/ 117231 w 3657600"/>
                <a:gd name="connsiteY2" fmla="*/ 398586 h 562709"/>
                <a:gd name="connsiteX3" fmla="*/ 187569 w 3657600"/>
                <a:gd name="connsiteY3" fmla="*/ 351694 h 562709"/>
                <a:gd name="connsiteX4" fmla="*/ 351692 w 3657600"/>
                <a:gd name="connsiteY4" fmla="*/ 304802 h 562709"/>
                <a:gd name="connsiteX5" fmla="*/ 398584 w 3657600"/>
                <a:gd name="connsiteY5" fmla="*/ 293079 h 562709"/>
                <a:gd name="connsiteX6" fmla="*/ 492369 w 3657600"/>
                <a:gd name="connsiteY6" fmla="*/ 257909 h 562709"/>
                <a:gd name="connsiteX7" fmla="*/ 597877 w 3657600"/>
                <a:gd name="connsiteY7" fmla="*/ 234463 h 562709"/>
                <a:gd name="connsiteX8" fmla="*/ 679938 w 3657600"/>
                <a:gd name="connsiteY8" fmla="*/ 211017 h 562709"/>
                <a:gd name="connsiteX9" fmla="*/ 937846 w 3657600"/>
                <a:gd name="connsiteY9" fmla="*/ 175848 h 562709"/>
                <a:gd name="connsiteX10" fmla="*/ 984738 w 3657600"/>
                <a:gd name="connsiteY10" fmla="*/ 164125 h 562709"/>
                <a:gd name="connsiteX11" fmla="*/ 1266092 w 3657600"/>
                <a:gd name="connsiteY11" fmla="*/ 140679 h 562709"/>
                <a:gd name="connsiteX12" fmla="*/ 1301261 w 3657600"/>
                <a:gd name="connsiteY12" fmla="*/ 128955 h 562709"/>
                <a:gd name="connsiteX13" fmla="*/ 1524000 w 3657600"/>
                <a:gd name="connsiteY13" fmla="*/ 105509 h 562709"/>
                <a:gd name="connsiteX14" fmla="*/ 1664677 w 3657600"/>
                <a:gd name="connsiteY14" fmla="*/ 82063 h 562709"/>
                <a:gd name="connsiteX15" fmla="*/ 2731477 w 3657600"/>
                <a:gd name="connsiteY15" fmla="*/ 70340 h 562709"/>
                <a:gd name="connsiteX16" fmla="*/ 2848707 w 3657600"/>
                <a:gd name="connsiteY16" fmla="*/ 46894 h 562709"/>
                <a:gd name="connsiteX17" fmla="*/ 3001107 w 3657600"/>
                <a:gd name="connsiteY17" fmla="*/ 23448 h 562709"/>
                <a:gd name="connsiteX18" fmla="*/ 3657600 w 3657600"/>
                <a:gd name="connsiteY18" fmla="*/ 2 h 562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3657600" h="562709">
                  <a:moveTo>
                    <a:pt x="0" y="562709"/>
                  </a:moveTo>
                  <a:cubicBezTo>
                    <a:pt x="11723" y="543171"/>
                    <a:pt x="22936" y="523317"/>
                    <a:pt x="35169" y="504094"/>
                  </a:cubicBezTo>
                  <a:cubicBezTo>
                    <a:pt x="59993" y="465085"/>
                    <a:pt x="80530" y="427131"/>
                    <a:pt x="117231" y="398586"/>
                  </a:cubicBezTo>
                  <a:cubicBezTo>
                    <a:pt x="139474" y="381286"/>
                    <a:pt x="160232" y="358528"/>
                    <a:pt x="187569" y="351694"/>
                  </a:cubicBezTo>
                  <a:cubicBezTo>
                    <a:pt x="305330" y="322254"/>
                    <a:pt x="250784" y="338438"/>
                    <a:pt x="351692" y="304802"/>
                  </a:cubicBezTo>
                  <a:cubicBezTo>
                    <a:pt x="366977" y="299707"/>
                    <a:pt x="383092" y="297505"/>
                    <a:pt x="398584" y="293079"/>
                  </a:cubicBezTo>
                  <a:cubicBezTo>
                    <a:pt x="456195" y="276618"/>
                    <a:pt x="418061" y="282678"/>
                    <a:pt x="492369" y="257909"/>
                  </a:cubicBezTo>
                  <a:cubicBezTo>
                    <a:pt x="528473" y="245874"/>
                    <a:pt x="560710" y="243755"/>
                    <a:pt x="597877" y="234463"/>
                  </a:cubicBezTo>
                  <a:cubicBezTo>
                    <a:pt x="670446" y="216321"/>
                    <a:pt x="592224" y="227463"/>
                    <a:pt x="679938" y="211017"/>
                  </a:cubicBezTo>
                  <a:cubicBezTo>
                    <a:pt x="816634" y="185387"/>
                    <a:pt x="808601" y="188772"/>
                    <a:pt x="937846" y="175848"/>
                  </a:cubicBezTo>
                  <a:cubicBezTo>
                    <a:pt x="953477" y="171940"/>
                    <a:pt x="968788" y="166404"/>
                    <a:pt x="984738" y="164125"/>
                  </a:cubicBezTo>
                  <a:cubicBezTo>
                    <a:pt x="1053460" y="154308"/>
                    <a:pt x="1206764" y="144917"/>
                    <a:pt x="1266092" y="140679"/>
                  </a:cubicBezTo>
                  <a:cubicBezTo>
                    <a:pt x="1277815" y="136771"/>
                    <a:pt x="1289017" y="130625"/>
                    <a:pt x="1301261" y="128955"/>
                  </a:cubicBezTo>
                  <a:cubicBezTo>
                    <a:pt x="1375233" y="118868"/>
                    <a:pt x="1524000" y="105509"/>
                    <a:pt x="1524000" y="105509"/>
                  </a:cubicBezTo>
                  <a:cubicBezTo>
                    <a:pt x="1575855" y="92545"/>
                    <a:pt x="1604965" y="83269"/>
                    <a:pt x="1664677" y="82063"/>
                  </a:cubicBezTo>
                  <a:lnTo>
                    <a:pt x="2731477" y="70340"/>
                  </a:lnTo>
                  <a:cubicBezTo>
                    <a:pt x="2972519" y="30166"/>
                    <a:pt x="2673819" y="81871"/>
                    <a:pt x="2848707" y="46894"/>
                  </a:cubicBezTo>
                  <a:cubicBezTo>
                    <a:pt x="2877260" y="41183"/>
                    <a:pt x="2975773" y="26263"/>
                    <a:pt x="3001107" y="23448"/>
                  </a:cubicBezTo>
                  <a:cubicBezTo>
                    <a:pt x="3218995" y="-762"/>
                    <a:pt x="3438631" y="2"/>
                    <a:pt x="3657600" y="2"/>
                  </a:cubicBezTo>
                </a:path>
              </a:pathLst>
            </a:cu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p>
          </p:txBody>
        </p:sp>
        <p:sp>
          <p:nvSpPr>
            <p:cNvPr id="42006" name="矩形 43"/>
            <p:cNvSpPr>
              <a:spLocks noChangeArrowheads="1"/>
            </p:cNvSpPr>
            <p:nvPr/>
          </p:nvSpPr>
          <p:spPr bwMode="auto">
            <a:xfrm>
              <a:off x="8414044" y="2476859"/>
              <a:ext cx="15097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Heating mode</a:t>
              </a:r>
              <a:endParaRPr lang="zh-CN" altLang="en-US"/>
            </a:p>
          </p:txBody>
        </p:sp>
      </p:gr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4301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43012" name="矩形 83"/>
          <p:cNvSpPr>
            <a:spLocks noChangeArrowheads="1"/>
          </p:cNvSpPr>
          <p:nvPr/>
        </p:nvSpPr>
        <p:spPr bwMode="auto">
          <a:xfrm>
            <a:off x="-4763" y="1068388"/>
            <a:ext cx="101520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 </a:t>
            </a:r>
            <a:r>
              <a:rPr lang="en-US" altLang="zh-CN" sz="2400" b="1"/>
              <a:t>Intelligent efficient control——</a:t>
            </a:r>
            <a:r>
              <a:rPr lang="en-US" altLang="zh-CN" sz="2400" b="1">
                <a:solidFill>
                  <a:srgbClr val="FF0000"/>
                </a:solidFill>
              </a:rPr>
              <a:t>Intelligent refrigerant circuit control</a:t>
            </a:r>
            <a:endParaRPr lang="zh-CN" altLang="en-US" sz="2400" b="1">
              <a:solidFill>
                <a:srgbClr val="FF0000"/>
              </a:solidFill>
            </a:endParaRPr>
          </a:p>
        </p:txBody>
      </p:sp>
      <p:sp>
        <p:nvSpPr>
          <p:cNvPr id="43013" name="矩形 73"/>
          <p:cNvSpPr>
            <a:spLocks noChangeArrowheads="1"/>
          </p:cNvSpPr>
          <p:nvPr/>
        </p:nvSpPr>
        <p:spPr bwMode="auto">
          <a:xfrm>
            <a:off x="138113" y="1530350"/>
            <a:ext cx="5000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buFont typeface="Wingdings" panose="05000000000000000000" pitchFamily="2" charset="2"/>
              <a:buChar char="l"/>
            </a:pPr>
            <a:r>
              <a:rPr lang="en-US" altLang="zh-CN" b="1"/>
              <a:t>Low-temp refrigerant transfer technology</a:t>
            </a:r>
            <a:endParaRPr lang="zh-CN" altLang="en-US" b="1"/>
          </a:p>
        </p:txBody>
      </p:sp>
      <p:sp>
        <p:nvSpPr>
          <p:cNvPr id="43014" name="矩形 9"/>
          <p:cNvSpPr>
            <a:spLocks noChangeArrowheads="1"/>
          </p:cNvSpPr>
          <p:nvPr/>
        </p:nvSpPr>
        <p:spPr bwMode="auto">
          <a:xfrm>
            <a:off x="138113" y="1898650"/>
            <a:ext cx="115824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marL="3429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spcBef>
                <a:spcPct val="20000"/>
              </a:spcBef>
            </a:pPr>
            <a:r>
              <a:rPr lang="en-US" altLang="zh-CN"/>
              <a:t>Intelligently judge whether the amount of refrigerant circulation is sufficient according to system parameters (pressure, temperature, speed, etc.). Refrigerant transfer is performed automatically. The heating capacity during the start-up process is increased by 15%.</a:t>
            </a:r>
            <a:endParaRPr lang="zh-CN" altLang="en-US"/>
          </a:p>
        </p:txBody>
      </p:sp>
      <p:grpSp>
        <p:nvGrpSpPr>
          <p:cNvPr id="43015" name="组合 1"/>
          <p:cNvGrpSpPr>
            <a:grpSpLocks/>
          </p:cNvGrpSpPr>
          <p:nvPr/>
        </p:nvGrpSpPr>
        <p:grpSpPr bwMode="auto">
          <a:xfrm>
            <a:off x="273050" y="2943225"/>
            <a:ext cx="11315700" cy="3165475"/>
            <a:chOff x="273050" y="2579688"/>
            <a:chExt cx="11315700" cy="3165475"/>
          </a:xfrm>
        </p:grpSpPr>
        <p:sp>
          <p:nvSpPr>
            <p:cNvPr id="30" name="加号 29"/>
            <p:cNvSpPr/>
            <p:nvPr/>
          </p:nvSpPr>
          <p:spPr>
            <a:xfrm>
              <a:off x="4457700" y="3938588"/>
              <a:ext cx="598488" cy="4889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cs typeface="Arial" panose="020B0604020202020204" pitchFamily="34" charset="0"/>
              </a:endParaRPr>
            </a:p>
          </p:txBody>
        </p:sp>
        <p:grpSp>
          <p:nvGrpSpPr>
            <p:cNvPr id="43017" name="组合 29"/>
            <p:cNvGrpSpPr>
              <a:grpSpLocks/>
            </p:cNvGrpSpPr>
            <p:nvPr/>
          </p:nvGrpSpPr>
          <p:grpSpPr bwMode="auto">
            <a:xfrm>
              <a:off x="5545138" y="3551238"/>
              <a:ext cx="1111250" cy="1255712"/>
              <a:chOff x="2690097" y="1705020"/>
              <a:chExt cx="1747506" cy="2008628"/>
            </a:xfrm>
          </p:grpSpPr>
          <p:sp>
            <p:nvSpPr>
              <p:cNvPr id="32" name="六边形 31"/>
              <p:cNvSpPr/>
              <p:nvPr/>
            </p:nvSpPr>
            <p:spPr>
              <a:xfrm rot="5400000">
                <a:off x="2559534" y="1835583"/>
                <a:ext cx="2008630" cy="1747506"/>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3" name="六边形 4"/>
              <p:cNvSpPr/>
              <p:nvPr/>
            </p:nvSpPr>
            <p:spPr>
              <a:xfrm>
                <a:off x="2747514" y="2017361"/>
                <a:ext cx="1625181" cy="1383947"/>
              </a:xfrm>
              <a:prstGeom prst="rect">
                <a:avLst/>
              </a:prstGeom>
            </p:spPr>
            <p:style>
              <a:lnRef idx="0">
                <a:scrgbClr r="0" g="0" b="0"/>
              </a:lnRef>
              <a:fillRef idx="0">
                <a:scrgbClr r="0" g="0" b="0"/>
              </a:fillRef>
              <a:effectRef idx="0">
                <a:scrgbClr r="0" g="0" b="0"/>
              </a:effectRef>
              <a:fontRef idx="minor">
                <a:schemeClr val="lt1"/>
              </a:fontRef>
            </p:style>
            <p:txBody>
              <a:bodyPr lIns="76200" tIns="76200" rIns="76200" bIns="76200" spcCol="1270" anchor="ctr"/>
              <a:lstStyle/>
              <a:p>
                <a:pPr algn="ctr" defTabSz="889000" eaLnBrk="1" hangingPunct="1">
                  <a:lnSpc>
                    <a:spcPct val="90000"/>
                  </a:lnSpc>
                  <a:spcAft>
                    <a:spcPct val="35000"/>
                  </a:spcAft>
                  <a:defRPr/>
                </a:pPr>
                <a:r>
                  <a:rPr lang="en-US" altLang="zh-CN" sz="1600" noProof="1">
                    <a:cs typeface="Arial" panose="020B0604020202020204" pitchFamily="34" charset="0"/>
                  </a:rPr>
                  <a:t>Pressure control</a:t>
                </a:r>
                <a:endParaRPr lang="zh-CN" altLang="en-US" sz="1600" noProof="1">
                  <a:cs typeface="Arial" panose="020B0604020202020204" pitchFamily="34" charset="0"/>
                </a:endParaRPr>
              </a:p>
            </p:txBody>
          </p:sp>
        </p:grpSp>
        <p:grpSp>
          <p:nvGrpSpPr>
            <p:cNvPr id="43018" name="组合 32"/>
            <p:cNvGrpSpPr>
              <a:grpSpLocks/>
            </p:cNvGrpSpPr>
            <p:nvPr/>
          </p:nvGrpSpPr>
          <p:grpSpPr bwMode="auto">
            <a:xfrm>
              <a:off x="4957763" y="2579688"/>
              <a:ext cx="1171575" cy="1254125"/>
              <a:chOff x="3637367" y="95"/>
              <a:chExt cx="1747506" cy="2008628"/>
            </a:xfrm>
          </p:grpSpPr>
          <p:sp>
            <p:nvSpPr>
              <p:cNvPr id="35" name="六边形 34"/>
              <p:cNvSpPr/>
              <p:nvPr/>
            </p:nvSpPr>
            <p:spPr>
              <a:xfrm rot="5400000">
                <a:off x="3506806" y="130656"/>
                <a:ext cx="2008628" cy="1747506"/>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6" name="六边形 4"/>
              <p:cNvSpPr/>
              <p:nvPr/>
            </p:nvSpPr>
            <p:spPr>
              <a:xfrm>
                <a:off x="3646839" y="312832"/>
                <a:ext cx="1683572" cy="1383156"/>
              </a:xfrm>
              <a:prstGeom prst="rect">
                <a:avLst/>
              </a:prstGeom>
            </p:spPr>
            <p:style>
              <a:lnRef idx="0">
                <a:scrgbClr r="0" g="0" b="0"/>
              </a:lnRef>
              <a:fillRef idx="0">
                <a:scrgbClr r="0" g="0" b="0"/>
              </a:fillRef>
              <a:effectRef idx="0">
                <a:scrgbClr r="0" g="0" b="0"/>
              </a:effectRef>
              <a:fontRef idx="minor">
                <a:schemeClr val="lt1"/>
              </a:fontRef>
            </p:style>
            <p:txBody>
              <a:bodyPr lIns="76200" tIns="76200" rIns="76200" bIns="76200" spcCol="1270" anchor="ctr"/>
              <a:lstStyle/>
              <a:p>
                <a:pPr algn="ctr" defTabSz="889000" eaLnBrk="1" hangingPunct="1">
                  <a:lnSpc>
                    <a:spcPct val="90000"/>
                  </a:lnSpc>
                  <a:spcAft>
                    <a:spcPct val="35000"/>
                  </a:spcAft>
                  <a:defRPr/>
                </a:pPr>
                <a:r>
                  <a:rPr lang="en-US" altLang="zh-CN" sz="1600" noProof="1">
                    <a:cs typeface="Arial" panose="020B0604020202020204" pitchFamily="34" charset="0"/>
                  </a:rPr>
                  <a:t>Judge in operation</a:t>
                </a:r>
                <a:endParaRPr lang="zh-CN" altLang="en-US" sz="1600" noProof="1">
                  <a:cs typeface="Arial" panose="020B0604020202020204" pitchFamily="34" charset="0"/>
                </a:endParaRPr>
              </a:p>
            </p:txBody>
          </p:sp>
        </p:grpSp>
        <p:grpSp>
          <p:nvGrpSpPr>
            <p:cNvPr id="43019" name="组合 35"/>
            <p:cNvGrpSpPr>
              <a:grpSpLocks/>
            </p:cNvGrpSpPr>
            <p:nvPr/>
          </p:nvGrpSpPr>
          <p:grpSpPr bwMode="auto">
            <a:xfrm>
              <a:off x="4951413" y="4538663"/>
              <a:ext cx="1211262" cy="1206500"/>
              <a:chOff x="3629436" y="3409942"/>
              <a:chExt cx="1792161" cy="2008628"/>
            </a:xfrm>
          </p:grpSpPr>
          <p:sp>
            <p:nvSpPr>
              <p:cNvPr id="38" name="六边形 37"/>
              <p:cNvSpPr/>
              <p:nvPr/>
            </p:nvSpPr>
            <p:spPr>
              <a:xfrm rot="5400000">
                <a:off x="3505935" y="3540489"/>
                <a:ext cx="2008628" cy="1747534"/>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9" name="六边形 4"/>
              <p:cNvSpPr/>
              <p:nvPr/>
            </p:nvSpPr>
            <p:spPr>
              <a:xfrm>
                <a:off x="3629436" y="3761453"/>
                <a:ext cx="1792161" cy="1384896"/>
              </a:xfrm>
              <a:prstGeom prst="rect">
                <a:avLst/>
              </a:prstGeom>
            </p:spPr>
            <p:style>
              <a:lnRef idx="0">
                <a:scrgbClr r="0" g="0" b="0"/>
              </a:lnRef>
              <a:fillRef idx="0">
                <a:scrgbClr r="0" g="0" b="0"/>
              </a:fillRef>
              <a:effectRef idx="0">
                <a:scrgbClr r="0" g="0" b="0"/>
              </a:effectRef>
              <a:fontRef idx="minor">
                <a:schemeClr val="lt1"/>
              </a:fontRef>
            </p:style>
            <p:txBody>
              <a:bodyPr lIns="76200" tIns="76200" rIns="76200" bIns="76200" spcCol="1270" anchor="ctr"/>
              <a:lstStyle/>
              <a:p>
                <a:pPr algn="ctr" defTabSz="889000" eaLnBrk="1" hangingPunct="1">
                  <a:lnSpc>
                    <a:spcPct val="90000"/>
                  </a:lnSpc>
                  <a:spcAft>
                    <a:spcPct val="35000"/>
                  </a:spcAft>
                  <a:defRPr/>
                </a:pPr>
                <a:r>
                  <a:rPr lang="en-US" altLang="zh-CN" sz="1400" noProof="1">
                    <a:cs typeface="Arial" panose="020B0604020202020204" pitchFamily="34" charset="0"/>
                  </a:rPr>
                  <a:t>Large heat exchange temperature difference control</a:t>
                </a:r>
                <a:endParaRPr lang="zh-CN" altLang="en-US" sz="1400" noProof="1">
                  <a:cs typeface="Arial" panose="020B0604020202020204" pitchFamily="34" charset="0"/>
                </a:endParaRPr>
              </a:p>
            </p:txBody>
          </p:sp>
        </p:grpSp>
        <p:sp>
          <p:nvSpPr>
            <p:cNvPr id="40" name="等于号 39"/>
            <p:cNvSpPr/>
            <p:nvPr/>
          </p:nvSpPr>
          <p:spPr>
            <a:xfrm>
              <a:off x="6748463" y="3973513"/>
              <a:ext cx="539750" cy="454025"/>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solidFill>
                  <a:schemeClr val="tx1"/>
                </a:solidFill>
                <a:cs typeface="Arial" panose="020B0604020202020204" pitchFamily="34" charset="0"/>
              </a:endParaRPr>
            </a:p>
          </p:txBody>
        </p:sp>
        <p:grpSp>
          <p:nvGrpSpPr>
            <p:cNvPr id="43021" name="组合 6"/>
            <p:cNvGrpSpPr>
              <a:grpSpLocks/>
            </p:cNvGrpSpPr>
            <p:nvPr/>
          </p:nvGrpSpPr>
          <p:grpSpPr bwMode="auto">
            <a:xfrm>
              <a:off x="273050" y="2614857"/>
              <a:ext cx="4089400" cy="3111500"/>
              <a:chOff x="125933" y="3021012"/>
              <a:chExt cx="3787822" cy="2881214"/>
            </a:xfrm>
          </p:grpSpPr>
          <p:pic>
            <p:nvPicPr>
              <p:cNvPr id="43028"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666" y="3021012"/>
                <a:ext cx="3772089" cy="2663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9" name="Rectangle 9"/>
              <p:cNvSpPr>
                <a:spLocks noChangeArrowheads="1"/>
              </p:cNvSpPr>
              <p:nvPr/>
            </p:nvSpPr>
            <p:spPr bwMode="auto">
              <a:xfrm>
                <a:off x="883352" y="5032968"/>
                <a:ext cx="287968" cy="369331"/>
              </a:xfrm>
              <a:prstGeom prst="rect">
                <a:avLst/>
              </a:prstGeom>
              <a:solidFill>
                <a:schemeClr val="hlink">
                  <a:alpha val="72940"/>
                </a:schemeClr>
              </a:solidFill>
              <a:ln w="3175">
                <a:solidFill>
                  <a:schemeClr val="hlink"/>
                </a:solidFill>
                <a:miter lim="800000"/>
                <a:headEnd/>
                <a:tailEnd/>
              </a:ln>
              <a:effectLst>
                <a:outerShdw dist="20000" dir="5400000" algn="ctr" rotWithShape="0">
                  <a:srgbClr val="000000">
                    <a:alpha val="32999"/>
                  </a:srgbClr>
                </a:outerShdw>
              </a:effectLst>
            </p:spPr>
            <p:txBody>
              <a:bodyPr anchor="ct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a:p>
            </p:txBody>
          </p:sp>
          <p:sp>
            <p:nvSpPr>
              <p:cNvPr id="43030" name="矩形 3"/>
              <p:cNvSpPr>
                <a:spLocks noChangeArrowheads="1"/>
              </p:cNvSpPr>
              <p:nvPr/>
            </p:nvSpPr>
            <p:spPr bwMode="auto">
              <a:xfrm>
                <a:off x="125933" y="5440561"/>
                <a:ext cx="12873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t>Low-temp liquid refrigerant</a:t>
                </a:r>
                <a:endParaRPr lang="zh-CN" altLang="en-US" sz="1200"/>
              </a:p>
            </p:txBody>
          </p:sp>
        </p:grpSp>
        <p:grpSp>
          <p:nvGrpSpPr>
            <p:cNvPr id="43022" name="组合 3"/>
            <p:cNvGrpSpPr>
              <a:grpSpLocks/>
            </p:cNvGrpSpPr>
            <p:nvPr/>
          </p:nvGrpSpPr>
          <p:grpSpPr bwMode="auto">
            <a:xfrm>
              <a:off x="7427913" y="2579688"/>
              <a:ext cx="4160837" cy="3165475"/>
              <a:chOff x="7427316" y="2579829"/>
              <a:chExt cx="4161530" cy="3165476"/>
            </a:xfrm>
          </p:grpSpPr>
          <p:grpSp>
            <p:nvGrpSpPr>
              <p:cNvPr id="43023" name="组合 56"/>
              <p:cNvGrpSpPr>
                <a:grpSpLocks/>
              </p:cNvGrpSpPr>
              <p:nvPr/>
            </p:nvGrpSpPr>
            <p:grpSpPr bwMode="auto">
              <a:xfrm>
                <a:off x="7427316" y="2579829"/>
                <a:ext cx="4161530" cy="3165476"/>
                <a:chOff x="125933" y="3021012"/>
                <a:chExt cx="3787822" cy="2881214"/>
              </a:xfrm>
            </p:grpSpPr>
            <p:pic>
              <p:nvPicPr>
                <p:cNvPr id="43025" name="图片 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666" y="3021012"/>
                  <a:ext cx="3772089" cy="2663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6" name="Rectangle 9"/>
                <p:cNvSpPr>
                  <a:spLocks noChangeArrowheads="1"/>
                </p:cNvSpPr>
                <p:nvPr/>
              </p:nvSpPr>
              <p:spPr bwMode="auto">
                <a:xfrm>
                  <a:off x="883352" y="5223142"/>
                  <a:ext cx="287354" cy="162173"/>
                </a:xfrm>
                <a:prstGeom prst="rect">
                  <a:avLst/>
                </a:prstGeom>
                <a:solidFill>
                  <a:schemeClr val="hlink">
                    <a:alpha val="72940"/>
                  </a:schemeClr>
                </a:solidFill>
                <a:ln w="3175">
                  <a:solidFill>
                    <a:schemeClr val="hlink"/>
                  </a:solidFill>
                  <a:miter lim="800000"/>
                  <a:headEnd/>
                  <a:tailEnd/>
                </a:ln>
                <a:effectLst>
                  <a:outerShdw dist="20000" dir="5400000" algn="ctr" rotWithShape="0">
                    <a:srgbClr val="000000">
                      <a:alpha val="32999"/>
                    </a:srgbClr>
                  </a:outerShdw>
                </a:effectLst>
              </p:spPr>
              <p:txBody>
                <a:bodyPr anchor="ct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a:p>
              </p:txBody>
            </p:sp>
            <p:sp>
              <p:nvSpPr>
                <p:cNvPr id="43027" name="矩形 3"/>
                <p:cNvSpPr>
                  <a:spLocks noChangeArrowheads="1"/>
                </p:cNvSpPr>
                <p:nvPr/>
              </p:nvSpPr>
              <p:spPr bwMode="auto">
                <a:xfrm>
                  <a:off x="125933" y="5440561"/>
                  <a:ext cx="12873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t>Low-temp liquid refrigerant</a:t>
                  </a:r>
                  <a:endParaRPr lang="zh-CN" altLang="en-US" sz="1200"/>
                </a:p>
              </p:txBody>
            </p:sp>
          </p:grpSp>
          <p:sp>
            <p:nvSpPr>
              <p:cNvPr id="56" name="下箭头 55"/>
              <p:cNvSpPr/>
              <p:nvPr/>
            </p:nvSpPr>
            <p:spPr bwMode="auto">
              <a:xfrm>
                <a:off x="8384737" y="4783280"/>
                <a:ext cx="103205" cy="179388"/>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noProof="1">
                  <a:cs typeface="Arial" panose="020B0604020202020204" pitchFamily="34" charset="0"/>
                </a:endParaRPr>
              </a:p>
            </p:txBody>
          </p:sp>
        </p:grpSp>
      </p:gr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7575" y="2235200"/>
            <a:ext cx="10791825" cy="252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059"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45060"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45061" name="矩形 51"/>
          <p:cNvSpPr>
            <a:spLocks noChangeArrowheads="1"/>
          </p:cNvSpPr>
          <p:nvPr/>
        </p:nvSpPr>
        <p:spPr bwMode="auto">
          <a:xfrm>
            <a:off x="3175" y="1069975"/>
            <a:ext cx="12198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t>④ </a:t>
            </a:r>
            <a:r>
              <a:rPr lang="en-US" altLang="zh-CN" sz="2400" b="1" dirty="0"/>
              <a:t>Strong cooling and heating technology——</a:t>
            </a:r>
            <a:r>
              <a:rPr lang="en-US" altLang="zh-CN" sz="2400" b="1" dirty="0">
                <a:solidFill>
                  <a:srgbClr val="FF0000"/>
                </a:solidFill>
              </a:rPr>
              <a:t>New generation intelligent defrosting</a:t>
            </a:r>
            <a:endParaRPr lang="zh-CN" altLang="en-US" sz="2400" b="1" dirty="0">
              <a:solidFill>
                <a:srgbClr val="FF0000"/>
              </a:solidFill>
            </a:endParaRPr>
          </a:p>
        </p:txBody>
      </p:sp>
      <p:sp>
        <p:nvSpPr>
          <p:cNvPr id="45062" name="矩形 4"/>
          <p:cNvSpPr>
            <a:spLocks noChangeArrowheads="1"/>
          </p:cNvSpPr>
          <p:nvPr/>
        </p:nvSpPr>
        <p:spPr bwMode="auto">
          <a:xfrm>
            <a:off x="1003300" y="2490788"/>
            <a:ext cx="15414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a:t>Time defrosting</a:t>
            </a:r>
            <a:endParaRPr lang="zh-CN" altLang="en-US"/>
          </a:p>
        </p:txBody>
      </p:sp>
      <p:sp>
        <p:nvSpPr>
          <p:cNvPr id="45063" name="矩形 60"/>
          <p:cNvSpPr>
            <a:spLocks noChangeArrowheads="1"/>
          </p:cNvSpPr>
          <p:nvPr/>
        </p:nvSpPr>
        <p:spPr bwMode="auto">
          <a:xfrm>
            <a:off x="768350" y="4324350"/>
            <a:ext cx="210661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Defrost at a preset time, regardless of frost.</a:t>
            </a:r>
            <a:endParaRPr lang="zh-CN" altLang="en-US"/>
          </a:p>
        </p:txBody>
      </p:sp>
      <p:sp>
        <p:nvSpPr>
          <p:cNvPr id="45064" name="矩形 1"/>
          <p:cNvSpPr>
            <a:spLocks noChangeArrowheads="1"/>
          </p:cNvSpPr>
          <p:nvPr/>
        </p:nvSpPr>
        <p:spPr bwMode="auto">
          <a:xfrm>
            <a:off x="2957513" y="1797050"/>
            <a:ext cx="5892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400" b="1"/>
              <a:t>Advancement of defrosting technology</a:t>
            </a:r>
            <a:endParaRPr lang="zh-CN" altLang="zh-CN" sz="2400" b="1"/>
          </a:p>
        </p:txBody>
      </p:sp>
      <p:sp>
        <p:nvSpPr>
          <p:cNvPr id="45065" name="矩形 63"/>
          <p:cNvSpPr>
            <a:spLocks noChangeArrowheads="1"/>
          </p:cNvSpPr>
          <p:nvPr/>
        </p:nvSpPr>
        <p:spPr bwMode="auto">
          <a:xfrm>
            <a:off x="3651250" y="2471738"/>
            <a:ext cx="23749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Sense temperature/ pressure</a:t>
            </a:r>
            <a:r>
              <a:rPr lang="zh-CN" altLang="en-US"/>
              <a:t> </a:t>
            </a:r>
            <a:r>
              <a:rPr lang="en-US" altLang="zh-CN"/>
              <a:t>to defrost</a:t>
            </a:r>
            <a:endParaRPr lang="zh-CN" altLang="en-US"/>
          </a:p>
        </p:txBody>
      </p:sp>
      <p:sp>
        <p:nvSpPr>
          <p:cNvPr id="45066" name="矩形 64"/>
          <p:cNvSpPr>
            <a:spLocks noChangeArrowheads="1"/>
          </p:cNvSpPr>
          <p:nvPr/>
        </p:nvSpPr>
        <p:spPr bwMode="auto">
          <a:xfrm>
            <a:off x="3694113" y="4329113"/>
            <a:ext cx="23749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Defrost according to </a:t>
            </a:r>
            <a:r>
              <a:rPr lang="en-US" altLang="zh-CN">
                <a:solidFill>
                  <a:srgbClr val="FF0000"/>
                </a:solidFill>
              </a:rPr>
              <a:t>tube temperature </a:t>
            </a:r>
            <a:r>
              <a:rPr lang="en-US" altLang="zh-CN"/>
              <a:t>and </a:t>
            </a:r>
            <a:r>
              <a:rPr lang="en-US" altLang="zh-CN">
                <a:solidFill>
                  <a:srgbClr val="FF0000"/>
                </a:solidFill>
              </a:rPr>
              <a:t>system pressure</a:t>
            </a:r>
            <a:r>
              <a:rPr lang="en-US" altLang="zh-CN"/>
              <a:t>.</a:t>
            </a:r>
            <a:endParaRPr lang="zh-CN" altLang="en-US"/>
          </a:p>
        </p:txBody>
      </p:sp>
      <p:sp>
        <p:nvSpPr>
          <p:cNvPr id="45067" name="矩形 68"/>
          <p:cNvSpPr>
            <a:spLocks noChangeArrowheads="1"/>
          </p:cNvSpPr>
          <p:nvPr/>
        </p:nvSpPr>
        <p:spPr bwMode="auto">
          <a:xfrm>
            <a:off x="7277100" y="2586038"/>
            <a:ext cx="2425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Intelligent defrosting</a:t>
            </a:r>
            <a:endParaRPr lang="zh-CN" altLang="en-US"/>
          </a:p>
        </p:txBody>
      </p:sp>
      <p:sp>
        <p:nvSpPr>
          <p:cNvPr id="45068" name="椭圆 70"/>
          <p:cNvSpPr>
            <a:spLocks noChangeArrowheads="1"/>
          </p:cNvSpPr>
          <p:nvPr/>
        </p:nvSpPr>
        <p:spPr bwMode="auto">
          <a:xfrm>
            <a:off x="6269038" y="4808538"/>
            <a:ext cx="1085850" cy="108585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buFont typeface="Arial" panose="020B0604020202020204" pitchFamily="34" charset="0"/>
              <a:buNone/>
            </a:pPr>
            <a:endParaRPr lang="zh-CN" altLang="en-US" sz="2000">
              <a:solidFill>
                <a:schemeClr val="bg1"/>
              </a:solidFill>
            </a:endParaRPr>
          </a:p>
        </p:txBody>
      </p:sp>
      <p:sp>
        <p:nvSpPr>
          <p:cNvPr id="45069" name="矩形 18"/>
          <p:cNvSpPr>
            <a:spLocks noChangeArrowheads="1"/>
          </p:cNvSpPr>
          <p:nvPr/>
        </p:nvSpPr>
        <p:spPr bwMode="auto">
          <a:xfrm>
            <a:off x="6151563" y="5083175"/>
            <a:ext cx="13287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a:solidFill>
                  <a:schemeClr val="bg1"/>
                </a:solidFill>
              </a:rPr>
              <a:t>Work load rate</a:t>
            </a:r>
            <a:endParaRPr lang="zh-CN" altLang="en-US">
              <a:solidFill>
                <a:schemeClr val="bg1"/>
              </a:solidFill>
            </a:endParaRPr>
          </a:p>
        </p:txBody>
      </p:sp>
      <p:cxnSp>
        <p:nvCxnSpPr>
          <p:cNvPr id="45070" name="直接连接符 71"/>
          <p:cNvCxnSpPr>
            <a:cxnSpLocks noChangeShapeType="1"/>
          </p:cNvCxnSpPr>
          <p:nvPr/>
        </p:nvCxnSpPr>
        <p:spPr bwMode="auto">
          <a:xfrm>
            <a:off x="6810375" y="4548188"/>
            <a:ext cx="305752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071" name="椭圆 74"/>
          <p:cNvSpPr>
            <a:spLocks noChangeArrowheads="1"/>
          </p:cNvSpPr>
          <p:nvPr/>
        </p:nvSpPr>
        <p:spPr bwMode="auto">
          <a:xfrm>
            <a:off x="7775575" y="4808538"/>
            <a:ext cx="1084263" cy="108585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buFont typeface="Arial" panose="020B0604020202020204" pitchFamily="34" charset="0"/>
              <a:buNone/>
            </a:pPr>
            <a:endParaRPr lang="zh-CN" altLang="en-US" sz="2000">
              <a:solidFill>
                <a:schemeClr val="bg1"/>
              </a:solidFill>
            </a:endParaRPr>
          </a:p>
        </p:txBody>
      </p:sp>
      <p:sp>
        <p:nvSpPr>
          <p:cNvPr id="45072" name="矩形 75"/>
          <p:cNvSpPr>
            <a:spLocks noChangeArrowheads="1"/>
          </p:cNvSpPr>
          <p:nvPr/>
        </p:nvSpPr>
        <p:spPr bwMode="auto">
          <a:xfrm>
            <a:off x="7707313" y="5062538"/>
            <a:ext cx="12461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a:solidFill>
                  <a:schemeClr val="bg1"/>
                </a:solidFill>
              </a:rPr>
              <a:t>Sys. temp &amp; pres.</a:t>
            </a:r>
            <a:endParaRPr lang="zh-CN" altLang="en-US">
              <a:solidFill>
                <a:schemeClr val="bg1"/>
              </a:solidFill>
            </a:endParaRPr>
          </a:p>
        </p:txBody>
      </p:sp>
      <p:sp>
        <p:nvSpPr>
          <p:cNvPr id="45073" name="椭圆 81"/>
          <p:cNvSpPr>
            <a:spLocks noChangeArrowheads="1"/>
          </p:cNvSpPr>
          <p:nvPr/>
        </p:nvSpPr>
        <p:spPr bwMode="auto">
          <a:xfrm>
            <a:off x="9315450" y="4784725"/>
            <a:ext cx="1085850" cy="108585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buFont typeface="Arial" panose="020B0604020202020204" pitchFamily="34" charset="0"/>
              <a:buNone/>
            </a:pPr>
            <a:endParaRPr lang="zh-CN" altLang="en-US" sz="2000">
              <a:solidFill>
                <a:schemeClr val="bg1"/>
              </a:solidFill>
            </a:endParaRPr>
          </a:p>
        </p:txBody>
      </p:sp>
      <p:sp>
        <p:nvSpPr>
          <p:cNvPr id="45074" name="矩形 82"/>
          <p:cNvSpPr>
            <a:spLocks noChangeArrowheads="1"/>
          </p:cNvSpPr>
          <p:nvPr/>
        </p:nvSpPr>
        <p:spPr bwMode="auto">
          <a:xfrm>
            <a:off x="9117013" y="4919663"/>
            <a:ext cx="14954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400">
                <a:solidFill>
                  <a:schemeClr val="bg1"/>
                </a:solidFill>
              </a:rPr>
              <a:t>Variable period, variable defrosting capacity</a:t>
            </a:r>
            <a:endParaRPr lang="zh-CN" altLang="en-US" sz="1400">
              <a:solidFill>
                <a:schemeClr val="bg1"/>
              </a:solidFill>
            </a:endParaRPr>
          </a:p>
        </p:txBody>
      </p:sp>
      <p:cxnSp>
        <p:nvCxnSpPr>
          <p:cNvPr id="45075" name="直接连接符 83"/>
          <p:cNvCxnSpPr>
            <a:cxnSpLocks noChangeShapeType="1"/>
          </p:cNvCxnSpPr>
          <p:nvPr/>
        </p:nvCxnSpPr>
        <p:spPr bwMode="auto">
          <a:xfrm flipV="1">
            <a:off x="6810375" y="4538663"/>
            <a:ext cx="0"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76" name="直接连接符 86"/>
          <p:cNvCxnSpPr>
            <a:cxnSpLocks noChangeShapeType="1"/>
          </p:cNvCxnSpPr>
          <p:nvPr/>
        </p:nvCxnSpPr>
        <p:spPr bwMode="auto">
          <a:xfrm flipV="1">
            <a:off x="8289925" y="4548188"/>
            <a:ext cx="0" cy="260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77" name="直接连接符 89"/>
          <p:cNvCxnSpPr>
            <a:cxnSpLocks noChangeShapeType="1"/>
          </p:cNvCxnSpPr>
          <p:nvPr/>
        </p:nvCxnSpPr>
        <p:spPr bwMode="auto">
          <a:xfrm flipV="1">
            <a:off x="9867900" y="4549775"/>
            <a:ext cx="0" cy="234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78" name="直接连接符 80"/>
          <p:cNvCxnSpPr>
            <a:cxnSpLocks noChangeShapeType="1"/>
          </p:cNvCxnSpPr>
          <p:nvPr/>
        </p:nvCxnSpPr>
        <p:spPr bwMode="auto">
          <a:xfrm flipH="1" flipV="1">
            <a:off x="8274050" y="4230688"/>
            <a:ext cx="6350" cy="330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4608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46084" name="矩形 19"/>
          <p:cNvSpPr>
            <a:spLocks noChangeArrowheads="1"/>
          </p:cNvSpPr>
          <p:nvPr/>
        </p:nvSpPr>
        <p:spPr bwMode="auto">
          <a:xfrm>
            <a:off x="60325" y="987425"/>
            <a:ext cx="12199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④ </a:t>
            </a:r>
            <a:r>
              <a:rPr lang="en-US" altLang="zh-CN" sz="2400" b="1"/>
              <a:t>Strong cooling and heating technology——</a:t>
            </a:r>
            <a:r>
              <a:rPr lang="en-US" altLang="zh-CN" sz="2400" b="1">
                <a:solidFill>
                  <a:srgbClr val="FF0000"/>
                </a:solidFill>
              </a:rPr>
              <a:t>New generation intelligent defrosting</a:t>
            </a:r>
            <a:endParaRPr lang="zh-CN" altLang="en-US" sz="2400" b="1">
              <a:solidFill>
                <a:srgbClr val="FF0000"/>
              </a:solidFill>
            </a:endParaRPr>
          </a:p>
        </p:txBody>
      </p:sp>
      <p:sp>
        <p:nvSpPr>
          <p:cNvPr id="46085" name="矩形 11"/>
          <p:cNvSpPr>
            <a:spLocks noChangeArrowheads="1"/>
          </p:cNvSpPr>
          <p:nvPr/>
        </p:nvSpPr>
        <p:spPr bwMode="auto">
          <a:xfrm>
            <a:off x="441325" y="1312863"/>
            <a:ext cx="99155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000" b="1"/>
              <a:t>●</a:t>
            </a:r>
            <a:r>
              <a:rPr lang="en-US" altLang="zh-CN" sz="2000" b="1"/>
              <a:t>Engineering self-adapting control</a:t>
            </a:r>
            <a:endParaRPr lang="zh-CN" altLang="en-US" sz="2000" b="1"/>
          </a:p>
        </p:txBody>
      </p:sp>
      <p:sp>
        <p:nvSpPr>
          <p:cNvPr id="46086" name="矩形 3"/>
          <p:cNvSpPr>
            <a:spLocks noChangeArrowheads="1"/>
          </p:cNvSpPr>
          <p:nvPr/>
        </p:nvSpPr>
        <p:spPr bwMode="auto">
          <a:xfrm>
            <a:off x="441325" y="1741488"/>
            <a:ext cx="10925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Variable defrosting capacity</a:t>
            </a:r>
          </a:p>
        </p:txBody>
      </p:sp>
      <p:sp>
        <p:nvSpPr>
          <p:cNvPr id="46087" name="矩形 27"/>
          <p:cNvSpPr>
            <a:spLocks noChangeArrowheads="1"/>
          </p:cNvSpPr>
          <p:nvPr/>
        </p:nvSpPr>
        <p:spPr bwMode="auto">
          <a:xfrm>
            <a:off x="915988" y="2022475"/>
            <a:ext cx="10923587"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Defrosting speed is closely related to compressor output. In general, the unit will limit the output capacity of compressor during defrosting, which would lead to long defrosting time or abnormal defrosting.</a:t>
            </a:r>
          </a:p>
          <a:p>
            <a:pPr algn="just" eaLnBrk="1" hangingPunct="1"/>
            <a:r>
              <a:rPr lang="en-US" altLang="zh-CN"/>
              <a:t>GMV6 can automatically change the output capacity during defrosting by real-time parameter learning and judgment, so as to achieve stable or fast defrosting.</a:t>
            </a:r>
          </a:p>
        </p:txBody>
      </p:sp>
      <p:sp>
        <p:nvSpPr>
          <p:cNvPr id="46088" name="矩形 23"/>
          <p:cNvSpPr>
            <a:spLocks noChangeArrowheads="1"/>
          </p:cNvSpPr>
          <p:nvPr/>
        </p:nvSpPr>
        <p:spPr bwMode="auto">
          <a:xfrm>
            <a:off x="7993063" y="3276600"/>
            <a:ext cx="14255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t>MAX 20%</a:t>
            </a:r>
            <a:endParaRPr lang="zh-CN" altLang="en-US" sz="1600"/>
          </a:p>
        </p:txBody>
      </p:sp>
      <p:pic>
        <p:nvPicPr>
          <p:cNvPr id="46089" name="Picture 18"/>
          <p:cNvPicPr>
            <a:picLocks noChangeAspect="1" noChangeArrowheads="1"/>
          </p:cNvPicPr>
          <p:nvPr/>
        </p:nvPicPr>
        <p:blipFill>
          <a:blip r:embed="rId3">
            <a:extLst>
              <a:ext uri="{28A0092B-C50C-407E-A947-70E740481C1C}">
                <a14:useLocalDpi xmlns:a14="http://schemas.microsoft.com/office/drawing/2010/main" val="0"/>
              </a:ext>
            </a:extLst>
          </a:blip>
          <a:srcRect r="51848"/>
          <a:stretch>
            <a:fillRect/>
          </a:stretch>
        </p:blipFill>
        <p:spPr bwMode="auto">
          <a:xfrm>
            <a:off x="1231900" y="3395663"/>
            <a:ext cx="4305300" cy="303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90" name="Picture 18"/>
          <p:cNvPicPr>
            <a:picLocks noChangeAspect="1" noChangeArrowheads="1"/>
          </p:cNvPicPr>
          <p:nvPr/>
        </p:nvPicPr>
        <p:blipFill>
          <a:blip r:embed="rId4">
            <a:extLst>
              <a:ext uri="{28A0092B-C50C-407E-A947-70E740481C1C}">
                <a14:useLocalDpi xmlns:a14="http://schemas.microsoft.com/office/drawing/2010/main" val="0"/>
              </a:ext>
            </a:extLst>
          </a:blip>
          <a:srcRect l="48354" r="22459"/>
          <a:stretch>
            <a:fillRect/>
          </a:stretch>
        </p:blipFill>
        <p:spPr bwMode="auto">
          <a:xfrm>
            <a:off x="6992938" y="3436938"/>
            <a:ext cx="2525712" cy="293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8"/>
          <p:cNvSpPr/>
          <p:nvPr/>
        </p:nvSpPr>
        <p:spPr>
          <a:xfrm>
            <a:off x="0" y="0"/>
            <a:ext cx="8272463" cy="6872288"/>
          </a:xfrm>
          <a:prstGeom prst="rect">
            <a:avLst/>
          </a:prstGeom>
          <a:gradFill flip="none" rotWithShape="0">
            <a:gsLst>
              <a:gs pos="0">
                <a:srgbClr val="152E52"/>
              </a:gs>
              <a:gs pos="96000">
                <a:srgbClr val="002452">
                  <a:alpha val="76000"/>
                </a:srgbClr>
              </a:gs>
            </a:gsLst>
            <a:lin ang="36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23557" name="Picture 5" descr="D:\工作记录\2018 3月工作\2018部门评奖评审PPT设计\040213科技楼外景-2.png"/>
          <p:cNvPicPr>
            <a:picLocks noChangeAspect="1" noChangeArrowheads="1"/>
          </p:cNvPicPr>
          <p:nvPr/>
        </p:nvPicPr>
        <p:blipFill>
          <a:blip r:embed="rId3">
            <a:extLst>
              <a:ext uri="{28A0092B-C50C-407E-A947-70E740481C1C}">
                <a14:useLocalDpi xmlns:a14="http://schemas.microsoft.com/office/drawing/2010/main" val="0"/>
              </a:ext>
            </a:extLst>
          </a:blip>
          <a:srcRect r="5209"/>
          <a:stretch>
            <a:fillRect/>
          </a:stretch>
        </p:blipFill>
        <p:spPr bwMode="auto">
          <a:xfrm>
            <a:off x="3019425" y="-1588"/>
            <a:ext cx="9172575" cy="684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文本框 46"/>
          <p:cNvSpPr txBox="1">
            <a:spLocks noChangeArrowheads="1"/>
          </p:cNvSpPr>
          <p:nvPr/>
        </p:nvSpPr>
        <p:spPr bwMode="auto">
          <a:xfrm>
            <a:off x="3192463" y="2767013"/>
            <a:ext cx="49688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2600" b="1">
                <a:solidFill>
                  <a:schemeClr val="bg1"/>
                </a:solidFill>
              </a:rPr>
              <a:t>Product Introduction</a:t>
            </a:r>
            <a:endParaRPr lang="en-US" altLang="zh-CN" sz="2600" b="1">
              <a:solidFill>
                <a:schemeClr val="bg1"/>
              </a:solidFill>
              <a:ea typeface="等线" pitchFamily="2" charset="-122"/>
            </a:endParaRPr>
          </a:p>
        </p:txBody>
      </p:sp>
      <p:sp>
        <p:nvSpPr>
          <p:cNvPr id="23559" name="文本框 49"/>
          <p:cNvSpPr txBox="1">
            <a:spLocks noChangeArrowheads="1"/>
          </p:cNvSpPr>
          <p:nvPr/>
        </p:nvSpPr>
        <p:spPr bwMode="auto">
          <a:xfrm>
            <a:off x="3159125" y="3619500"/>
            <a:ext cx="4968875"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2600" b="1">
                <a:solidFill>
                  <a:schemeClr val="bg1"/>
                </a:solidFill>
              </a:rPr>
              <a:t>Typical Features</a:t>
            </a:r>
            <a:endParaRPr lang="en-US" altLang="zh-CN" sz="2600" b="1">
              <a:solidFill>
                <a:schemeClr val="bg1"/>
              </a:solidFill>
              <a:ea typeface="等线" pitchFamily="2" charset="-122"/>
            </a:endParaRPr>
          </a:p>
        </p:txBody>
      </p:sp>
      <p:sp>
        <p:nvSpPr>
          <p:cNvPr id="23560" name="文本框 52"/>
          <p:cNvSpPr txBox="1">
            <a:spLocks noChangeArrowheads="1"/>
          </p:cNvSpPr>
          <p:nvPr/>
        </p:nvSpPr>
        <p:spPr bwMode="auto">
          <a:xfrm>
            <a:off x="3192463" y="4457700"/>
            <a:ext cx="496887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2600" b="1">
                <a:solidFill>
                  <a:schemeClr val="bg1"/>
                </a:solidFill>
              </a:rPr>
              <a:t>Compare to Competitive Products</a:t>
            </a:r>
            <a:endParaRPr lang="en-US" altLang="zh-CN" sz="2600" b="1">
              <a:solidFill>
                <a:schemeClr val="bg1"/>
              </a:solidFill>
              <a:ea typeface="等线" pitchFamily="2" charset="-122"/>
            </a:endParaRPr>
          </a:p>
        </p:txBody>
      </p:sp>
      <p:sp>
        <p:nvSpPr>
          <p:cNvPr id="37" name="文本框 8"/>
          <p:cNvSpPr txBox="1">
            <a:spLocks noChangeArrowheads="1"/>
          </p:cNvSpPr>
          <p:nvPr/>
        </p:nvSpPr>
        <p:spPr bwMode="auto">
          <a:xfrm>
            <a:off x="1290638" y="2779713"/>
            <a:ext cx="1833562" cy="571500"/>
          </a:xfrm>
          <a:prstGeom prst="rect">
            <a:avLst/>
          </a:prstGeom>
          <a:noFill/>
          <a:ln w="9525">
            <a:noFill/>
            <a:miter lim="800000"/>
          </a:ln>
        </p:spPr>
        <p:txBody>
          <a:bodyPr>
            <a:spAutoFit/>
          </a:bodyPr>
          <a:lstStyle/>
          <a:p>
            <a:pPr eaLnBrk="1" hangingPunct="1">
              <a:defRPr/>
            </a:pPr>
            <a:r>
              <a:rPr lang="en-US" altLang="zh-CN" sz="3000" b="1" dirty="0">
                <a:solidFill>
                  <a:schemeClr val="accent4"/>
                </a:solidFill>
                <a:ea typeface="等线" panose="02010600030101010101" pitchFamily="2" charset="-122"/>
                <a:cs typeface="等线" panose="02010600030101010101" pitchFamily="2" charset="-122"/>
                <a:sym typeface="+mn-ea"/>
              </a:rPr>
              <a:t>PART 01</a:t>
            </a:r>
            <a:endParaRPr lang="zh-CN" altLang="en-US" sz="3000" b="1" dirty="0">
              <a:solidFill>
                <a:schemeClr val="accent4"/>
              </a:solidFill>
              <a:ea typeface="等线" panose="02010600030101010101" pitchFamily="2" charset="-122"/>
              <a:cs typeface="等线" panose="02010600030101010101" pitchFamily="2" charset="-122"/>
              <a:sym typeface="+mn-ea"/>
            </a:endParaRPr>
          </a:p>
        </p:txBody>
      </p:sp>
      <p:sp>
        <p:nvSpPr>
          <p:cNvPr id="38" name="文本框 8"/>
          <p:cNvSpPr txBox="1">
            <a:spLocks noChangeArrowheads="1"/>
          </p:cNvSpPr>
          <p:nvPr/>
        </p:nvSpPr>
        <p:spPr bwMode="auto">
          <a:xfrm>
            <a:off x="1290638" y="3619500"/>
            <a:ext cx="1787525" cy="571500"/>
          </a:xfrm>
          <a:prstGeom prst="rect">
            <a:avLst/>
          </a:prstGeom>
          <a:noFill/>
          <a:ln w="9525">
            <a:noFill/>
            <a:miter lim="800000"/>
          </a:ln>
        </p:spPr>
        <p:txBody>
          <a:bodyPr>
            <a:spAutoFit/>
          </a:bodyPr>
          <a:lstStyle/>
          <a:p>
            <a:pPr eaLnBrk="1" hangingPunct="1">
              <a:defRPr/>
            </a:pPr>
            <a:r>
              <a:rPr lang="en-US" altLang="zh-CN" sz="3000" b="1" dirty="0">
                <a:solidFill>
                  <a:schemeClr val="accent4"/>
                </a:solidFill>
                <a:ea typeface="等线" panose="02010600030101010101" pitchFamily="2" charset="-122"/>
                <a:cs typeface="等线" panose="02010600030101010101" pitchFamily="2" charset="-122"/>
                <a:sym typeface="+mn-ea"/>
              </a:rPr>
              <a:t>PART 02</a:t>
            </a:r>
            <a:endParaRPr lang="zh-CN" altLang="en-US" sz="3000" b="1" dirty="0">
              <a:solidFill>
                <a:schemeClr val="accent4"/>
              </a:solidFill>
              <a:ea typeface="等线" panose="02010600030101010101" pitchFamily="2" charset="-122"/>
              <a:cs typeface="等线" panose="02010600030101010101" pitchFamily="2" charset="-122"/>
              <a:sym typeface="+mn-ea"/>
            </a:endParaRPr>
          </a:p>
        </p:txBody>
      </p:sp>
      <p:sp>
        <p:nvSpPr>
          <p:cNvPr id="39" name="文本框 8"/>
          <p:cNvSpPr txBox="1">
            <a:spLocks noChangeArrowheads="1"/>
          </p:cNvSpPr>
          <p:nvPr/>
        </p:nvSpPr>
        <p:spPr bwMode="auto">
          <a:xfrm>
            <a:off x="1290638" y="4457700"/>
            <a:ext cx="1797050" cy="571500"/>
          </a:xfrm>
          <a:prstGeom prst="rect">
            <a:avLst/>
          </a:prstGeom>
          <a:noFill/>
          <a:ln w="9525">
            <a:noFill/>
            <a:miter lim="800000"/>
          </a:ln>
        </p:spPr>
        <p:txBody>
          <a:bodyPr>
            <a:spAutoFit/>
          </a:bodyPr>
          <a:lstStyle/>
          <a:p>
            <a:pPr eaLnBrk="1" hangingPunct="1">
              <a:defRPr/>
            </a:pPr>
            <a:r>
              <a:rPr lang="en-US" altLang="zh-CN" sz="3000" b="1" dirty="0">
                <a:solidFill>
                  <a:schemeClr val="accent4"/>
                </a:solidFill>
                <a:ea typeface="等线" panose="02010600030101010101" pitchFamily="2" charset="-122"/>
                <a:cs typeface="等线" panose="02010600030101010101" pitchFamily="2" charset="-122"/>
                <a:sym typeface="+mn-ea"/>
              </a:rPr>
              <a:t>PART 03</a:t>
            </a:r>
            <a:endParaRPr lang="zh-CN" altLang="en-US" sz="3000" b="1" dirty="0">
              <a:solidFill>
                <a:schemeClr val="accent4"/>
              </a:solidFill>
              <a:ea typeface="等线" panose="02010600030101010101" pitchFamily="2" charset="-122"/>
              <a:cs typeface="等线" panose="02010600030101010101" pitchFamily="2" charset="-122"/>
              <a:sym typeface="+mn-ea"/>
            </a:endParaRPr>
          </a:p>
        </p:txBody>
      </p:sp>
      <p:sp>
        <p:nvSpPr>
          <p:cNvPr id="11" name="矩形 10"/>
          <p:cNvSpPr/>
          <p:nvPr/>
        </p:nvSpPr>
        <p:spPr>
          <a:xfrm>
            <a:off x="996950" y="0"/>
            <a:ext cx="215900" cy="182562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endParaRPr>
          </a:p>
        </p:txBody>
      </p:sp>
      <p:sp>
        <p:nvSpPr>
          <p:cNvPr id="12" name="矩形 11"/>
          <p:cNvSpPr/>
          <p:nvPr/>
        </p:nvSpPr>
        <p:spPr>
          <a:xfrm>
            <a:off x="1331913" y="912813"/>
            <a:ext cx="215900" cy="9128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3566" name="TextBox 13"/>
          <p:cNvSpPr txBox="1">
            <a:spLocks noChangeArrowheads="1"/>
          </p:cNvSpPr>
          <p:nvPr/>
        </p:nvSpPr>
        <p:spPr bwMode="auto">
          <a:xfrm>
            <a:off x="1652588" y="1060450"/>
            <a:ext cx="3049587"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4500" b="1">
                <a:solidFill>
                  <a:schemeClr val="bg1"/>
                </a:solidFill>
              </a:rPr>
              <a:t>C</a:t>
            </a:r>
            <a:r>
              <a:rPr lang="en-US" altLang="zh-CN" sz="3600" b="1">
                <a:solidFill>
                  <a:schemeClr val="bg1"/>
                </a:solidFill>
              </a:rPr>
              <a:t>ONTENTS</a:t>
            </a:r>
            <a:endParaRPr lang="zh-CN" altLang="en-US" sz="3600" b="1">
              <a:solidFill>
                <a:schemeClr val="bg1"/>
              </a:solidFill>
            </a:endParaRPr>
          </a:p>
        </p:txBody>
      </p:sp>
      <p:sp>
        <p:nvSpPr>
          <p:cNvPr id="15" name="等腰三角形 14"/>
          <p:cNvSpPr/>
          <p:nvPr/>
        </p:nvSpPr>
        <p:spPr>
          <a:xfrm rot="5400000">
            <a:off x="3014662" y="2989263"/>
            <a:ext cx="149225" cy="13970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等腰三角形 15"/>
          <p:cNvSpPr/>
          <p:nvPr/>
        </p:nvSpPr>
        <p:spPr>
          <a:xfrm rot="5400000">
            <a:off x="3014662" y="3827463"/>
            <a:ext cx="149225" cy="13970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等腰三角形 16"/>
          <p:cNvSpPr/>
          <p:nvPr/>
        </p:nvSpPr>
        <p:spPr>
          <a:xfrm rot="5400000">
            <a:off x="3014662" y="4652963"/>
            <a:ext cx="149225" cy="13970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4813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48132" name="矩形 10"/>
          <p:cNvSpPr>
            <a:spLocks noChangeArrowheads="1"/>
          </p:cNvSpPr>
          <p:nvPr/>
        </p:nvSpPr>
        <p:spPr bwMode="auto">
          <a:xfrm>
            <a:off x="138113" y="987425"/>
            <a:ext cx="102616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t>⑤ </a:t>
            </a:r>
            <a:r>
              <a:rPr lang="en-US" altLang="zh-CN" sz="2400" b="1"/>
              <a:t>Noise control technology——</a:t>
            </a:r>
            <a:r>
              <a:rPr lang="en-US" altLang="zh-CN" sz="2400" b="1">
                <a:solidFill>
                  <a:srgbClr val="FF0000"/>
                </a:solidFill>
              </a:rPr>
              <a:t>Large-flow and low-noise air duct</a:t>
            </a:r>
          </a:p>
        </p:txBody>
      </p:sp>
      <p:pic>
        <p:nvPicPr>
          <p:cNvPr id="4813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650" y="3895725"/>
            <a:ext cx="5434013"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矩形 3"/>
          <p:cNvSpPr>
            <a:spLocks noChangeArrowheads="1"/>
          </p:cNvSpPr>
          <p:nvPr/>
        </p:nvSpPr>
        <p:spPr bwMode="auto">
          <a:xfrm>
            <a:off x="219075" y="1511300"/>
            <a:ext cx="523875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Large air volume and low noise fan: The reversed S-shaped tail design effectively increases the work area of the blades and greatly increases the air volume. Tail of the blade is designed from the winglet of the aircraft, which can effectively suppress the tip vortex generated by the wing tip pressure difference and reduce noise.</a:t>
            </a:r>
            <a:endParaRPr lang="zh-CN" altLang="en-US"/>
          </a:p>
        </p:txBody>
      </p:sp>
      <p:sp>
        <p:nvSpPr>
          <p:cNvPr id="48135" name="矩形 4"/>
          <p:cNvSpPr>
            <a:spLocks noChangeArrowheads="1"/>
          </p:cNvSpPr>
          <p:nvPr/>
        </p:nvSpPr>
        <p:spPr bwMode="auto">
          <a:xfrm>
            <a:off x="5770563" y="1501775"/>
            <a:ext cx="5132387"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Immersed layout for the air duct: The whole air duct system is sunk and the whole structure is an immersed structure, which can effectively reduce wind noise and improve the convenience of transportation.</a:t>
            </a:r>
            <a:endParaRPr lang="zh-CN" altLang="en-US"/>
          </a:p>
        </p:txBody>
      </p:sp>
      <p:pic>
        <p:nvPicPr>
          <p:cNvPr id="4813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6100" y="3284538"/>
            <a:ext cx="6423025"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4915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49156" name="矩形 10"/>
          <p:cNvSpPr>
            <a:spLocks noChangeArrowheads="1"/>
          </p:cNvSpPr>
          <p:nvPr/>
        </p:nvSpPr>
        <p:spPr bwMode="auto">
          <a:xfrm>
            <a:off x="138113" y="1001713"/>
            <a:ext cx="11415712"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t>⑤</a:t>
            </a:r>
            <a:r>
              <a:rPr lang="en-US" altLang="zh-CN" sz="2400" b="1"/>
              <a:t> Noise control technology——</a:t>
            </a:r>
            <a:r>
              <a:rPr lang="en-US" altLang="zh-CN" sz="2400" b="1">
                <a:solidFill>
                  <a:srgbClr val="FF0000"/>
                </a:solidFill>
              </a:rPr>
              <a:t>Sound absorption &amp;  Sound  insulation</a:t>
            </a:r>
            <a:r>
              <a:rPr lang="zh-CN" altLang="en-US" sz="2400" b="1">
                <a:solidFill>
                  <a:srgbClr val="FF0000"/>
                </a:solidFill>
              </a:rPr>
              <a:t>，</a:t>
            </a:r>
            <a:r>
              <a:rPr lang="en-US" altLang="zh-CN" sz="2400" b="1">
                <a:solidFill>
                  <a:srgbClr val="FF0000"/>
                </a:solidFill>
              </a:rPr>
              <a:t>Enthalpy-adding  pulse control</a:t>
            </a:r>
          </a:p>
        </p:txBody>
      </p:sp>
      <p:sp>
        <p:nvSpPr>
          <p:cNvPr id="49157" name="矩形 4"/>
          <p:cNvSpPr>
            <a:spLocks noChangeArrowheads="1"/>
          </p:cNvSpPr>
          <p:nvPr/>
        </p:nvSpPr>
        <p:spPr bwMode="auto">
          <a:xfrm>
            <a:off x="317500" y="1979613"/>
            <a:ext cx="5430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we use the new sound absorption materia and the new sound absorption material. The structure is an integrated structure and cooperates well with the compressor.</a:t>
            </a:r>
          </a:p>
        </p:txBody>
      </p:sp>
      <p:pic>
        <p:nvPicPr>
          <p:cNvPr id="491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46400" y="3832225"/>
            <a:ext cx="1868488"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9" name="矩形 8"/>
          <p:cNvSpPr>
            <a:spLocks noChangeArrowheads="1"/>
          </p:cNvSpPr>
          <p:nvPr/>
        </p:nvSpPr>
        <p:spPr bwMode="auto">
          <a:xfrm>
            <a:off x="2947988" y="3170238"/>
            <a:ext cx="18573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Metal sound-proof enclosure</a:t>
            </a:r>
            <a:endParaRPr lang="zh-CN" altLang="en-US"/>
          </a:p>
        </p:txBody>
      </p:sp>
      <p:sp>
        <p:nvSpPr>
          <p:cNvPr id="49160" name="矩形 12"/>
          <p:cNvSpPr>
            <a:spLocks noChangeArrowheads="1"/>
          </p:cNvSpPr>
          <p:nvPr/>
        </p:nvSpPr>
        <p:spPr bwMode="auto">
          <a:xfrm>
            <a:off x="650875" y="3170238"/>
            <a:ext cx="18970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Integrated type sound absorber</a:t>
            </a:r>
          </a:p>
        </p:txBody>
      </p:sp>
      <p:pic>
        <p:nvPicPr>
          <p:cNvPr id="49161"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5675" y="3832225"/>
            <a:ext cx="1295400" cy="2522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162" name="矩形 1"/>
          <p:cNvSpPr>
            <a:spLocks noChangeArrowheads="1"/>
          </p:cNvSpPr>
          <p:nvPr/>
        </p:nvSpPr>
        <p:spPr bwMode="auto">
          <a:xfrm>
            <a:off x="836613" y="6354763"/>
            <a:ext cx="22494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zh-CN" altLang="en-US"/>
              <a:t>*</a:t>
            </a:r>
            <a:r>
              <a:rPr lang="en-US" altLang="zh-CN"/>
              <a:t>Some models have</a:t>
            </a:r>
            <a:endParaRPr lang="zh-CN" altLang="en-US"/>
          </a:p>
        </p:txBody>
      </p:sp>
      <p:sp>
        <p:nvSpPr>
          <p:cNvPr id="49163" name="矩形 3"/>
          <p:cNvSpPr>
            <a:spLocks noChangeArrowheads="1"/>
          </p:cNvSpPr>
          <p:nvPr/>
        </p:nvSpPr>
        <p:spPr bwMode="auto">
          <a:xfrm>
            <a:off x="7808913" y="2976563"/>
            <a:ext cx="2173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b="1"/>
              <a:t>New type silencer</a:t>
            </a:r>
          </a:p>
        </p:txBody>
      </p:sp>
      <p:pic>
        <p:nvPicPr>
          <p:cNvPr id="49164" name="图片 13" descr="D:\work\2019\GMV6技术资料\画册\图片美化\张梦秋\P22消音器.png"/>
          <p:cNvPicPr>
            <a:picLocks noChangeAspect="1" noChangeArrowheads="1"/>
          </p:cNvPicPr>
          <p:nvPr/>
        </p:nvPicPr>
        <p:blipFill>
          <a:blip r:embed="rId4">
            <a:extLst>
              <a:ext uri="{28A0092B-C50C-407E-A947-70E740481C1C}">
                <a14:useLocalDpi xmlns:a14="http://schemas.microsoft.com/office/drawing/2010/main" val="0"/>
              </a:ext>
            </a:extLst>
          </a:blip>
          <a:srcRect l="18944" t="33260" r="25525" b="37947"/>
          <a:stretch>
            <a:fillRect/>
          </a:stretch>
        </p:blipFill>
        <p:spPr bwMode="auto">
          <a:xfrm>
            <a:off x="7281863" y="3290888"/>
            <a:ext cx="32258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5" name="图片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70725" y="4459288"/>
            <a:ext cx="343693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6" name="矩形 16"/>
          <p:cNvSpPr>
            <a:spLocks noChangeArrowheads="1"/>
          </p:cNvSpPr>
          <p:nvPr/>
        </p:nvSpPr>
        <p:spPr bwMode="auto">
          <a:xfrm>
            <a:off x="6719888" y="2028825"/>
            <a:ext cx="50165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According to the sound intensity cloud and the pulsation characteristics of the unit, we develop the enthalpy-adding pulse buffer silencer.</a:t>
            </a: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5017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0180" name="矩形 10"/>
          <p:cNvSpPr>
            <a:spLocks noChangeArrowheads="1"/>
          </p:cNvSpPr>
          <p:nvPr/>
        </p:nvSpPr>
        <p:spPr bwMode="auto">
          <a:xfrm>
            <a:off x="228600" y="987425"/>
            <a:ext cx="100822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t>⑤</a:t>
            </a:r>
            <a:r>
              <a:rPr lang="en-US" altLang="zh-CN" sz="2400" b="1"/>
              <a:t> Noise control technology——</a:t>
            </a:r>
            <a:r>
              <a:rPr lang="en-US" altLang="zh-CN" sz="2400" b="1">
                <a:solidFill>
                  <a:srgbClr val="FF0000"/>
                </a:solidFill>
              </a:rPr>
              <a:t>Refrigerant flow noise reduction</a:t>
            </a:r>
          </a:p>
        </p:txBody>
      </p:sp>
      <p:sp>
        <p:nvSpPr>
          <p:cNvPr id="50181" name="矩形 11"/>
          <p:cNvSpPr>
            <a:spLocks noChangeArrowheads="1"/>
          </p:cNvSpPr>
          <p:nvPr/>
        </p:nvSpPr>
        <p:spPr bwMode="auto">
          <a:xfrm>
            <a:off x="506413" y="4321175"/>
            <a:ext cx="8651875"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a:t>●</a:t>
            </a:r>
            <a:r>
              <a:rPr lang="en-US" altLang="zh-CN"/>
              <a:t>Use silent throttle unit</a:t>
            </a:r>
          </a:p>
          <a:p>
            <a:pPr algn="just" eaLnBrk="1" hangingPunct="1"/>
            <a:r>
              <a:rPr lang="en-US" altLang="zh-CN"/>
              <a:t>The indoor unit adopts a specially-designed silent throttle unit and a silent expansion valve, which can satisfy step-down flow distribution and reduce throttling noise to the max. </a:t>
            </a:r>
          </a:p>
        </p:txBody>
      </p:sp>
      <p:sp>
        <p:nvSpPr>
          <p:cNvPr id="50182" name="矩形 12"/>
          <p:cNvSpPr>
            <a:spLocks noChangeArrowheads="1"/>
          </p:cNvSpPr>
          <p:nvPr/>
        </p:nvSpPr>
        <p:spPr bwMode="auto">
          <a:xfrm>
            <a:off x="496888" y="5397500"/>
            <a:ext cx="8661400"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a:t>●</a:t>
            </a:r>
            <a:r>
              <a:rPr lang="en-US" altLang="zh-CN"/>
              <a:t>Use silent gas separator </a:t>
            </a:r>
          </a:p>
          <a:p>
            <a:pPr algn="just" eaLnBrk="1" hangingPunct="1"/>
            <a:r>
              <a:rPr lang="en-US" altLang="zh-CN"/>
              <a:t>This is a specialized low-noise large-volume gas liquid separator. The shape and angle of the inlet and outlet pipes are specially designed for variable load conditions. It can effectively reduce the impact and airflow noise of gas and liquid separation.</a:t>
            </a:r>
          </a:p>
        </p:txBody>
      </p:sp>
      <p:sp>
        <p:nvSpPr>
          <p:cNvPr id="50183" name="矩形 13"/>
          <p:cNvSpPr>
            <a:spLocks noChangeArrowheads="1"/>
          </p:cNvSpPr>
          <p:nvPr/>
        </p:nvSpPr>
        <p:spPr bwMode="auto">
          <a:xfrm>
            <a:off x="506413" y="1951038"/>
            <a:ext cx="10571162"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a:t>●</a:t>
            </a:r>
            <a:r>
              <a:rPr lang="en-US" altLang="zh-CN"/>
              <a:t>Refrigerant status control</a:t>
            </a:r>
          </a:p>
          <a:p>
            <a:pPr algn="just" eaLnBrk="1" hangingPunct="1"/>
            <a:r>
              <a:rPr lang="en-US" altLang="zh-CN"/>
              <a:t>According to the mechanism of refrigerant flow noise, we adopt efficient sub-cooling and overheating technology to effectively prevent the two-phase refrigerant from generating throttling noise and eddy current noise.</a:t>
            </a:r>
          </a:p>
        </p:txBody>
      </p:sp>
      <p:sp>
        <p:nvSpPr>
          <p:cNvPr id="50184" name="矩形 14"/>
          <p:cNvSpPr>
            <a:spLocks noChangeArrowheads="1"/>
          </p:cNvSpPr>
          <p:nvPr/>
        </p:nvSpPr>
        <p:spPr bwMode="auto">
          <a:xfrm>
            <a:off x="249238" y="1562100"/>
            <a:ext cx="116951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GMV6 uses three major refrigerant flow noise reduction technologies for further improving user experience.</a:t>
            </a:r>
          </a:p>
        </p:txBody>
      </p:sp>
      <p:grpSp>
        <p:nvGrpSpPr>
          <p:cNvPr id="50185" name="组合 3"/>
          <p:cNvGrpSpPr>
            <a:grpSpLocks/>
          </p:cNvGrpSpPr>
          <p:nvPr/>
        </p:nvGrpSpPr>
        <p:grpSpPr bwMode="auto">
          <a:xfrm>
            <a:off x="2324100" y="2954338"/>
            <a:ext cx="6296025" cy="1370012"/>
            <a:chOff x="3182378" y="2613147"/>
            <a:chExt cx="6295317" cy="1369980"/>
          </a:xfrm>
        </p:grpSpPr>
        <p:grpSp>
          <p:nvGrpSpPr>
            <p:cNvPr id="50188" name="组合 4"/>
            <p:cNvGrpSpPr>
              <a:grpSpLocks/>
            </p:cNvGrpSpPr>
            <p:nvPr/>
          </p:nvGrpSpPr>
          <p:grpSpPr bwMode="auto">
            <a:xfrm>
              <a:off x="3182378" y="2613147"/>
              <a:ext cx="6295317" cy="1299209"/>
              <a:chOff x="3680461" y="2700697"/>
              <a:chExt cx="6295317" cy="1299209"/>
            </a:xfrm>
          </p:grpSpPr>
          <p:grpSp>
            <p:nvGrpSpPr>
              <p:cNvPr id="24" name="Group 94"/>
              <p:cNvGrpSpPr/>
              <p:nvPr/>
            </p:nvGrpSpPr>
            <p:grpSpPr bwMode="auto">
              <a:xfrm>
                <a:off x="3988356" y="3390902"/>
                <a:ext cx="3382963" cy="369889"/>
                <a:chOff x="2064" y="2044"/>
                <a:chExt cx="2131" cy="233"/>
              </a:xfrm>
              <a:gradFill flip="none" rotWithShape="1">
                <a:gsLst>
                  <a:gs pos="57000">
                    <a:srgbClr val="0000CC"/>
                  </a:gs>
                  <a:gs pos="99000">
                    <a:srgbClr val="C4D6EB"/>
                  </a:gs>
                  <a:gs pos="100000">
                    <a:srgbClr val="FFEBFA"/>
                  </a:gs>
                </a:gsLst>
                <a:lin ang="10800000" scaled="1"/>
                <a:tileRect/>
              </a:gradFill>
            </p:grpSpPr>
            <p:sp>
              <p:nvSpPr>
                <p:cNvPr id="25" name="Rectangle 95"/>
                <p:cNvSpPr>
                  <a:spLocks noChangeArrowheads="1"/>
                </p:cNvSpPr>
                <p:nvPr/>
              </p:nvSpPr>
              <p:spPr bwMode="auto">
                <a:xfrm>
                  <a:off x="2064" y="2044"/>
                  <a:ext cx="2131" cy="233"/>
                </a:xfrm>
                <a:prstGeom prst="rect">
                  <a:avLst/>
                </a:prstGeom>
                <a:grpFill/>
                <a:ln w="3175" algn="ctr">
                  <a:noFill/>
                  <a:miter lim="800000"/>
                </a:ln>
                <a:effectLst>
                  <a:outerShdw dist="20000" dir="5400000" algn="ctr" rotWithShape="0">
                    <a:srgbClr val="000000">
                      <a:alpha val="32999"/>
                    </a:srgbClr>
                  </a:outerShdw>
                </a:effectLst>
              </p:spPr>
              <p:txBody>
                <a:bodyPr anchor="ctr">
                  <a:spAutoFit/>
                </a:bodyPr>
                <a:lstStyle/>
                <a:p>
                  <a:pPr eaLnBrk="1" hangingPunct="1">
                    <a:defRPr/>
                  </a:pPr>
                  <a:endParaRPr lang="zh-CN" altLang="en-US" noProof="1">
                    <a:cs typeface="Arial" panose="020B0604020202020204" pitchFamily="34" charset="0"/>
                  </a:endParaRPr>
                </a:p>
              </p:txBody>
            </p:sp>
            <p:sp>
              <p:nvSpPr>
                <p:cNvPr id="27" name="Rectangle 97"/>
                <p:cNvSpPr>
                  <a:spLocks noChangeArrowheads="1"/>
                </p:cNvSpPr>
                <p:nvPr/>
              </p:nvSpPr>
              <p:spPr bwMode="auto">
                <a:xfrm>
                  <a:off x="2064" y="2044"/>
                  <a:ext cx="2131" cy="233"/>
                </a:xfrm>
                <a:prstGeom prst="rect">
                  <a:avLst/>
                </a:prstGeom>
                <a:grpFill/>
                <a:ln w="3175" algn="ctr">
                  <a:noFill/>
                  <a:miter lim="800000"/>
                </a:ln>
                <a:effectLst>
                  <a:outerShdw dist="20000" dir="5400000" algn="ctr" rotWithShape="0">
                    <a:srgbClr val="000000">
                      <a:alpha val="32999"/>
                    </a:srgbClr>
                  </a:outerShdw>
                </a:effectLst>
              </p:spPr>
              <p:txBody>
                <a:bodyPr anchor="ctr">
                  <a:spAutoFit/>
                </a:bodyPr>
                <a:lstStyle/>
                <a:p>
                  <a:pPr eaLnBrk="1" hangingPunct="1">
                    <a:defRPr/>
                  </a:pPr>
                  <a:endParaRPr lang="zh-CN" altLang="en-US" noProof="1">
                    <a:cs typeface="Arial" panose="020B0604020202020204" pitchFamily="34" charset="0"/>
                  </a:endParaRPr>
                </a:p>
              </p:txBody>
            </p:sp>
          </p:grpSp>
          <p:sp>
            <p:nvSpPr>
              <p:cNvPr id="50191" name="AutoShape 101"/>
              <p:cNvSpPr>
                <a:spLocks noChangeArrowheads="1"/>
              </p:cNvSpPr>
              <p:nvPr/>
            </p:nvSpPr>
            <p:spPr bwMode="auto">
              <a:xfrm>
                <a:off x="3709036" y="2839812"/>
                <a:ext cx="258762" cy="138113"/>
              </a:xfrm>
              <a:prstGeom prst="rightArrow">
                <a:avLst>
                  <a:gd name="adj1" fmla="val 43750"/>
                  <a:gd name="adj2" fmla="val 90546"/>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a:p>
            </p:txBody>
          </p:sp>
          <p:sp>
            <p:nvSpPr>
              <p:cNvPr id="50192" name="Text Box 102"/>
              <p:cNvSpPr txBox="1">
                <a:spLocks noChangeArrowheads="1"/>
              </p:cNvSpPr>
              <p:nvPr/>
            </p:nvSpPr>
            <p:spPr bwMode="auto">
              <a:xfrm>
                <a:off x="7409419" y="3415131"/>
                <a:ext cx="229322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ea typeface="黑体" panose="02010609060101010101" pitchFamily="49" charset="-122"/>
                  </a:rPr>
                  <a:t>Single-phase liquid refrigerant</a:t>
                </a:r>
                <a:endParaRPr lang="ja-JP" altLang="en-US" sz="1600">
                  <a:ea typeface="黑体" panose="02010609060101010101" pitchFamily="49" charset="-122"/>
                </a:endParaRPr>
              </a:p>
            </p:txBody>
          </p:sp>
          <p:grpSp>
            <p:nvGrpSpPr>
              <p:cNvPr id="38" name="Group 94"/>
              <p:cNvGrpSpPr/>
              <p:nvPr/>
            </p:nvGrpSpPr>
            <p:grpSpPr bwMode="auto">
              <a:xfrm>
                <a:off x="3988356" y="2728688"/>
                <a:ext cx="3382963" cy="369889"/>
                <a:chOff x="2064" y="2044"/>
                <a:chExt cx="2131" cy="233"/>
              </a:xfrm>
              <a:pattFill prst="lgConfetti">
                <a:fgClr>
                  <a:schemeClr val="accent1"/>
                </a:fgClr>
                <a:bgClr>
                  <a:schemeClr val="bg1"/>
                </a:bgClr>
              </a:pattFill>
            </p:grpSpPr>
            <p:sp>
              <p:nvSpPr>
                <p:cNvPr id="39" name="Rectangle 95"/>
                <p:cNvSpPr>
                  <a:spLocks noChangeArrowheads="1"/>
                </p:cNvSpPr>
                <p:nvPr/>
              </p:nvSpPr>
              <p:spPr bwMode="auto">
                <a:xfrm>
                  <a:off x="2064" y="2044"/>
                  <a:ext cx="2131" cy="233"/>
                </a:xfrm>
                <a:prstGeom prst="rect">
                  <a:avLst/>
                </a:prstGeom>
                <a:grpFill/>
                <a:ln w="3175" algn="ctr">
                  <a:noFill/>
                  <a:miter lim="800000"/>
                </a:ln>
                <a:effectLst>
                  <a:outerShdw dist="20000" dir="5400000" algn="ctr" rotWithShape="0">
                    <a:srgbClr val="000000">
                      <a:alpha val="32999"/>
                    </a:srgbClr>
                  </a:outerShdw>
                </a:effectLst>
              </p:spPr>
              <p:txBody>
                <a:bodyPr anchor="ctr">
                  <a:spAutoFit/>
                </a:bodyPr>
                <a:lstStyle/>
                <a:p>
                  <a:pPr eaLnBrk="1" hangingPunct="1">
                    <a:defRPr/>
                  </a:pPr>
                  <a:endParaRPr lang="zh-CN" altLang="en-US" noProof="1">
                    <a:cs typeface="Arial" panose="020B0604020202020204" pitchFamily="34" charset="0"/>
                  </a:endParaRPr>
                </a:p>
              </p:txBody>
            </p:sp>
            <p:sp>
              <p:nvSpPr>
                <p:cNvPr id="40" name="Rectangle 97"/>
                <p:cNvSpPr>
                  <a:spLocks noChangeArrowheads="1"/>
                </p:cNvSpPr>
                <p:nvPr/>
              </p:nvSpPr>
              <p:spPr bwMode="auto">
                <a:xfrm>
                  <a:off x="2064" y="2044"/>
                  <a:ext cx="2131" cy="233"/>
                </a:xfrm>
                <a:prstGeom prst="rect">
                  <a:avLst/>
                </a:prstGeom>
                <a:pattFill prst="lgConfetti">
                  <a:fgClr>
                    <a:schemeClr val="bg1"/>
                  </a:fgClr>
                  <a:bgClr>
                    <a:srgbClr val="0066FF"/>
                  </a:bgClr>
                </a:pattFill>
                <a:ln w="3175" algn="ctr">
                  <a:noFill/>
                  <a:miter lim="800000"/>
                </a:ln>
                <a:effectLst>
                  <a:outerShdw dist="20000" dir="5400000" algn="ctr" rotWithShape="0">
                    <a:srgbClr val="000000">
                      <a:alpha val="32999"/>
                    </a:srgbClr>
                  </a:outerShdw>
                </a:effectLst>
              </p:spPr>
              <p:txBody>
                <a:bodyPr anchor="ctr">
                  <a:spAutoFit/>
                </a:bodyPr>
                <a:lstStyle/>
                <a:p>
                  <a:pPr eaLnBrk="1" hangingPunct="1">
                    <a:defRPr/>
                  </a:pPr>
                  <a:endParaRPr lang="zh-CN" altLang="en-US" noProof="1">
                    <a:cs typeface="Arial" panose="020B0604020202020204" pitchFamily="34" charset="0"/>
                  </a:endParaRPr>
                </a:p>
              </p:txBody>
            </p:sp>
          </p:grpSp>
          <p:sp>
            <p:nvSpPr>
              <p:cNvPr id="50194" name="AutoShape 101"/>
              <p:cNvSpPr>
                <a:spLocks noChangeArrowheads="1"/>
              </p:cNvSpPr>
              <p:nvPr/>
            </p:nvSpPr>
            <p:spPr bwMode="auto">
              <a:xfrm>
                <a:off x="3680461" y="3509964"/>
                <a:ext cx="258762" cy="138113"/>
              </a:xfrm>
              <a:prstGeom prst="rightArrow">
                <a:avLst>
                  <a:gd name="adj1" fmla="val 43750"/>
                  <a:gd name="adj2" fmla="val 90546"/>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a:p>
            </p:txBody>
          </p:sp>
          <p:sp>
            <p:nvSpPr>
              <p:cNvPr id="50195" name="Text Box 102"/>
              <p:cNvSpPr txBox="1">
                <a:spLocks noChangeArrowheads="1"/>
              </p:cNvSpPr>
              <p:nvPr/>
            </p:nvSpPr>
            <p:spPr bwMode="auto">
              <a:xfrm>
                <a:off x="7380844" y="2700697"/>
                <a:ext cx="259493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ea typeface="黑体" panose="02010609060101010101" pitchFamily="49" charset="-122"/>
                  </a:rPr>
                  <a:t>Two-phase gas and liquid refrigerant</a:t>
                </a:r>
                <a:endParaRPr lang="ja-JP" altLang="en-US" sz="1600">
                  <a:ea typeface="黑体" panose="02010609060101010101" pitchFamily="49" charset="-122"/>
                </a:endParaRPr>
              </a:p>
            </p:txBody>
          </p:sp>
          <p:sp>
            <p:nvSpPr>
              <p:cNvPr id="50196" name="Text Box 102"/>
              <p:cNvSpPr txBox="1">
                <a:spLocks noChangeArrowheads="1"/>
              </p:cNvSpPr>
              <p:nvPr/>
            </p:nvSpPr>
            <p:spPr bwMode="auto">
              <a:xfrm>
                <a:off x="5027930" y="3079215"/>
                <a:ext cx="16895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ea typeface="黑体" panose="02010609060101010101" pitchFamily="49" charset="-122"/>
                  </a:rPr>
                  <a:t>General control</a:t>
                </a:r>
                <a:endParaRPr lang="ja-JP" altLang="en-US" sz="1600">
                  <a:ea typeface="黑体" panose="02010609060101010101" pitchFamily="49" charset="-122"/>
                </a:endParaRPr>
              </a:p>
            </p:txBody>
          </p:sp>
        </p:grpSp>
        <p:sp>
          <p:nvSpPr>
            <p:cNvPr id="50189" name="Text Box 102"/>
            <p:cNvSpPr txBox="1">
              <a:spLocks noChangeArrowheads="1"/>
            </p:cNvSpPr>
            <p:nvPr/>
          </p:nvSpPr>
          <p:spPr bwMode="auto">
            <a:xfrm>
              <a:off x="4538812" y="3644573"/>
              <a:ext cx="16895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ea typeface="黑体" panose="02010609060101010101" pitchFamily="49" charset="-122"/>
                </a:rPr>
                <a:t>Special control</a:t>
              </a:r>
              <a:endParaRPr lang="ja-JP" altLang="en-US" sz="1600">
                <a:ea typeface="黑体" panose="02010609060101010101" pitchFamily="49" charset="-122"/>
              </a:endParaRPr>
            </a:p>
          </p:txBody>
        </p:sp>
      </p:grpSp>
      <p:pic>
        <p:nvPicPr>
          <p:cNvPr id="5018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77425" y="4759325"/>
            <a:ext cx="99695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7"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28200" y="2954338"/>
            <a:ext cx="1293813"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5120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1204" name="矩形 10"/>
          <p:cNvSpPr>
            <a:spLocks noChangeArrowheads="1"/>
          </p:cNvSpPr>
          <p:nvPr/>
        </p:nvSpPr>
        <p:spPr bwMode="auto">
          <a:xfrm>
            <a:off x="138113" y="841375"/>
            <a:ext cx="11422062"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t>⑤</a:t>
            </a:r>
            <a:r>
              <a:rPr lang="en-US" altLang="zh-CN" sz="2400" b="1"/>
              <a:t> Noise control technology——</a:t>
            </a:r>
            <a:r>
              <a:rPr lang="en-US" altLang="zh-CN" sz="2400" b="1">
                <a:solidFill>
                  <a:srgbClr val="FF0000"/>
                </a:solidFill>
              </a:rPr>
              <a:t>Intelligent quiet control</a:t>
            </a:r>
          </a:p>
          <a:p>
            <a:pPr eaLnBrk="1" hangingPunct="1">
              <a:lnSpc>
                <a:spcPct val="150000"/>
              </a:lnSpc>
            </a:pPr>
            <a:endParaRPr lang="zh-CN" altLang="en-US" sz="2400" b="1">
              <a:solidFill>
                <a:srgbClr val="FF0000"/>
              </a:solidFill>
            </a:endParaRPr>
          </a:p>
        </p:txBody>
      </p:sp>
      <p:sp>
        <p:nvSpPr>
          <p:cNvPr id="51205" name="矩形 14"/>
          <p:cNvSpPr>
            <a:spLocks noChangeArrowheads="1"/>
          </p:cNvSpPr>
          <p:nvPr/>
        </p:nvSpPr>
        <p:spPr bwMode="auto">
          <a:xfrm>
            <a:off x="138113" y="1431925"/>
            <a:ext cx="8304212"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It can learn, define and remember user habits.</a:t>
            </a:r>
          </a:p>
        </p:txBody>
      </p:sp>
      <p:grpSp>
        <p:nvGrpSpPr>
          <p:cNvPr id="51206" name="组合 52"/>
          <p:cNvGrpSpPr>
            <a:grpSpLocks/>
          </p:cNvGrpSpPr>
          <p:nvPr/>
        </p:nvGrpSpPr>
        <p:grpSpPr bwMode="auto">
          <a:xfrm>
            <a:off x="125413" y="3683000"/>
            <a:ext cx="9721850" cy="3163888"/>
            <a:chOff x="152306" y="3295925"/>
            <a:chExt cx="11426785" cy="3163876"/>
          </a:xfrm>
        </p:grpSpPr>
        <p:sp>
          <p:nvSpPr>
            <p:cNvPr id="51235" name="任意多边形 4"/>
            <p:cNvSpPr>
              <a:spLocks noChangeArrowheads="1"/>
            </p:cNvSpPr>
            <p:nvPr/>
          </p:nvSpPr>
          <p:spPr bwMode="auto">
            <a:xfrm>
              <a:off x="332509" y="3728846"/>
              <a:ext cx="10901548" cy="902525"/>
            </a:xfrm>
            <a:custGeom>
              <a:avLst/>
              <a:gdLst>
                <a:gd name="T0" fmla="*/ 95003 w 10901548"/>
                <a:gd name="T1" fmla="*/ 843148 h 902525"/>
                <a:gd name="T2" fmla="*/ 190005 w 10901548"/>
                <a:gd name="T3" fmla="*/ 783772 h 902525"/>
                <a:gd name="T4" fmla="*/ 320634 w 10901548"/>
                <a:gd name="T5" fmla="*/ 712520 h 902525"/>
                <a:gd name="T6" fmla="*/ 451262 w 10901548"/>
                <a:gd name="T7" fmla="*/ 653143 h 902525"/>
                <a:gd name="T8" fmla="*/ 641268 w 10901548"/>
                <a:gd name="T9" fmla="*/ 617517 h 902525"/>
                <a:gd name="T10" fmla="*/ 973777 w 10901548"/>
                <a:gd name="T11" fmla="*/ 534390 h 902525"/>
                <a:gd name="T12" fmla="*/ 1151907 w 10901548"/>
                <a:gd name="T13" fmla="*/ 510639 h 902525"/>
                <a:gd name="T14" fmla="*/ 1615044 w 10901548"/>
                <a:gd name="T15" fmla="*/ 498764 h 902525"/>
                <a:gd name="T16" fmla="*/ 1733797 w 10901548"/>
                <a:gd name="T17" fmla="*/ 546265 h 902525"/>
                <a:gd name="T18" fmla="*/ 1911927 w 10901548"/>
                <a:gd name="T19" fmla="*/ 605642 h 902525"/>
                <a:gd name="T20" fmla="*/ 2078182 w 10901548"/>
                <a:gd name="T21" fmla="*/ 653143 h 902525"/>
                <a:gd name="T22" fmla="*/ 2220686 w 10901548"/>
                <a:gd name="T23" fmla="*/ 712520 h 902525"/>
                <a:gd name="T24" fmla="*/ 2386940 w 10901548"/>
                <a:gd name="T25" fmla="*/ 771897 h 902525"/>
                <a:gd name="T26" fmla="*/ 2933205 w 10901548"/>
                <a:gd name="T27" fmla="*/ 783772 h 902525"/>
                <a:gd name="T28" fmla="*/ 3063834 w 10901548"/>
                <a:gd name="T29" fmla="*/ 760021 h 902525"/>
                <a:gd name="T30" fmla="*/ 3289465 w 10901548"/>
                <a:gd name="T31" fmla="*/ 688769 h 902525"/>
                <a:gd name="T32" fmla="*/ 3384468 w 10901548"/>
                <a:gd name="T33" fmla="*/ 653143 h 902525"/>
                <a:gd name="T34" fmla="*/ 3526972 w 10901548"/>
                <a:gd name="T35" fmla="*/ 593767 h 902525"/>
                <a:gd name="T36" fmla="*/ 3681351 w 10901548"/>
                <a:gd name="T37" fmla="*/ 546265 h 902525"/>
                <a:gd name="T38" fmla="*/ 3788229 w 10901548"/>
                <a:gd name="T39" fmla="*/ 510639 h 902525"/>
                <a:gd name="T40" fmla="*/ 3871356 w 10901548"/>
                <a:gd name="T41" fmla="*/ 475013 h 902525"/>
                <a:gd name="T42" fmla="*/ 3978234 w 10901548"/>
                <a:gd name="T43" fmla="*/ 439387 h 902525"/>
                <a:gd name="T44" fmla="*/ 4726379 w 10901548"/>
                <a:gd name="T45" fmla="*/ 475013 h 902525"/>
                <a:gd name="T46" fmla="*/ 4892634 w 10901548"/>
                <a:gd name="T47" fmla="*/ 534390 h 902525"/>
                <a:gd name="T48" fmla="*/ 5118265 w 10901548"/>
                <a:gd name="T49" fmla="*/ 617517 h 902525"/>
                <a:gd name="T50" fmla="*/ 5237018 w 10901548"/>
                <a:gd name="T51" fmla="*/ 665019 h 902525"/>
                <a:gd name="T52" fmla="*/ 5866410 w 10901548"/>
                <a:gd name="T53" fmla="*/ 676894 h 902525"/>
                <a:gd name="T54" fmla="*/ 6056416 w 10901548"/>
                <a:gd name="T55" fmla="*/ 629393 h 902525"/>
                <a:gd name="T56" fmla="*/ 6234546 w 10901548"/>
                <a:gd name="T57" fmla="*/ 570016 h 902525"/>
                <a:gd name="T58" fmla="*/ 6305797 w 10901548"/>
                <a:gd name="T59" fmla="*/ 534390 h 902525"/>
                <a:gd name="T60" fmla="*/ 6412675 w 10901548"/>
                <a:gd name="T61" fmla="*/ 510639 h 902525"/>
                <a:gd name="T62" fmla="*/ 6519553 w 10901548"/>
                <a:gd name="T63" fmla="*/ 463138 h 902525"/>
                <a:gd name="T64" fmla="*/ 6638307 w 10901548"/>
                <a:gd name="T65" fmla="*/ 415637 h 902525"/>
                <a:gd name="T66" fmla="*/ 6911439 w 10901548"/>
                <a:gd name="T67" fmla="*/ 380011 h 902525"/>
                <a:gd name="T68" fmla="*/ 7208322 w 10901548"/>
                <a:gd name="T69" fmla="*/ 403761 h 902525"/>
                <a:gd name="T70" fmla="*/ 7433953 w 10901548"/>
                <a:gd name="T71" fmla="*/ 427512 h 902525"/>
                <a:gd name="T72" fmla="*/ 7647709 w 10901548"/>
                <a:gd name="T73" fmla="*/ 522515 h 902525"/>
                <a:gd name="T74" fmla="*/ 7813964 w 10901548"/>
                <a:gd name="T75" fmla="*/ 629393 h 902525"/>
                <a:gd name="T76" fmla="*/ 7992094 w 10901548"/>
                <a:gd name="T77" fmla="*/ 676894 h 902525"/>
                <a:gd name="T78" fmla="*/ 8585860 w 10901548"/>
                <a:gd name="T79" fmla="*/ 629393 h 902525"/>
                <a:gd name="T80" fmla="*/ 8680862 w 10901548"/>
                <a:gd name="T81" fmla="*/ 605642 h 902525"/>
                <a:gd name="T82" fmla="*/ 8930244 w 10901548"/>
                <a:gd name="T83" fmla="*/ 522515 h 902525"/>
                <a:gd name="T84" fmla="*/ 9060873 w 10901548"/>
                <a:gd name="T85" fmla="*/ 463138 h 902525"/>
                <a:gd name="T86" fmla="*/ 9155875 w 10901548"/>
                <a:gd name="T87" fmla="*/ 403761 h 902525"/>
                <a:gd name="T88" fmla="*/ 9227127 w 10901548"/>
                <a:gd name="T89" fmla="*/ 368135 h 902525"/>
                <a:gd name="T90" fmla="*/ 9429008 w 10901548"/>
                <a:gd name="T91" fmla="*/ 213756 h 902525"/>
                <a:gd name="T92" fmla="*/ 9927772 w 10901548"/>
                <a:gd name="T93" fmla="*/ 142504 h 902525"/>
                <a:gd name="T94" fmla="*/ 10200904 w 10901548"/>
                <a:gd name="T95" fmla="*/ 83128 h 902525"/>
                <a:gd name="T96" fmla="*/ 10426535 w 10901548"/>
                <a:gd name="T97" fmla="*/ 59377 h 902525"/>
                <a:gd name="T98" fmla="*/ 10830296 w 10901548"/>
                <a:gd name="T99" fmla="*/ 23751 h 9025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0901548" h="902525">
                  <a:moveTo>
                    <a:pt x="0" y="902525"/>
                  </a:moveTo>
                  <a:cubicBezTo>
                    <a:pt x="195005" y="746523"/>
                    <a:pt x="-26823" y="912763"/>
                    <a:pt x="95003" y="843148"/>
                  </a:cubicBezTo>
                  <a:cubicBezTo>
                    <a:pt x="112187" y="833328"/>
                    <a:pt x="125720" y="818013"/>
                    <a:pt x="142504" y="807523"/>
                  </a:cubicBezTo>
                  <a:cubicBezTo>
                    <a:pt x="157516" y="798141"/>
                    <a:pt x="174993" y="793154"/>
                    <a:pt x="190005" y="783772"/>
                  </a:cubicBezTo>
                  <a:cubicBezTo>
                    <a:pt x="198847" y="778246"/>
                    <a:pt x="257150" y="731245"/>
                    <a:pt x="273133" y="724395"/>
                  </a:cubicBezTo>
                  <a:cubicBezTo>
                    <a:pt x="288134" y="717966"/>
                    <a:pt x="305296" y="718098"/>
                    <a:pt x="320634" y="712520"/>
                  </a:cubicBezTo>
                  <a:cubicBezTo>
                    <a:pt x="348966" y="702218"/>
                    <a:pt x="376317" y="689369"/>
                    <a:pt x="403761" y="676894"/>
                  </a:cubicBezTo>
                  <a:cubicBezTo>
                    <a:pt x="419877" y="669569"/>
                    <a:pt x="434468" y="658741"/>
                    <a:pt x="451262" y="653143"/>
                  </a:cubicBezTo>
                  <a:cubicBezTo>
                    <a:pt x="470410" y="646760"/>
                    <a:pt x="490935" y="645646"/>
                    <a:pt x="510639" y="641268"/>
                  </a:cubicBezTo>
                  <a:cubicBezTo>
                    <a:pt x="611430" y="618871"/>
                    <a:pt x="497161" y="638105"/>
                    <a:pt x="641268" y="617517"/>
                  </a:cubicBezTo>
                  <a:cubicBezTo>
                    <a:pt x="849722" y="548034"/>
                    <a:pt x="529561" y="648939"/>
                    <a:pt x="831273" y="581891"/>
                  </a:cubicBezTo>
                  <a:cubicBezTo>
                    <a:pt x="995209" y="545460"/>
                    <a:pt x="867573" y="552090"/>
                    <a:pt x="973777" y="534390"/>
                  </a:cubicBezTo>
                  <a:cubicBezTo>
                    <a:pt x="1005257" y="529144"/>
                    <a:pt x="1037145" y="526733"/>
                    <a:pt x="1068779" y="522515"/>
                  </a:cubicBezTo>
                  <a:lnTo>
                    <a:pt x="1151907" y="510639"/>
                  </a:lnTo>
                  <a:cubicBezTo>
                    <a:pt x="1300547" y="490820"/>
                    <a:pt x="1192987" y="507751"/>
                    <a:pt x="1318161" y="486889"/>
                  </a:cubicBezTo>
                  <a:cubicBezTo>
                    <a:pt x="1417122" y="490847"/>
                    <a:pt x="1516256" y="491708"/>
                    <a:pt x="1615044" y="498764"/>
                  </a:cubicBezTo>
                  <a:cubicBezTo>
                    <a:pt x="1627530" y="499656"/>
                    <a:pt x="1639164" y="505708"/>
                    <a:pt x="1650670" y="510639"/>
                  </a:cubicBezTo>
                  <a:cubicBezTo>
                    <a:pt x="1698253" y="531032"/>
                    <a:pt x="1689236" y="535125"/>
                    <a:pt x="1733797" y="546265"/>
                  </a:cubicBezTo>
                  <a:cubicBezTo>
                    <a:pt x="1813299" y="566141"/>
                    <a:pt x="1779513" y="547926"/>
                    <a:pt x="1864426" y="581891"/>
                  </a:cubicBezTo>
                  <a:cubicBezTo>
                    <a:pt x="1880863" y="588466"/>
                    <a:pt x="1895133" y="600044"/>
                    <a:pt x="1911927" y="605642"/>
                  </a:cubicBezTo>
                  <a:cubicBezTo>
                    <a:pt x="1931075" y="612025"/>
                    <a:pt x="1951896" y="611972"/>
                    <a:pt x="1971304" y="617517"/>
                  </a:cubicBezTo>
                  <a:cubicBezTo>
                    <a:pt x="2007412" y="627834"/>
                    <a:pt x="2042556" y="641268"/>
                    <a:pt x="2078182" y="653143"/>
                  </a:cubicBezTo>
                  <a:cubicBezTo>
                    <a:pt x="2094976" y="658741"/>
                    <a:pt x="2109506" y="669704"/>
                    <a:pt x="2125683" y="676894"/>
                  </a:cubicBezTo>
                  <a:cubicBezTo>
                    <a:pt x="2168285" y="695828"/>
                    <a:pt x="2181512" y="699462"/>
                    <a:pt x="2220686" y="712520"/>
                  </a:cubicBezTo>
                  <a:cubicBezTo>
                    <a:pt x="2258339" y="737623"/>
                    <a:pt x="2266523" y="746612"/>
                    <a:pt x="2315688" y="760021"/>
                  </a:cubicBezTo>
                  <a:cubicBezTo>
                    <a:pt x="2338918" y="766356"/>
                    <a:pt x="2363396" y="766852"/>
                    <a:pt x="2386940" y="771897"/>
                  </a:cubicBezTo>
                  <a:cubicBezTo>
                    <a:pt x="2461955" y="787972"/>
                    <a:pt x="2463298" y="789432"/>
                    <a:pt x="2517569" y="807523"/>
                  </a:cubicBezTo>
                  <a:lnTo>
                    <a:pt x="2933205" y="783772"/>
                  </a:lnTo>
                  <a:cubicBezTo>
                    <a:pt x="2953333" y="782262"/>
                    <a:pt x="2972723" y="775508"/>
                    <a:pt x="2992582" y="771897"/>
                  </a:cubicBezTo>
                  <a:cubicBezTo>
                    <a:pt x="3016272" y="767590"/>
                    <a:pt x="3040569" y="766225"/>
                    <a:pt x="3063834" y="760021"/>
                  </a:cubicBezTo>
                  <a:cubicBezTo>
                    <a:pt x="3315866" y="692812"/>
                    <a:pt x="3066163" y="745304"/>
                    <a:pt x="3230088" y="712520"/>
                  </a:cubicBezTo>
                  <a:cubicBezTo>
                    <a:pt x="3249880" y="704603"/>
                    <a:pt x="3269985" y="697427"/>
                    <a:pt x="3289465" y="688769"/>
                  </a:cubicBezTo>
                  <a:cubicBezTo>
                    <a:pt x="3305642" y="681579"/>
                    <a:pt x="3320391" y="671235"/>
                    <a:pt x="3336966" y="665019"/>
                  </a:cubicBezTo>
                  <a:cubicBezTo>
                    <a:pt x="3352248" y="659288"/>
                    <a:pt x="3368634" y="657102"/>
                    <a:pt x="3384468" y="653143"/>
                  </a:cubicBezTo>
                  <a:cubicBezTo>
                    <a:pt x="3396343" y="645226"/>
                    <a:pt x="3406920" y="634882"/>
                    <a:pt x="3420094" y="629393"/>
                  </a:cubicBezTo>
                  <a:cubicBezTo>
                    <a:pt x="3454758" y="614950"/>
                    <a:pt x="3491346" y="605643"/>
                    <a:pt x="3526972" y="593767"/>
                  </a:cubicBezTo>
                  <a:cubicBezTo>
                    <a:pt x="3607697" y="566858"/>
                    <a:pt x="3509671" y="598957"/>
                    <a:pt x="3645725" y="558141"/>
                  </a:cubicBezTo>
                  <a:cubicBezTo>
                    <a:pt x="3657715" y="554544"/>
                    <a:pt x="3669845" y="551196"/>
                    <a:pt x="3681351" y="546265"/>
                  </a:cubicBezTo>
                  <a:cubicBezTo>
                    <a:pt x="3697622" y="539292"/>
                    <a:pt x="3712058" y="528113"/>
                    <a:pt x="3728852" y="522515"/>
                  </a:cubicBezTo>
                  <a:cubicBezTo>
                    <a:pt x="3748001" y="516132"/>
                    <a:pt x="3768437" y="514598"/>
                    <a:pt x="3788229" y="510639"/>
                  </a:cubicBezTo>
                  <a:cubicBezTo>
                    <a:pt x="3800104" y="502722"/>
                    <a:pt x="3810737" y="492511"/>
                    <a:pt x="3823855" y="486889"/>
                  </a:cubicBezTo>
                  <a:cubicBezTo>
                    <a:pt x="3838856" y="480460"/>
                    <a:pt x="3855723" y="479703"/>
                    <a:pt x="3871356" y="475013"/>
                  </a:cubicBezTo>
                  <a:cubicBezTo>
                    <a:pt x="3895335" y="467819"/>
                    <a:pt x="3918857" y="459180"/>
                    <a:pt x="3942608" y="451263"/>
                  </a:cubicBezTo>
                  <a:lnTo>
                    <a:pt x="3978234" y="439387"/>
                  </a:lnTo>
                  <a:cubicBezTo>
                    <a:pt x="4233488" y="444818"/>
                    <a:pt x="4424462" y="434306"/>
                    <a:pt x="4655127" y="463138"/>
                  </a:cubicBezTo>
                  <a:cubicBezTo>
                    <a:pt x="4679019" y="466124"/>
                    <a:pt x="4702628" y="471055"/>
                    <a:pt x="4726379" y="475013"/>
                  </a:cubicBezTo>
                  <a:cubicBezTo>
                    <a:pt x="4815926" y="504864"/>
                    <a:pt x="4705548" y="464597"/>
                    <a:pt x="4797631" y="510639"/>
                  </a:cubicBezTo>
                  <a:cubicBezTo>
                    <a:pt x="4824781" y="524214"/>
                    <a:pt x="4865525" y="527613"/>
                    <a:pt x="4892634" y="534390"/>
                  </a:cubicBezTo>
                  <a:cubicBezTo>
                    <a:pt x="4956419" y="550336"/>
                    <a:pt x="4900991" y="542826"/>
                    <a:pt x="4975761" y="570016"/>
                  </a:cubicBezTo>
                  <a:cubicBezTo>
                    <a:pt x="5115256" y="620742"/>
                    <a:pt x="5005597" y="567443"/>
                    <a:pt x="5118265" y="617517"/>
                  </a:cubicBezTo>
                  <a:cubicBezTo>
                    <a:pt x="5134442" y="624707"/>
                    <a:pt x="5149330" y="634693"/>
                    <a:pt x="5165766" y="641268"/>
                  </a:cubicBezTo>
                  <a:cubicBezTo>
                    <a:pt x="5189011" y="650566"/>
                    <a:pt x="5214140" y="654851"/>
                    <a:pt x="5237018" y="665019"/>
                  </a:cubicBezTo>
                  <a:cubicBezTo>
                    <a:pt x="5337093" y="709496"/>
                    <a:pt x="5191255" y="672490"/>
                    <a:pt x="5332021" y="700645"/>
                  </a:cubicBezTo>
                  <a:cubicBezTo>
                    <a:pt x="5452078" y="697215"/>
                    <a:pt x="5705994" y="699810"/>
                    <a:pt x="5866410" y="676894"/>
                  </a:cubicBezTo>
                  <a:cubicBezTo>
                    <a:pt x="5897822" y="672407"/>
                    <a:pt x="5960364" y="649535"/>
                    <a:pt x="5985164" y="641268"/>
                  </a:cubicBezTo>
                  <a:cubicBezTo>
                    <a:pt x="6008007" y="633654"/>
                    <a:pt x="6032665" y="633351"/>
                    <a:pt x="6056416" y="629393"/>
                  </a:cubicBezTo>
                  <a:lnTo>
                    <a:pt x="6198920" y="581891"/>
                  </a:lnTo>
                  <a:lnTo>
                    <a:pt x="6234546" y="570016"/>
                  </a:lnTo>
                  <a:lnTo>
                    <a:pt x="6270172" y="558141"/>
                  </a:lnTo>
                  <a:cubicBezTo>
                    <a:pt x="6282047" y="550224"/>
                    <a:pt x="6292434" y="539401"/>
                    <a:pt x="6305797" y="534390"/>
                  </a:cubicBezTo>
                  <a:cubicBezTo>
                    <a:pt x="6324696" y="527303"/>
                    <a:pt x="6345470" y="526894"/>
                    <a:pt x="6365174" y="522515"/>
                  </a:cubicBezTo>
                  <a:cubicBezTo>
                    <a:pt x="6381106" y="518974"/>
                    <a:pt x="6397042" y="515329"/>
                    <a:pt x="6412675" y="510639"/>
                  </a:cubicBezTo>
                  <a:cubicBezTo>
                    <a:pt x="6436654" y="503445"/>
                    <a:pt x="6483927" y="486889"/>
                    <a:pt x="6483927" y="486889"/>
                  </a:cubicBezTo>
                  <a:cubicBezTo>
                    <a:pt x="6495802" y="478972"/>
                    <a:pt x="6506435" y="468760"/>
                    <a:pt x="6519553" y="463138"/>
                  </a:cubicBezTo>
                  <a:cubicBezTo>
                    <a:pt x="6572846" y="440298"/>
                    <a:pt x="6556444" y="462506"/>
                    <a:pt x="6602681" y="439387"/>
                  </a:cubicBezTo>
                  <a:cubicBezTo>
                    <a:pt x="6615446" y="433004"/>
                    <a:pt x="6624637" y="419738"/>
                    <a:pt x="6638307" y="415637"/>
                  </a:cubicBezTo>
                  <a:cubicBezTo>
                    <a:pt x="6665117" y="407594"/>
                    <a:pt x="6693660" y="407233"/>
                    <a:pt x="6721434" y="403761"/>
                  </a:cubicBezTo>
                  <a:cubicBezTo>
                    <a:pt x="6960966" y="373819"/>
                    <a:pt x="6710965" y="408649"/>
                    <a:pt x="6911439" y="380011"/>
                  </a:cubicBezTo>
                  <a:cubicBezTo>
                    <a:pt x="6982691" y="383969"/>
                    <a:pt x="7054060" y="386195"/>
                    <a:pt x="7125195" y="391886"/>
                  </a:cubicBezTo>
                  <a:cubicBezTo>
                    <a:pt x="7153096" y="394118"/>
                    <a:pt x="7180437" y="401336"/>
                    <a:pt x="7208322" y="403761"/>
                  </a:cubicBezTo>
                  <a:cubicBezTo>
                    <a:pt x="7271542" y="409258"/>
                    <a:pt x="7334992" y="411678"/>
                    <a:pt x="7398327" y="415637"/>
                  </a:cubicBezTo>
                  <a:cubicBezTo>
                    <a:pt x="7410202" y="419595"/>
                    <a:pt x="7421809" y="424476"/>
                    <a:pt x="7433953" y="427512"/>
                  </a:cubicBezTo>
                  <a:cubicBezTo>
                    <a:pt x="7453535" y="432407"/>
                    <a:pt x="7474491" y="432141"/>
                    <a:pt x="7493330" y="439387"/>
                  </a:cubicBezTo>
                  <a:cubicBezTo>
                    <a:pt x="7547023" y="460038"/>
                    <a:pt x="7598362" y="492907"/>
                    <a:pt x="7647709" y="522515"/>
                  </a:cubicBezTo>
                  <a:cubicBezTo>
                    <a:pt x="7663543" y="542307"/>
                    <a:pt x="7674712" y="566983"/>
                    <a:pt x="7695210" y="581891"/>
                  </a:cubicBezTo>
                  <a:cubicBezTo>
                    <a:pt x="7778885" y="642745"/>
                    <a:pt x="7754289" y="599555"/>
                    <a:pt x="7813964" y="629393"/>
                  </a:cubicBezTo>
                  <a:cubicBezTo>
                    <a:pt x="7826729" y="635776"/>
                    <a:pt x="7836226" y="648132"/>
                    <a:pt x="7849590" y="653143"/>
                  </a:cubicBezTo>
                  <a:cubicBezTo>
                    <a:pt x="7870968" y="661160"/>
                    <a:pt x="7979742" y="675130"/>
                    <a:pt x="7992094" y="676894"/>
                  </a:cubicBezTo>
                  <a:lnTo>
                    <a:pt x="8431481" y="665019"/>
                  </a:lnTo>
                  <a:cubicBezTo>
                    <a:pt x="8522296" y="660891"/>
                    <a:pt x="8503345" y="651897"/>
                    <a:pt x="8585860" y="629393"/>
                  </a:cubicBezTo>
                  <a:cubicBezTo>
                    <a:pt x="8605333" y="624082"/>
                    <a:pt x="8625655" y="622412"/>
                    <a:pt x="8645236" y="617517"/>
                  </a:cubicBezTo>
                  <a:cubicBezTo>
                    <a:pt x="8657380" y="614481"/>
                    <a:pt x="8668826" y="609081"/>
                    <a:pt x="8680862" y="605642"/>
                  </a:cubicBezTo>
                  <a:cubicBezTo>
                    <a:pt x="8776929" y="578195"/>
                    <a:pt x="8712914" y="609446"/>
                    <a:pt x="8870868" y="546265"/>
                  </a:cubicBezTo>
                  <a:cubicBezTo>
                    <a:pt x="8890660" y="538348"/>
                    <a:pt x="8911178" y="532048"/>
                    <a:pt x="8930244" y="522515"/>
                  </a:cubicBezTo>
                  <a:cubicBezTo>
                    <a:pt x="8950889" y="512193"/>
                    <a:pt x="8968608" y="496440"/>
                    <a:pt x="8989621" y="486889"/>
                  </a:cubicBezTo>
                  <a:cubicBezTo>
                    <a:pt x="9012412" y="476529"/>
                    <a:pt x="9037995" y="473306"/>
                    <a:pt x="9060873" y="463138"/>
                  </a:cubicBezTo>
                  <a:cubicBezTo>
                    <a:pt x="9073915" y="457341"/>
                    <a:pt x="9084396" y="446951"/>
                    <a:pt x="9096499" y="439387"/>
                  </a:cubicBezTo>
                  <a:cubicBezTo>
                    <a:pt x="9116072" y="427154"/>
                    <a:pt x="9136302" y="415994"/>
                    <a:pt x="9155875" y="403761"/>
                  </a:cubicBezTo>
                  <a:cubicBezTo>
                    <a:pt x="9167978" y="396197"/>
                    <a:pt x="9178736" y="386394"/>
                    <a:pt x="9191501" y="380011"/>
                  </a:cubicBezTo>
                  <a:cubicBezTo>
                    <a:pt x="9202697" y="374413"/>
                    <a:pt x="9215931" y="373733"/>
                    <a:pt x="9227127" y="368135"/>
                  </a:cubicBezTo>
                  <a:cubicBezTo>
                    <a:pt x="9294123" y="334637"/>
                    <a:pt x="9271155" y="307114"/>
                    <a:pt x="9357756" y="249382"/>
                  </a:cubicBezTo>
                  <a:cubicBezTo>
                    <a:pt x="9431826" y="200003"/>
                    <a:pt x="9355259" y="246534"/>
                    <a:pt x="9429008" y="213756"/>
                  </a:cubicBezTo>
                  <a:cubicBezTo>
                    <a:pt x="9495748" y="184094"/>
                    <a:pt x="9491374" y="171944"/>
                    <a:pt x="9559636" y="166255"/>
                  </a:cubicBezTo>
                  <a:cubicBezTo>
                    <a:pt x="9682178" y="156043"/>
                    <a:pt x="9927772" y="142504"/>
                    <a:pt x="9927772" y="142504"/>
                  </a:cubicBezTo>
                  <a:cubicBezTo>
                    <a:pt x="9955481" y="138546"/>
                    <a:pt x="9983625" y="136923"/>
                    <a:pt x="10010899" y="130629"/>
                  </a:cubicBezTo>
                  <a:cubicBezTo>
                    <a:pt x="10131472" y="102804"/>
                    <a:pt x="10039825" y="97772"/>
                    <a:pt x="10200904" y="83128"/>
                  </a:cubicBezTo>
                  <a:lnTo>
                    <a:pt x="10331533" y="71252"/>
                  </a:lnTo>
                  <a:cubicBezTo>
                    <a:pt x="10363271" y="67911"/>
                    <a:pt x="10394780" y="62552"/>
                    <a:pt x="10426535" y="59377"/>
                  </a:cubicBezTo>
                  <a:cubicBezTo>
                    <a:pt x="10560038" y="46027"/>
                    <a:pt x="10641391" y="43482"/>
                    <a:pt x="10782795" y="35626"/>
                  </a:cubicBezTo>
                  <a:cubicBezTo>
                    <a:pt x="10798629" y="31668"/>
                    <a:pt x="10814663" y="28441"/>
                    <a:pt x="10830296" y="23751"/>
                  </a:cubicBezTo>
                  <a:cubicBezTo>
                    <a:pt x="10854276" y="16557"/>
                    <a:pt x="10901548" y="0"/>
                    <a:pt x="10901548"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51236" name="直接连接符 22"/>
            <p:cNvCxnSpPr>
              <a:cxnSpLocks noChangeShapeType="1"/>
            </p:cNvCxnSpPr>
            <p:nvPr/>
          </p:nvCxnSpPr>
          <p:spPr bwMode="auto">
            <a:xfrm>
              <a:off x="332509" y="6092006"/>
              <a:ext cx="26956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1237" name="直接连接符 40"/>
            <p:cNvCxnSpPr>
              <a:cxnSpLocks noChangeShapeType="1"/>
            </p:cNvCxnSpPr>
            <p:nvPr/>
          </p:nvCxnSpPr>
          <p:spPr bwMode="auto">
            <a:xfrm>
              <a:off x="3028208" y="6092006"/>
              <a:ext cx="0" cy="21969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1238" name="直接连接符 41"/>
            <p:cNvCxnSpPr>
              <a:cxnSpLocks noChangeShapeType="1"/>
            </p:cNvCxnSpPr>
            <p:nvPr/>
          </p:nvCxnSpPr>
          <p:spPr bwMode="auto">
            <a:xfrm>
              <a:off x="3029667" y="6311700"/>
              <a:ext cx="5734323"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1239" name="直接连接符 43"/>
            <p:cNvCxnSpPr>
              <a:cxnSpLocks noChangeShapeType="1"/>
            </p:cNvCxnSpPr>
            <p:nvPr/>
          </p:nvCxnSpPr>
          <p:spPr bwMode="auto">
            <a:xfrm flipH="1">
              <a:off x="8773886" y="5828777"/>
              <a:ext cx="1979" cy="48391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1240" name="直接连接符 48"/>
            <p:cNvCxnSpPr>
              <a:cxnSpLocks noChangeShapeType="1"/>
            </p:cNvCxnSpPr>
            <p:nvPr/>
          </p:nvCxnSpPr>
          <p:spPr bwMode="auto">
            <a:xfrm>
              <a:off x="8775865" y="5828777"/>
              <a:ext cx="269569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51241" name="直接连接符 49"/>
            <p:cNvCxnSpPr>
              <a:cxnSpLocks noChangeShapeType="1"/>
            </p:cNvCxnSpPr>
            <p:nvPr/>
          </p:nvCxnSpPr>
          <p:spPr bwMode="auto">
            <a:xfrm>
              <a:off x="3028208" y="3639894"/>
              <a:ext cx="1459" cy="1286383"/>
            </a:xfrm>
            <a:prstGeom prst="line">
              <a:avLst/>
            </a:prstGeom>
            <a:noFill/>
            <a:ln w="2857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51242" name="直接连接符 50"/>
            <p:cNvCxnSpPr>
              <a:cxnSpLocks noChangeShapeType="1"/>
            </p:cNvCxnSpPr>
            <p:nvPr/>
          </p:nvCxnSpPr>
          <p:spPr bwMode="auto">
            <a:xfrm>
              <a:off x="5952266" y="3639894"/>
              <a:ext cx="1459" cy="1286383"/>
            </a:xfrm>
            <a:prstGeom prst="line">
              <a:avLst/>
            </a:prstGeom>
            <a:noFill/>
            <a:ln w="2857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51243" name="直接连接符 51"/>
            <p:cNvCxnSpPr>
              <a:cxnSpLocks noChangeShapeType="1"/>
            </p:cNvCxnSpPr>
            <p:nvPr/>
          </p:nvCxnSpPr>
          <p:spPr bwMode="auto">
            <a:xfrm>
              <a:off x="8779823" y="3639894"/>
              <a:ext cx="1459" cy="1286383"/>
            </a:xfrm>
            <a:prstGeom prst="line">
              <a:avLst/>
            </a:prstGeom>
            <a:noFill/>
            <a:ln w="28575">
              <a:solidFill>
                <a:schemeClr val="tx1"/>
              </a:solidFill>
              <a:prstDash val="dashDot"/>
              <a:round/>
              <a:headEnd/>
              <a:tailEnd/>
            </a:ln>
            <a:extLst>
              <a:ext uri="{909E8E84-426E-40DD-AFC4-6F175D3DCCD1}">
                <a14:hiddenFill xmlns:a14="http://schemas.microsoft.com/office/drawing/2010/main">
                  <a:noFill/>
                </a14:hiddenFill>
              </a:ext>
            </a:extLst>
          </p:spPr>
        </p:cxnSp>
        <p:sp>
          <p:nvSpPr>
            <p:cNvPr id="51244" name="矩形 42"/>
            <p:cNvSpPr>
              <a:spLocks noChangeArrowheads="1"/>
            </p:cNvSpPr>
            <p:nvPr/>
          </p:nvSpPr>
          <p:spPr bwMode="auto">
            <a:xfrm>
              <a:off x="556547" y="3301345"/>
              <a:ext cx="22387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Learning and defining</a:t>
              </a:r>
              <a:endParaRPr lang="zh-CN" altLang="en-US" sz="1400"/>
            </a:p>
          </p:txBody>
        </p:sp>
        <p:sp>
          <p:nvSpPr>
            <p:cNvPr id="51245" name="矩形 53"/>
            <p:cNvSpPr>
              <a:spLocks noChangeArrowheads="1"/>
            </p:cNvSpPr>
            <p:nvPr/>
          </p:nvSpPr>
          <p:spPr bwMode="auto">
            <a:xfrm>
              <a:off x="3224321" y="3295925"/>
              <a:ext cx="25665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Intelligent quiet operation</a:t>
              </a:r>
              <a:endParaRPr lang="zh-CN" altLang="en-US" sz="1400"/>
            </a:p>
          </p:txBody>
        </p:sp>
        <p:sp>
          <p:nvSpPr>
            <p:cNvPr id="51246" name="矩形 54"/>
            <p:cNvSpPr>
              <a:spLocks noChangeArrowheads="1"/>
            </p:cNvSpPr>
            <p:nvPr/>
          </p:nvSpPr>
          <p:spPr bwMode="auto">
            <a:xfrm>
              <a:off x="6137435" y="3306055"/>
              <a:ext cx="25665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Intelligent quiet operation</a:t>
              </a:r>
              <a:endParaRPr lang="zh-CN" altLang="en-US" sz="1400"/>
            </a:p>
          </p:txBody>
        </p:sp>
        <p:sp>
          <p:nvSpPr>
            <p:cNvPr id="51247" name="矩形 55"/>
            <p:cNvSpPr>
              <a:spLocks noChangeArrowheads="1"/>
            </p:cNvSpPr>
            <p:nvPr/>
          </p:nvSpPr>
          <p:spPr bwMode="auto">
            <a:xfrm>
              <a:off x="9050549" y="3311933"/>
              <a:ext cx="25285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Status changed, learning again</a:t>
              </a:r>
              <a:endParaRPr lang="zh-CN" altLang="en-US" sz="1400"/>
            </a:p>
          </p:txBody>
        </p:sp>
        <p:sp>
          <p:nvSpPr>
            <p:cNvPr id="51248" name="矩形 56"/>
            <p:cNvSpPr>
              <a:spLocks noChangeArrowheads="1"/>
            </p:cNvSpPr>
            <p:nvPr/>
          </p:nvSpPr>
          <p:spPr bwMode="auto">
            <a:xfrm>
              <a:off x="368133" y="6152024"/>
              <a:ext cx="261554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System capacity output Q</a:t>
              </a:r>
              <a:endParaRPr lang="zh-CN" altLang="en-US" sz="1400"/>
            </a:p>
          </p:txBody>
        </p:sp>
        <p:sp>
          <p:nvSpPr>
            <p:cNvPr id="51249" name="矩形 57"/>
            <p:cNvSpPr>
              <a:spLocks noChangeArrowheads="1"/>
            </p:cNvSpPr>
            <p:nvPr/>
          </p:nvSpPr>
          <p:spPr bwMode="auto">
            <a:xfrm>
              <a:off x="152306" y="4686238"/>
              <a:ext cx="280958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400"/>
                <a:t>Actual load demand W</a:t>
              </a:r>
            </a:p>
            <a:p>
              <a:pPr algn="just" eaLnBrk="1" hangingPunct="1"/>
              <a:r>
                <a:rPr lang="en-US" altLang="zh-CN" sz="1200"/>
                <a:t>(depend on outdoor temperature T</a:t>
              </a:r>
              <a:r>
                <a:rPr lang="zh-CN" altLang="en-US" sz="1200"/>
                <a:t> </a:t>
              </a:r>
              <a:r>
                <a:rPr lang="en-US" altLang="zh-CN" sz="1200"/>
                <a:t>and difference from indoor temperature </a:t>
              </a:r>
              <a:r>
                <a:rPr lang="zh-CN" altLang="en-US" sz="1200"/>
                <a:t>∆</a:t>
              </a:r>
              <a:r>
                <a:rPr lang="en-US" altLang="zh-CN" sz="1200"/>
                <a:t>T</a:t>
              </a:r>
              <a:r>
                <a:rPr lang="zh-CN" altLang="en-US" sz="1200"/>
                <a:t>）</a:t>
              </a:r>
            </a:p>
          </p:txBody>
        </p:sp>
        <p:sp>
          <p:nvSpPr>
            <p:cNvPr id="51250" name="矩形 58"/>
            <p:cNvSpPr>
              <a:spLocks noChangeArrowheads="1"/>
            </p:cNvSpPr>
            <p:nvPr/>
          </p:nvSpPr>
          <p:spPr bwMode="auto">
            <a:xfrm>
              <a:off x="4397767" y="5916844"/>
              <a:ext cx="28472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Intelligent output adjustment</a:t>
              </a:r>
              <a:endParaRPr lang="zh-CN" altLang="en-US" sz="1400"/>
            </a:p>
          </p:txBody>
        </p:sp>
        <p:sp>
          <p:nvSpPr>
            <p:cNvPr id="51251" name="矩形 59"/>
            <p:cNvSpPr>
              <a:spLocks noChangeArrowheads="1"/>
            </p:cNvSpPr>
            <p:nvPr/>
          </p:nvSpPr>
          <p:spPr bwMode="auto">
            <a:xfrm>
              <a:off x="8975150" y="5467472"/>
              <a:ext cx="22971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Restore normal output</a:t>
              </a:r>
              <a:endParaRPr lang="zh-CN" altLang="en-US" sz="1400"/>
            </a:p>
          </p:txBody>
        </p:sp>
        <p:sp>
          <p:nvSpPr>
            <p:cNvPr id="51252" name="矩形 60"/>
            <p:cNvSpPr>
              <a:spLocks noChangeArrowheads="1"/>
            </p:cNvSpPr>
            <p:nvPr/>
          </p:nvSpPr>
          <p:spPr bwMode="auto">
            <a:xfrm>
              <a:off x="906995" y="5726440"/>
              <a:ext cx="15378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Normal output</a:t>
              </a:r>
              <a:endParaRPr lang="zh-CN" altLang="en-US" sz="1400"/>
            </a:p>
          </p:txBody>
        </p:sp>
      </p:grpSp>
      <p:grpSp>
        <p:nvGrpSpPr>
          <p:cNvPr id="51207" name="组合 3"/>
          <p:cNvGrpSpPr>
            <a:grpSpLocks/>
          </p:cNvGrpSpPr>
          <p:nvPr/>
        </p:nvGrpSpPr>
        <p:grpSpPr bwMode="auto">
          <a:xfrm>
            <a:off x="10385425" y="4222750"/>
            <a:ext cx="1155700" cy="2303463"/>
            <a:chOff x="10416886" y="3689773"/>
            <a:chExt cx="1276102" cy="2499431"/>
          </a:xfrm>
        </p:grpSpPr>
        <p:sp>
          <p:nvSpPr>
            <p:cNvPr id="51232" name="立方体 62"/>
            <p:cNvSpPr>
              <a:spLocks noChangeArrowheads="1"/>
            </p:cNvSpPr>
            <p:nvPr/>
          </p:nvSpPr>
          <p:spPr bwMode="auto">
            <a:xfrm>
              <a:off x="11127838" y="4512623"/>
              <a:ext cx="565150" cy="1676581"/>
            </a:xfrm>
            <a:prstGeom prst="cube">
              <a:avLst>
                <a:gd name="adj" fmla="val 25000"/>
              </a:avLst>
            </a:prstGeom>
            <a:solidFill>
              <a:srgbClr val="00B050"/>
            </a:solidFill>
            <a:ln w="9525">
              <a:solidFill>
                <a:schemeClr val="tx1"/>
              </a:solidFill>
              <a:round/>
              <a:headEnd/>
              <a:tailEnd/>
            </a:ln>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p>
          </p:txBody>
        </p:sp>
        <p:sp>
          <p:nvSpPr>
            <p:cNvPr id="51233" name="立方体 64"/>
            <p:cNvSpPr>
              <a:spLocks noChangeArrowheads="1"/>
            </p:cNvSpPr>
            <p:nvPr/>
          </p:nvSpPr>
          <p:spPr bwMode="auto">
            <a:xfrm>
              <a:off x="10416886" y="3689773"/>
              <a:ext cx="565150" cy="2473007"/>
            </a:xfrm>
            <a:prstGeom prst="cube">
              <a:avLst>
                <a:gd name="adj" fmla="val 25000"/>
              </a:avLst>
            </a:prstGeom>
            <a:solidFill>
              <a:schemeClr val="accent1"/>
            </a:solidFill>
            <a:ln w="9525">
              <a:solidFill>
                <a:schemeClr val="tx1"/>
              </a:solidFill>
              <a:round/>
              <a:headEnd/>
              <a:tailEnd/>
            </a:ln>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p>
          </p:txBody>
        </p:sp>
        <p:sp>
          <p:nvSpPr>
            <p:cNvPr id="51234" name="虚尾箭头 63"/>
            <p:cNvSpPr>
              <a:spLocks noChangeArrowheads="1"/>
            </p:cNvSpPr>
            <p:nvPr/>
          </p:nvSpPr>
          <p:spPr bwMode="auto">
            <a:xfrm rot="5400000">
              <a:off x="11174635" y="4085408"/>
              <a:ext cx="502234" cy="395354"/>
            </a:xfrm>
            <a:custGeom>
              <a:avLst/>
              <a:gdLst>
                <a:gd name="T0" fmla="*/ 0 w 502234"/>
                <a:gd name="T1" fmla="*/ 98838 h 395354"/>
                <a:gd name="T2" fmla="*/ 12354 w 502234"/>
                <a:gd name="T3" fmla="*/ 98838 h 395354"/>
                <a:gd name="T4" fmla="*/ 12354 w 502234"/>
                <a:gd name="T5" fmla="*/ 296515 h 395354"/>
                <a:gd name="T6" fmla="*/ 0 w 502234"/>
                <a:gd name="T7" fmla="*/ 296515 h 395354"/>
                <a:gd name="T8" fmla="*/ 24709 w 502234"/>
                <a:gd name="T9" fmla="*/ 98838 h 395354"/>
                <a:gd name="T10" fmla="*/ 49419 w 502234"/>
                <a:gd name="T11" fmla="*/ 98838 h 395354"/>
                <a:gd name="T12" fmla="*/ 49419 w 502234"/>
                <a:gd name="T13" fmla="*/ 296515 h 395354"/>
                <a:gd name="T14" fmla="*/ 24709 w 502234"/>
                <a:gd name="T15" fmla="*/ 296515 h 395354"/>
                <a:gd name="T16" fmla="*/ 61774 w 502234"/>
                <a:gd name="T17" fmla="*/ 98838 h 395354"/>
                <a:gd name="T18" fmla="*/ 304557 w 502234"/>
                <a:gd name="T19" fmla="*/ 98838 h 395354"/>
                <a:gd name="T20" fmla="*/ 304557 w 502234"/>
                <a:gd name="T21" fmla="*/ 0 h 395354"/>
                <a:gd name="T22" fmla="*/ 502234 w 502234"/>
                <a:gd name="T23" fmla="*/ 197677 h 395354"/>
                <a:gd name="T24" fmla="*/ 304557 w 502234"/>
                <a:gd name="T25" fmla="*/ 395354 h 395354"/>
                <a:gd name="T26" fmla="*/ 304557 w 502234"/>
                <a:gd name="T27" fmla="*/ 296515 h 395354"/>
                <a:gd name="T28" fmla="*/ 61774 w 502234"/>
                <a:gd name="T29" fmla="*/ 296515 h 3953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02234" h="395354">
                  <a:moveTo>
                    <a:pt x="0" y="98838"/>
                  </a:moveTo>
                  <a:lnTo>
                    <a:pt x="12354" y="98838"/>
                  </a:lnTo>
                  <a:lnTo>
                    <a:pt x="12354" y="296515"/>
                  </a:lnTo>
                  <a:lnTo>
                    <a:pt x="0" y="296515"/>
                  </a:lnTo>
                  <a:lnTo>
                    <a:pt x="0" y="98838"/>
                  </a:lnTo>
                  <a:close/>
                  <a:moveTo>
                    <a:pt x="24709" y="98838"/>
                  </a:moveTo>
                  <a:lnTo>
                    <a:pt x="49419" y="98838"/>
                  </a:lnTo>
                  <a:lnTo>
                    <a:pt x="49419" y="296515"/>
                  </a:lnTo>
                  <a:lnTo>
                    <a:pt x="24709" y="296515"/>
                  </a:lnTo>
                  <a:lnTo>
                    <a:pt x="24709" y="98838"/>
                  </a:lnTo>
                  <a:close/>
                  <a:moveTo>
                    <a:pt x="61774" y="98838"/>
                  </a:moveTo>
                  <a:lnTo>
                    <a:pt x="304557" y="98838"/>
                  </a:lnTo>
                  <a:lnTo>
                    <a:pt x="304557" y="0"/>
                  </a:lnTo>
                  <a:lnTo>
                    <a:pt x="502234" y="197677"/>
                  </a:lnTo>
                  <a:lnTo>
                    <a:pt x="304557" y="395354"/>
                  </a:lnTo>
                  <a:lnTo>
                    <a:pt x="304557" y="296515"/>
                  </a:lnTo>
                  <a:lnTo>
                    <a:pt x="61774" y="296515"/>
                  </a:lnTo>
                  <a:lnTo>
                    <a:pt x="61774" y="98838"/>
                  </a:lnTo>
                  <a:close/>
                </a:path>
              </a:pathLst>
            </a:custGeom>
            <a:solidFill>
              <a:schemeClr val="bg1"/>
            </a:solidFill>
            <a:ln w="9525">
              <a:solidFill>
                <a:schemeClr val="tx1"/>
              </a:solidFill>
              <a:round/>
              <a:headEnd/>
              <a:tailEnd/>
            </a:ln>
          </p:spPr>
          <p:txBody>
            <a:bodyPr/>
            <a:lstStyle/>
            <a:p>
              <a:endParaRPr lang="zh-CN" altLang="en-US"/>
            </a:p>
          </p:txBody>
        </p:sp>
      </p:grpSp>
      <p:sp>
        <p:nvSpPr>
          <p:cNvPr id="51208" name="矩形 65"/>
          <p:cNvSpPr>
            <a:spLocks noChangeArrowheads="1"/>
          </p:cNvSpPr>
          <p:nvPr/>
        </p:nvSpPr>
        <p:spPr bwMode="auto">
          <a:xfrm>
            <a:off x="10252075" y="3643313"/>
            <a:ext cx="1520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Down by 3dB(A) at most</a:t>
            </a:r>
            <a:endParaRPr lang="zh-CN" altLang="en-US" sz="1400"/>
          </a:p>
        </p:txBody>
      </p:sp>
      <p:graphicFrame>
        <p:nvGraphicFramePr>
          <p:cNvPr id="68" name="表格 67"/>
          <p:cNvGraphicFramePr>
            <a:graphicFrameLocks noGrp="1"/>
          </p:cNvGraphicFramePr>
          <p:nvPr/>
        </p:nvGraphicFramePr>
        <p:xfrm>
          <a:off x="1412875" y="1816100"/>
          <a:ext cx="9228137" cy="1225549"/>
        </p:xfrm>
        <a:graphic>
          <a:graphicData uri="http://schemas.openxmlformats.org/drawingml/2006/table">
            <a:tbl>
              <a:tblPr firstRow="1" bandRow="1">
                <a:tableStyleId>{5C22544A-7EE6-4342-B048-85BDC9FD1C3A}</a:tableStyleId>
              </a:tblPr>
              <a:tblGrid>
                <a:gridCol w="2471737"/>
                <a:gridCol w="2641600"/>
                <a:gridCol w="4114800"/>
              </a:tblGrid>
              <a:tr h="304928">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altLang="zh-CN" sz="1500" kern="100" dirty="0" smtClean="0">
                          <a:effectLst/>
                        </a:rPr>
                        <a:t>Define user habits</a:t>
                      </a:r>
                      <a:endParaRPr lang="zh-CN" sz="1500" kern="100" dirty="0">
                        <a:effectLst/>
                        <a:latin typeface="Times New Roman" panose="02020603050405020304"/>
                        <a:ea typeface="宋体" panose="02010600030101010101" pitchFamily="2" charset="-122"/>
                      </a:endParaRPr>
                    </a:p>
                  </a:txBody>
                  <a:tcPr marL="68584" marR="68584" marT="0" marB="0"/>
                </a:tc>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altLang="zh-CN" sz="1500" kern="100" dirty="0" smtClean="0">
                          <a:effectLst/>
                        </a:rPr>
                        <a:t>User startup repetition rate</a:t>
                      </a:r>
                      <a:endParaRPr lang="zh-CN" sz="1500" kern="100" dirty="0">
                        <a:effectLst/>
                        <a:latin typeface="Times New Roman" panose="02020603050405020304"/>
                        <a:ea typeface="宋体" panose="02010600030101010101" pitchFamily="2" charset="-122"/>
                      </a:endParaRPr>
                    </a:p>
                  </a:txBody>
                  <a:tcPr marL="68584" marR="68584" marT="0" marB="0"/>
                </a:tc>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altLang="zh-CN" sz="1500" kern="100" dirty="0" smtClean="0">
                          <a:effectLst/>
                        </a:rPr>
                        <a:t>User startup quantity</a:t>
                      </a:r>
                      <a:r>
                        <a:rPr lang="en-US" altLang="zh-CN" sz="1500" kern="100" baseline="0" dirty="0" smtClean="0">
                          <a:effectLst/>
                        </a:rPr>
                        <a:t> rate</a:t>
                      </a:r>
                      <a:endParaRPr lang="zh-CN" sz="1500" kern="100" dirty="0">
                        <a:effectLst/>
                        <a:latin typeface="Times New Roman" panose="02020603050405020304"/>
                        <a:ea typeface="宋体" panose="02010600030101010101" pitchFamily="2" charset="-122"/>
                      </a:endParaRPr>
                    </a:p>
                  </a:txBody>
                  <a:tcPr marL="68584" marR="68584" marT="0" marB="0"/>
                </a:tc>
              </a:tr>
              <a:tr h="304928">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sz="1500" kern="100" dirty="0" smtClean="0">
                          <a:effectLst/>
                        </a:rPr>
                        <a:t>Habit</a:t>
                      </a:r>
                      <a:r>
                        <a:rPr lang="en-US" sz="1500" kern="100" baseline="0" dirty="0" smtClean="0">
                          <a:effectLst/>
                        </a:rPr>
                        <a:t> </a:t>
                      </a:r>
                      <a:r>
                        <a:rPr lang="en-US" sz="1500" kern="100" dirty="0" smtClean="0">
                          <a:effectLst/>
                        </a:rPr>
                        <a:t>1</a:t>
                      </a:r>
                      <a:endParaRPr lang="zh-CN" sz="1500" kern="100" dirty="0">
                        <a:effectLst/>
                        <a:latin typeface="Times New Roman" panose="02020603050405020304"/>
                        <a:ea typeface="宋体" panose="02010600030101010101" pitchFamily="2" charset="-122"/>
                      </a:endParaRPr>
                    </a:p>
                  </a:txBody>
                  <a:tcPr marL="68584" marR="68584" marT="0" marB="0"/>
                </a:tc>
                <a:tc>
                  <a:txBody>
                    <a:bodyPr/>
                    <a:lstStyle/>
                    <a:p>
                      <a:pPr algn="ctr">
                        <a:lnSpc>
                          <a:spcPts val="1200"/>
                        </a:lnSpc>
                        <a:spcAft>
                          <a:spcPts val="0"/>
                        </a:spcAft>
                      </a:pPr>
                      <a:endParaRPr lang="en-US" sz="1500" kern="100" dirty="0" smtClean="0">
                        <a:effectLst/>
                      </a:endParaRPr>
                    </a:p>
                    <a:p>
                      <a:pPr algn="ctr">
                        <a:lnSpc>
                          <a:spcPts val="1200"/>
                        </a:lnSpc>
                        <a:spcAft>
                          <a:spcPts val="0"/>
                        </a:spcAft>
                      </a:pPr>
                      <a:r>
                        <a:rPr lang="en-US" sz="1500" kern="100" dirty="0" smtClean="0">
                          <a:effectLst/>
                        </a:rPr>
                        <a:t>≥</a:t>
                      </a:r>
                      <a:r>
                        <a:rPr lang="en-US" sz="1500" kern="100" dirty="0">
                          <a:effectLst/>
                        </a:rPr>
                        <a:t>90%</a:t>
                      </a:r>
                      <a:endParaRPr lang="zh-CN" sz="1500" kern="100" dirty="0">
                        <a:effectLst/>
                        <a:latin typeface="Times New Roman" panose="02020603050405020304"/>
                        <a:ea typeface="宋体" panose="02010600030101010101" pitchFamily="2" charset="-122"/>
                      </a:endParaRPr>
                    </a:p>
                  </a:txBody>
                  <a:tcPr marL="68584" marR="68584" marT="0" marB="0"/>
                </a:tc>
                <a:tc>
                  <a:txBody>
                    <a:bodyPr/>
                    <a:lstStyle/>
                    <a:p>
                      <a:pPr algn="l">
                        <a:lnSpc>
                          <a:spcPts val="1200"/>
                        </a:lnSpc>
                        <a:spcAft>
                          <a:spcPts val="0"/>
                        </a:spcAft>
                      </a:pPr>
                      <a:endParaRPr lang="en-US" altLang="zh-CN" sz="1500" kern="100" dirty="0" smtClean="0">
                        <a:effectLst/>
                        <a:latin typeface="+mn-lt"/>
                        <a:cs typeface="Times New Roman" panose="02020603050405020304" pitchFamily="18" charset="0"/>
                      </a:endParaRPr>
                    </a:p>
                    <a:p>
                      <a:pPr algn="l">
                        <a:lnSpc>
                          <a:spcPts val="1200"/>
                        </a:lnSpc>
                        <a:spcAft>
                          <a:spcPts val="0"/>
                        </a:spcAft>
                      </a:pPr>
                      <a:r>
                        <a:rPr lang="en-US" altLang="zh-CN" sz="1500" kern="100" baseline="0" dirty="0" smtClean="0">
                          <a:effectLst/>
                          <a:latin typeface="+mn-lt"/>
                          <a:cs typeface="Times New Roman" panose="02020603050405020304" pitchFamily="18" charset="0"/>
                        </a:rPr>
                        <a:t>User startup quantity rate for a days </a:t>
                      </a:r>
                      <a:r>
                        <a:rPr lang="en-US" sz="1500" kern="100" dirty="0" smtClean="0">
                          <a:effectLst/>
                          <a:latin typeface="+mn-lt"/>
                          <a:ea typeface="+mn-ea"/>
                          <a:cs typeface="Times New Roman" panose="02020603050405020304" pitchFamily="18" charset="0"/>
                        </a:rPr>
                        <a:t>≥</a:t>
                      </a:r>
                      <a:r>
                        <a:rPr lang="en-US" sz="1500" kern="100" dirty="0" smtClean="0">
                          <a:effectLst/>
                          <a:latin typeface="+mn-lt"/>
                          <a:cs typeface="Times New Roman" panose="02020603050405020304" pitchFamily="18" charset="0"/>
                        </a:rPr>
                        <a:t>X%</a:t>
                      </a:r>
                      <a:endParaRPr lang="zh-CN" sz="1500" kern="100" dirty="0">
                        <a:effectLst/>
                        <a:latin typeface="+mn-lt"/>
                        <a:ea typeface="宋体" panose="02010600030101010101" pitchFamily="2" charset="-122"/>
                        <a:cs typeface="Times New Roman" panose="02020603050405020304" pitchFamily="18" charset="0"/>
                      </a:endParaRPr>
                    </a:p>
                  </a:txBody>
                  <a:tcPr marL="68584" marR="68584" marT="0" marB="0"/>
                </a:tc>
              </a:tr>
              <a:tr h="310765">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altLang="zh-CN" sz="1500" kern="100" dirty="0" smtClean="0">
                          <a:effectLst/>
                        </a:rPr>
                        <a:t>Habit </a:t>
                      </a:r>
                      <a:r>
                        <a:rPr lang="en-US" sz="1500" kern="100" dirty="0" smtClean="0">
                          <a:effectLst/>
                        </a:rPr>
                        <a:t>2</a:t>
                      </a:r>
                      <a:endParaRPr lang="zh-CN" sz="1500" kern="100" dirty="0">
                        <a:effectLst/>
                        <a:latin typeface="Times New Roman" panose="02020603050405020304"/>
                        <a:ea typeface="宋体" panose="02010600030101010101" pitchFamily="2" charset="-122"/>
                      </a:endParaRPr>
                    </a:p>
                  </a:txBody>
                  <a:tcPr marL="68584" marR="68584" marT="0" marB="0"/>
                </a:tc>
                <a:tc>
                  <a:txBody>
                    <a:bodyPr/>
                    <a:lstStyle/>
                    <a:p>
                      <a:pPr algn="ctr">
                        <a:lnSpc>
                          <a:spcPts val="1200"/>
                        </a:lnSpc>
                        <a:spcAft>
                          <a:spcPts val="0"/>
                        </a:spcAft>
                      </a:pPr>
                      <a:endParaRPr lang="en-US" sz="1500" kern="100" dirty="0" smtClean="0">
                        <a:effectLst/>
                      </a:endParaRPr>
                    </a:p>
                    <a:p>
                      <a:pPr algn="ctr">
                        <a:lnSpc>
                          <a:spcPts val="1200"/>
                        </a:lnSpc>
                        <a:spcAft>
                          <a:spcPts val="0"/>
                        </a:spcAft>
                      </a:pPr>
                      <a:r>
                        <a:rPr lang="en-US" sz="1500" kern="100" dirty="0" smtClean="0">
                          <a:effectLst/>
                        </a:rPr>
                        <a:t>≥</a:t>
                      </a:r>
                      <a:r>
                        <a:rPr lang="en-US" sz="1500" kern="100" dirty="0">
                          <a:effectLst/>
                        </a:rPr>
                        <a:t>90%</a:t>
                      </a:r>
                      <a:endParaRPr lang="zh-CN" sz="1500" kern="100" dirty="0">
                        <a:effectLst/>
                        <a:latin typeface="Times New Roman" panose="02020603050405020304"/>
                        <a:ea typeface="宋体" panose="02010600030101010101" pitchFamily="2" charset="-122"/>
                      </a:endParaRPr>
                    </a:p>
                  </a:txBody>
                  <a:tcPr marL="68584" marR="68584" marT="0" marB="0"/>
                </a:tc>
                <a:tc>
                  <a:txBody>
                    <a:bodyPr/>
                    <a:lstStyle/>
                    <a:p>
                      <a:pPr algn="l">
                        <a:lnSpc>
                          <a:spcPts val="1200"/>
                        </a:lnSpc>
                        <a:spcAft>
                          <a:spcPts val="0"/>
                        </a:spcAft>
                      </a:pPr>
                      <a:endParaRPr lang="en-US" sz="1500" kern="100" dirty="0" smtClean="0">
                        <a:effectLst/>
                        <a:latin typeface="+mn-lt"/>
                        <a:cs typeface="Times New Roman" panose="02020603050405020304" pitchFamily="18" charset="0"/>
                      </a:endParaRPr>
                    </a:p>
                    <a:p>
                      <a:pPr algn="l">
                        <a:lnSpc>
                          <a:spcPts val="1200"/>
                        </a:lnSpc>
                        <a:spcAft>
                          <a:spcPts val="0"/>
                        </a:spcAft>
                      </a:pPr>
                      <a:r>
                        <a:rPr lang="en-US" sz="1500" kern="100" dirty="0" smtClean="0">
                          <a:effectLst/>
                          <a:latin typeface="+mn-lt"/>
                          <a:cs typeface="Times New Roman" panose="02020603050405020304" pitchFamily="18" charset="0"/>
                        </a:rPr>
                        <a:t>X&gt;</a:t>
                      </a:r>
                      <a:r>
                        <a:rPr lang="en-US" altLang="zh-CN" sz="1500" kern="100" dirty="0" smtClean="0">
                          <a:effectLst/>
                          <a:latin typeface="+mn-lt"/>
                          <a:cs typeface="Times New Roman" panose="02020603050405020304" pitchFamily="18" charset="0"/>
                        </a:rPr>
                        <a:t>User startup quantity rate for b days </a:t>
                      </a:r>
                      <a:r>
                        <a:rPr lang="en-US" sz="1500" kern="100" dirty="0" smtClean="0">
                          <a:effectLst/>
                          <a:latin typeface="+mn-lt"/>
                          <a:ea typeface="+mn-ea"/>
                          <a:cs typeface="Times New Roman" panose="02020603050405020304" pitchFamily="18" charset="0"/>
                        </a:rPr>
                        <a:t>≥</a:t>
                      </a:r>
                      <a:r>
                        <a:rPr lang="en-US" sz="1500" kern="100" dirty="0" smtClean="0">
                          <a:effectLst/>
                          <a:latin typeface="+mn-lt"/>
                          <a:cs typeface="Times New Roman" panose="02020603050405020304" pitchFamily="18" charset="0"/>
                        </a:rPr>
                        <a:t>Y</a:t>
                      </a:r>
                      <a:endParaRPr lang="zh-CN" sz="1500" kern="100" dirty="0">
                        <a:effectLst/>
                        <a:latin typeface="+mn-lt"/>
                        <a:ea typeface="宋体" panose="02010600030101010101" pitchFamily="2" charset="-122"/>
                        <a:cs typeface="Times New Roman" panose="02020603050405020304" pitchFamily="18" charset="0"/>
                      </a:endParaRPr>
                    </a:p>
                  </a:txBody>
                  <a:tcPr marL="68584" marR="68584" marT="0" marB="0"/>
                </a:tc>
              </a:tr>
              <a:tr h="304928">
                <a:tc>
                  <a:txBody>
                    <a:bodyPr/>
                    <a:lstStyle/>
                    <a:p>
                      <a:pPr algn="ctr">
                        <a:lnSpc>
                          <a:spcPts val="1200"/>
                        </a:lnSpc>
                        <a:spcAft>
                          <a:spcPts val="0"/>
                        </a:spcAft>
                      </a:pPr>
                      <a:endParaRPr lang="en-US" altLang="zh-CN" sz="1500" kern="100" dirty="0" smtClean="0">
                        <a:effectLst/>
                        <a:latin typeface="Times New Roman" panose="02020603050405020304"/>
                        <a:ea typeface="宋体" panose="02010600030101010101" pitchFamily="2" charset="-122"/>
                      </a:endParaRPr>
                    </a:p>
                    <a:p>
                      <a:pPr algn="ctr">
                        <a:lnSpc>
                          <a:spcPts val="1200"/>
                        </a:lnSpc>
                        <a:spcAft>
                          <a:spcPts val="0"/>
                        </a:spcAft>
                      </a:pPr>
                      <a:r>
                        <a:rPr lang="en-US" altLang="zh-CN" sz="1500" kern="100" dirty="0" smtClean="0">
                          <a:effectLst/>
                          <a:latin typeface="Times New Roman" panose="02020603050405020304"/>
                          <a:ea typeface="宋体" panose="02010600030101010101" pitchFamily="2" charset="-122"/>
                        </a:rPr>
                        <a:t>……</a:t>
                      </a:r>
                      <a:endParaRPr lang="zh-CN" sz="1500" kern="100" dirty="0">
                        <a:effectLst/>
                        <a:latin typeface="Times New Roman" panose="02020603050405020304"/>
                        <a:ea typeface="宋体" panose="02010600030101010101" pitchFamily="2" charset="-122"/>
                      </a:endParaRPr>
                    </a:p>
                  </a:txBody>
                  <a:tcPr marL="68584" marR="68584" marT="0" marB="0"/>
                </a:tc>
                <a:tc>
                  <a:txBody>
                    <a:bodyPr/>
                    <a:lstStyle/>
                    <a:p>
                      <a:pPr algn="ctr">
                        <a:lnSpc>
                          <a:spcPts val="1200"/>
                        </a:lnSpc>
                        <a:spcAft>
                          <a:spcPts val="0"/>
                        </a:spcAft>
                      </a:pPr>
                      <a:endParaRPr lang="en-US" altLang="zh-CN" sz="1500" kern="100" dirty="0" smtClean="0">
                        <a:effectLst/>
                        <a:latin typeface="Times New Roman" panose="02020603050405020304"/>
                        <a:ea typeface="宋体" panose="02010600030101010101" pitchFamily="2" charset="-122"/>
                      </a:endParaRPr>
                    </a:p>
                    <a:p>
                      <a:pPr algn="ctr">
                        <a:lnSpc>
                          <a:spcPts val="1200"/>
                        </a:lnSpc>
                        <a:spcAft>
                          <a:spcPts val="0"/>
                        </a:spcAft>
                      </a:pPr>
                      <a:r>
                        <a:rPr lang="en-US" altLang="zh-CN" sz="1500" kern="100" dirty="0" smtClean="0">
                          <a:effectLst/>
                          <a:latin typeface="Times New Roman" panose="02020603050405020304"/>
                          <a:ea typeface="宋体" panose="02010600030101010101" pitchFamily="2" charset="-122"/>
                        </a:rPr>
                        <a:t>……</a:t>
                      </a:r>
                      <a:endParaRPr lang="zh-CN" altLang="zh-CN" sz="1500" kern="100" dirty="0">
                        <a:effectLst/>
                        <a:latin typeface="Times New Roman" panose="02020603050405020304"/>
                        <a:ea typeface="宋体" panose="02010600030101010101" pitchFamily="2" charset="-122"/>
                      </a:endParaRPr>
                    </a:p>
                  </a:txBody>
                  <a:tcPr marL="68584" marR="68584" marT="0" marB="0"/>
                </a:tc>
                <a:tc>
                  <a:txBody>
                    <a:bodyPr/>
                    <a:lstStyle/>
                    <a:p>
                      <a:pPr algn="ctr">
                        <a:lnSpc>
                          <a:spcPts val="1200"/>
                        </a:lnSpc>
                        <a:spcAft>
                          <a:spcPts val="0"/>
                        </a:spcAft>
                      </a:pPr>
                      <a:endParaRPr lang="en-US" altLang="zh-CN" sz="1500" kern="100" dirty="0" smtClean="0">
                        <a:effectLst/>
                        <a:latin typeface="Times New Roman" panose="02020603050405020304"/>
                        <a:ea typeface="宋体" panose="02010600030101010101" pitchFamily="2" charset="-122"/>
                      </a:endParaRPr>
                    </a:p>
                    <a:p>
                      <a:pPr algn="ctr">
                        <a:lnSpc>
                          <a:spcPts val="1200"/>
                        </a:lnSpc>
                        <a:spcAft>
                          <a:spcPts val="0"/>
                        </a:spcAft>
                      </a:pPr>
                      <a:r>
                        <a:rPr lang="en-US" altLang="zh-CN" sz="1500" kern="100" dirty="0" smtClean="0">
                          <a:effectLst/>
                          <a:latin typeface="Times New Roman" panose="02020603050405020304"/>
                          <a:ea typeface="宋体" panose="02010600030101010101" pitchFamily="2" charset="-122"/>
                        </a:rPr>
                        <a:t>……</a:t>
                      </a:r>
                      <a:endParaRPr lang="zh-CN" altLang="zh-CN" sz="1500" kern="100" dirty="0">
                        <a:effectLst/>
                        <a:latin typeface="Times New Roman" panose="02020603050405020304"/>
                        <a:ea typeface="宋体" panose="02010600030101010101" pitchFamily="2" charset="-122"/>
                      </a:endParaRPr>
                    </a:p>
                  </a:txBody>
                  <a:tcPr marL="68584" marR="68584" marT="0" marB="0"/>
                </a:tc>
              </a:tr>
            </a:tbl>
          </a:graphicData>
        </a:graphic>
      </p:graphicFrame>
      <p:sp>
        <p:nvSpPr>
          <p:cNvPr id="51231" name="矩形 32"/>
          <p:cNvSpPr>
            <a:spLocks noChangeArrowheads="1"/>
          </p:cNvSpPr>
          <p:nvPr/>
        </p:nvSpPr>
        <p:spPr bwMode="auto">
          <a:xfrm>
            <a:off x="219075" y="3262313"/>
            <a:ext cx="119729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It can automatically determine the output capacity of the system in the next 24 hours to achieve auto quiet operation.</a:t>
            </a: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t>Intelligent control and management</a:t>
            </a:r>
            <a:endParaRPr lang="en-US" altLang="zh-CN" sz="3600">
              <a:ea typeface="等线" pitchFamily="2" charset="-122"/>
            </a:endParaRPr>
          </a:p>
        </p:txBody>
      </p:sp>
      <p:sp>
        <p:nvSpPr>
          <p:cNvPr id="5222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2228" name="Oval 6"/>
          <p:cNvSpPr>
            <a:spLocks noChangeArrowheads="1"/>
          </p:cNvSpPr>
          <p:nvPr/>
        </p:nvSpPr>
        <p:spPr bwMode="auto">
          <a:xfrm>
            <a:off x="1204913" y="2733675"/>
            <a:ext cx="355600" cy="458788"/>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1</a:t>
            </a:r>
            <a:endParaRPr lang="zh-CN" altLang="en-US" sz="2800" b="1">
              <a:solidFill>
                <a:schemeClr val="bg1"/>
              </a:solidFill>
            </a:endParaRPr>
          </a:p>
        </p:txBody>
      </p:sp>
      <p:sp>
        <p:nvSpPr>
          <p:cNvPr id="52229" name="矩形 12"/>
          <p:cNvSpPr>
            <a:spLocks noChangeArrowheads="1"/>
          </p:cNvSpPr>
          <p:nvPr/>
        </p:nvSpPr>
        <p:spPr bwMode="auto">
          <a:xfrm>
            <a:off x="306388" y="3433763"/>
            <a:ext cx="22256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b="1"/>
              <a:t>Overview of Intelligent Control</a:t>
            </a:r>
          </a:p>
        </p:txBody>
      </p:sp>
      <p:sp>
        <p:nvSpPr>
          <p:cNvPr id="52230" name="矩形 13"/>
          <p:cNvSpPr>
            <a:spLocks noChangeArrowheads="1"/>
          </p:cNvSpPr>
          <p:nvPr/>
        </p:nvSpPr>
        <p:spPr bwMode="auto">
          <a:xfrm>
            <a:off x="2546350" y="3444875"/>
            <a:ext cx="193357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b="1">
                <a:latin typeface="微软雅黑" panose="020B0503020204020204" pitchFamily="34" charset="-122"/>
                <a:sym typeface="Arial" panose="020B0604020202020204" pitchFamily="34" charset="0"/>
              </a:rPr>
              <a:t>GREE Remote Monitoring System</a:t>
            </a:r>
            <a:endParaRPr lang="en-US" altLang="zh-CN" b="1"/>
          </a:p>
        </p:txBody>
      </p:sp>
      <p:sp>
        <p:nvSpPr>
          <p:cNvPr id="52231" name="矩形 15"/>
          <p:cNvSpPr>
            <a:spLocks noChangeArrowheads="1"/>
          </p:cNvSpPr>
          <p:nvPr/>
        </p:nvSpPr>
        <p:spPr bwMode="auto">
          <a:xfrm>
            <a:off x="4699000" y="3321050"/>
            <a:ext cx="1990725" cy="163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b="1">
                <a:latin typeface="微软雅黑" panose="020B0503020204020204" pitchFamily="34" charset="-122"/>
                <a:sym typeface="Arial" panose="020B0604020202020204" pitchFamily="34" charset="0"/>
              </a:rPr>
              <a:t>GREE Wireless Remote Monitoring System</a:t>
            </a:r>
            <a:endParaRPr lang="zh-CN" altLang="en-US" b="1"/>
          </a:p>
        </p:txBody>
      </p:sp>
      <p:cxnSp>
        <p:nvCxnSpPr>
          <p:cNvPr id="20" name="直接连接符 19"/>
          <p:cNvCxnSpPr/>
          <p:nvPr/>
        </p:nvCxnSpPr>
        <p:spPr>
          <a:xfrm>
            <a:off x="292100" y="2762250"/>
            <a:ext cx="0" cy="2519363"/>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52233" name="矩形 26"/>
          <p:cNvSpPr>
            <a:spLocks noChangeArrowheads="1"/>
          </p:cNvSpPr>
          <p:nvPr/>
        </p:nvSpPr>
        <p:spPr bwMode="auto">
          <a:xfrm>
            <a:off x="8445500" y="3330575"/>
            <a:ext cx="1595438"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b="1"/>
              <a:t>Multiple protocol gateways</a:t>
            </a:r>
            <a:endParaRPr lang="zh-CN" altLang="en-US" b="1"/>
          </a:p>
        </p:txBody>
      </p:sp>
      <p:cxnSp>
        <p:nvCxnSpPr>
          <p:cNvPr id="39" name="直接连接符 38"/>
          <p:cNvCxnSpPr/>
          <p:nvPr/>
        </p:nvCxnSpPr>
        <p:spPr>
          <a:xfrm>
            <a:off x="8248650" y="2762250"/>
            <a:ext cx="0" cy="2519363"/>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52235" name="Oval 6"/>
          <p:cNvSpPr>
            <a:spLocks noChangeArrowheads="1"/>
          </p:cNvSpPr>
          <p:nvPr/>
        </p:nvSpPr>
        <p:spPr bwMode="auto">
          <a:xfrm>
            <a:off x="5233988" y="2711450"/>
            <a:ext cx="323850" cy="481013"/>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3</a:t>
            </a:r>
            <a:endParaRPr lang="zh-CN" altLang="en-US" sz="2800" b="1">
              <a:solidFill>
                <a:schemeClr val="bg1"/>
              </a:solidFill>
            </a:endParaRPr>
          </a:p>
        </p:txBody>
      </p:sp>
      <p:sp>
        <p:nvSpPr>
          <p:cNvPr id="52236" name="Oval 6"/>
          <p:cNvSpPr>
            <a:spLocks noChangeArrowheads="1"/>
          </p:cNvSpPr>
          <p:nvPr/>
        </p:nvSpPr>
        <p:spPr bwMode="auto">
          <a:xfrm>
            <a:off x="3441700" y="2711450"/>
            <a:ext cx="355600" cy="481013"/>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2</a:t>
            </a:r>
            <a:endParaRPr lang="zh-CN" altLang="en-US" sz="2800" b="1">
              <a:solidFill>
                <a:schemeClr val="bg1"/>
              </a:solidFill>
            </a:endParaRPr>
          </a:p>
        </p:txBody>
      </p:sp>
      <p:sp>
        <p:nvSpPr>
          <p:cNvPr id="52237" name="Oval 6"/>
          <p:cNvSpPr>
            <a:spLocks noChangeArrowheads="1"/>
          </p:cNvSpPr>
          <p:nvPr/>
        </p:nvSpPr>
        <p:spPr bwMode="auto">
          <a:xfrm>
            <a:off x="7024688" y="2738438"/>
            <a:ext cx="323850" cy="493712"/>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4</a:t>
            </a:r>
            <a:endParaRPr lang="zh-CN" altLang="en-US" sz="2800" b="1">
              <a:solidFill>
                <a:schemeClr val="bg1"/>
              </a:solidFill>
            </a:endParaRPr>
          </a:p>
        </p:txBody>
      </p:sp>
      <p:cxnSp>
        <p:nvCxnSpPr>
          <p:cNvPr id="30" name="直接连接符 29"/>
          <p:cNvCxnSpPr/>
          <p:nvPr/>
        </p:nvCxnSpPr>
        <p:spPr>
          <a:xfrm>
            <a:off x="2546350" y="2738438"/>
            <a:ext cx="0" cy="2519362"/>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646613" y="2762250"/>
            <a:ext cx="0" cy="2519363"/>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6592888" y="2762250"/>
            <a:ext cx="0" cy="2519363"/>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52241" name="Oval 6"/>
          <p:cNvSpPr>
            <a:spLocks noChangeArrowheads="1"/>
          </p:cNvSpPr>
          <p:nvPr/>
        </p:nvSpPr>
        <p:spPr bwMode="auto">
          <a:xfrm>
            <a:off x="8778875" y="2738438"/>
            <a:ext cx="355600" cy="493712"/>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5</a:t>
            </a:r>
            <a:endParaRPr lang="zh-CN" altLang="en-US" sz="2800" b="1">
              <a:solidFill>
                <a:schemeClr val="bg1"/>
              </a:solidFill>
            </a:endParaRPr>
          </a:p>
        </p:txBody>
      </p:sp>
      <p:sp>
        <p:nvSpPr>
          <p:cNvPr id="52242" name="矩形 5"/>
          <p:cNvSpPr>
            <a:spLocks noChangeArrowheads="1"/>
          </p:cNvSpPr>
          <p:nvPr/>
        </p:nvSpPr>
        <p:spPr bwMode="auto">
          <a:xfrm>
            <a:off x="6773863" y="3267075"/>
            <a:ext cx="1398587"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b="1">
                <a:latin typeface="微软雅黑" panose="020B0503020204020204" pitchFamily="34" charset="-122"/>
                <a:sym typeface="Arial" panose="020B0604020202020204" pitchFamily="34" charset="0"/>
              </a:rPr>
              <a:t>GREE  Intelligent Billing System</a:t>
            </a:r>
            <a:endParaRPr lang="zh-CN" altLang="en-US" b="1"/>
          </a:p>
        </p:txBody>
      </p:sp>
      <p:cxnSp>
        <p:nvCxnSpPr>
          <p:cNvPr id="21" name="直接连接符 20"/>
          <p:cNvCxnSpPr/>
          <p:nvPr/>
        </p:nvCxnSpPr>
        <p:spPr>
          <a:xfrm>
            <a:off x="11487150" y="2762250"/>
            <a:ext cx="0" cy="2519363"/>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52244" name="矩形 5"/>
          <p:cNvSpPr>
            <a:spLocks noChangeArrowheads="1"/>
          </p:cNvSpPr>
          <p:nvPr/>
        </p:nvSpPr>
        <p:spPr bwMode="auto">
          <a:xfrm>
            <a:off x="9894888" y="3267075"/>
            <a:ext cx="1630362"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b="1"/>
              <a:t>Local centralized control solution</a:t>
            </a:r>
            <a:endParaRPr lang="zh-CN" altLang="en-US" b="1"/>
          </a:p>
          <a:p>
            <a:pPr eaLnBrk="1" hangingPunct="1">
              <a:lnSpc>
                <a:spcPct val="150000"/>
              </a:lnSpc>
            </a:pPr>
            <a:endParaRPr lang="zh-CN" altLang="en-US" sz="1600" b="1"/>
          </a:p>
        </p:txBody>
      </p:sp>
      <p:cxnSp>
        <p:nvCxnSpPr>
          <p:cNvPr id="23" name="直接连接符 22"/>
          <p:cNvCxnSpPr/>
          <p:nvPr/>
        </p:nvCxnSpPr>
        <p:spPr>
          <a:xfrm>
            <a:off x="9844088" y="2762250"/>
            <a:ext cx="0" cy="2519363"/>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52246" name="Oval 6"/>
          <p:cNvSpPr>
            <a:spLocks noChangeArrowheads="1"/>
          </p:cNvSpPr>
          <p:nvPr/>
        </p:nvSpPr>
        <p:spPr bwMode="auto">
          <a:xfrm>
            <a:off x="10328275" y="2738438"/>
            <a:ext cx="355600" cy="493712"/>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6</a:t>
            </a:r>
            <a:endParaRPr lang="zh-CN" altLang="en-US" sz="2800" b="1">
              <a:solidFill>
                <a:schemeClr val="bg1"/>
              </a:solidFill>
            </a:endParaRPr>
          </a:p>
        </p:txBody>
      </p:sp>
      <p:cxnSp>
        <p:nvCxnSpPr>
          <p:cNvPr id="25" name="PA_淘宝店chenying0907出品 18"/>
          <p:cNvCxnSpPr/>
          <p:nvPr>
            <p:custDataLst>
              <p:tags r:id="rId1"/>
            </p:custDataLst>
          </p:nvPr>
        </p:nvCxnSpPr>
        <p:spPr>
          <a:xfrm flipV="1">
            <a:off x="138113" y="2544763"/>
            <a:ext cx="11793537" cy="53975"/>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52248" name="前言"/>
          <p:cNvSpPr>
            <a:spLocks noChangeArrowheads="1"/>
          </p:cNvSpPr>
          <p:nvPr/>
        </p:nvSpPr>
        <p:spPr bwMode="auto">
          <a:xfrm>
            <a:off x="1468438" y="1692275"/>
            <a:ext cx="9164637"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r>
              <a:rPr lang="en-US" altLang="zh-CN" sz="4000" b="1">
                <a:solidFill>
                  <a:srgbClr val="C75050"/>
                </a:solidFill>
                <a:ea typeface="Arial Unicode MS" panose="020B0604020202020204" pitchFamily="34" charset="-122"/>
                <a:cs typeface="Arial" panose="020B0604020202020204" pitchFamily="34" charset="0"/>
                <a:sym typeface="Calibri" panose="020F0502020204030204" pitchFamily="34" charset="0"/>
              </a:rPr>
              <a:t>Intelligent control and management</a:t>
            </a:r>
          </a:p>
        </p:txBody>
      </p:sp>
      <p:sp>
        <p:nvSpPr>
          <p:cNvPr id="27" name="淘宝店chenying0907出品 28"/>
          <p:cNvSpPr/>
          <p:nvPr/>
        </p:nvSpPr>
        <p:spPr>
          <a:xfrm>
            <a:off x="1100138" y="1701800"/>
            <a:ext cx="144462" cy="581025"/>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Arial Unicode MS" panose="020B0604020202020204" pitchFamily="34" charset="-122"/>
              <a:cs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500"/>
                                        <p:tgtEl>
                                          <p:spTgt spid="2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wipe(down)">
                                      <p:cBhvr>
                                        <p:cTn id="1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Intelligent control and management</a:t>
            </a:r>
            <a:endParaRPr lang="en-US" altLang="zh-CN" sz="3600" b="1">
              <a:ea typeface="等线" pitchFamily="2" charset="-122"/>
              <a:sym typeface="微软雅黑" panose="020B0503020204020204" pitchFamily="34" charset="-122"/>
            </a:endParaRPr>
          </a:p>
        </p:txBody>
      </p:sp>
      <p:sp>
        <p:nvSpPr>
          <p:cNvPr id="5325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3252" name="矩形 24"/>
          <p:cNvSpPr>
            <a:spLocks noChangeArrowheads="1"/>
          </p:cNvSpPr>
          <p:nvPr/>
        </p:nvSpPr>
        <p:spPr bwMode="auto">
          <a:xfrm>
            <a:off x="177800" y="987425"/>
            <a:ext cx="120142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t>① </a:t>
            </a:r>
            <a:r>
              <a:rPr lang="en-US" altLang="zh-CN" sz="2400" b="1">
                <a:solidFill>
                  <a:srgbClr val="FF0000"/>
                </a:solidFill>
              </a:rPr>
              <a:t>Overview of Intelligent Control </a:t>
            </a:r>
            <a:endParaRPr lang="zh-CN" altLang="en-US" sz="2400" b="1">
              <a:solidFill>
                <a:srgbClr val="FF0000"/>
              </a:solidFill>
            </a:endParaRPr>
          </a:p>
        </p:txBody>
      </p:sp>
      <p:sp>
        <p:nvSpPr>
          <p:cNvPr id="53253" name="文本框 12"/>
          <p:cNvSpPr txBox="1">
            <a:spLocks noChangeArrowheads="1"/>
          </p:cNvSpPr>
          <p:nvPr/>
        </p:nvSpPr>
        <p:spPr bwMode="auto">
          <a:xfrm>
            <a:off x="7837488" y="3178175"/>
            <a:ext cx="3465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b="1"/>
              <a:t>Wired solution </a:t>
            </a:r>
            <a:endParaRPr lang="zh-CN" altLang="en-US" b="1"/>
          </a:p>
        </p:txBody>
      </p:sp>
      <p:sp>
        <p:nvSpPr>
          <p:cNvPr id="53254" name="文本框 13"/>
          <p:cNvSpPr txBox="1">
            <a:spLocks noChangeArrowheads="1"/>
          </p:cNvSpPr>
          <p:nvPr/>
        </p:nvSpPr>
        <p:spPr bwMode="auto">
          <a:xfrm>
            <a:off x="7813675" y="4424363"/>
            <a:ext cx="35925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b="1"/>
              <a:t>Wireless solution </a:t>
            </a:r>
            <a:endParaRPr lang="zh-CN" altLang="en-US" b="1"/>
          </a:p>
        </p:txBody>
      </p:sp>
      <p:sp>
        <p:nvSpPr>
          <p:cNvPr id="53255" name="文本框 14"/>
          <p:cNvSpPr txBox="1">
            <a:spLocks noChangeArrowheads="1"/>
          </p:cNvSpPr>
          <p:nvPr/>
        </p:nvSpPr>
        <p:spPr bwMode="auto">
          <a:xfrm>
            <a:off x="7837488" y="3417888"/>
            <a:ext cx="41370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Provide wired solutions to solve the monitoring of a large number of centralized air conditioning equipment.</a:t>
            </a:r>
            <a:endParaRPr lang="zh-CN" altLang="zh-CN"/>
          </a:p>
        </p:txBody>
      </p:sp>
      <p:sp>
        <p:nvSpPr>
          <p:cNvPr id="53256" name="文本框 15"/>
          <p:cNvSpPr txBox="1">
            <a:spLocks noChangeArrowheads="1"/>
          </p:cNvSpPr>
          <p:nvPr/>
        </p:nvSpPr>
        <p:spPr bwMode="auto">
          <a:xfrm>
            <a:off x="7813675" y="4732338"/>
            <a:ext cx="4068763"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Provide wireless solutions for fast and agile monitoring, suitable for difficult wiring situations, and for distributed monitoring.</a:t>
            </a:r>
            <a:endParaRPr lang="en-US" altLang="zh-CN" sz="1400"/>
          </a:p>
        </p:txBody>
      </p:sp>
      <p:sp>
        <p:nvSpPr>
          <p:cNvPr id="53257" name="矩形 3"/>
          <p:cNvSpPr>
            <a:spLocks noChangeArrowheads="1"/>
          </p:cNvSpPr>
          <p:nvPr/>
        </p:nvSpPr>
        <p:spPr bwMode="auto">
          <a:xfrm>
            <a:off x="565150" y="2151063"/>
            <a:ext cx="376238" cy="277812"/>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53258" name="矩形 23"/>
          <p:cNvSpPr>
            <a:spLocks noChangeArrowheads="1"/>
          </p:cNvSpPr>
          <p:nvPr/>
        </p:nvSpPr>
        <p:spPr bwMode="auto">
          <a:xfrm>
            <a:off x="461963" y="3889375"/>
            <a:ext cx="479425" cy="27781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53259" name="矩形 25"/>
          <p:cNvSpPr>
            <a:spLocks noChangeArrowheads="1"/>
          </p:cNvSpPr>
          <p:nvPr/>
        </p:nvSpPr>
        <p:spPr bwMode="auto">
          <a:xfrm>
            <a:off x="461963" y="5487988"/>
            <a:ext cx="479425" cy="277812"/>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53260" name="矩形 34"/>
          <p:cNvSpPr>
            <a:spLocks noChangeArrowheads="1"/>
          </p:cNvSpPr>
          <p:nvPr/>
        </p:nvSpPr>
        <p:spPr bwMode="auto">
          <a:xfrm>
            <a:off x="5935663" y="6481763"/>
            <a:ext cx="909637" cy="130175"/>
          </a:xfrm>
          <a:prstGeom prst="rect">
            <a:avLst/>
          </a:pr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53261" name="矩形 36"/>
          <p:cNvSpPr>
            <a:spLocks noChangeArrowheads="1"/>
          </p:cNvSpPr>
          <p:nvPr/>
        </p:nvSpPr>
        <p:spPr bwMode="auto">
          <a:xfrm>
            <a:off x="4883150" y="6481763"/>
            <a:ext cx="908050" cy="130175"/>
          </a:xfrm>
          <a:prstGeom prst="rect">
            <a:avLst/>
          </a:pr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53262" name="矩形 37"/>
          <p:cNvSpPr>
            <a:spLocks noChangeArrowheads="1"/>
          </p:cNvSpPr>
          <p:nvPr/>
        </p:nvSpPr>
        <p:spPr bwMode="auto">
          <a:xfrm>
            <a:off x="3681413" y="6481763"/>
            <a:ext cx="908050" cy="130175"/>
          </a:xfrm>
          <a:prstGeom prst="rect">
            <a:avLst/>
          </a:pr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53263" name="矩形 38"/>
          <p:cNvSpPr>
            <a:spLocks noChangeArrowheads="1"/>
          </p:cNvSpPr>
          <p:nvPr/>
        </p:nvSpPr>
        <p:spPr bwMode="auto">
          <a:xfrm>
            <a:off x="2792413" y="6481763"/>
            <a:ext cx="908050" cy="130175"/>
          </a:xfrm>
          <a:prstGeom prst="rect">
            <a:avLst/>
          </a:pr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53264" name="矩形 39"/>
          <p:cNvSpPr>
            <a:spLocks noChangeArrowheads="1"/>
          </p:cNvSpPr>
          <p:nvPr/>
        </p:nvSpPr>
        <p:spPr bwMode="auto">
          <a:xfrm>
            <a:off x="1589088" y="6481763"/>
            <a:ext cx="909637" cy="130175"/>
          </a:xfrm>
          <a:prstGeom prst="rect">
            <a:avLst/>
          </a:pr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53265" name="矩形 4"/>
          <p:cNvSpPr>
            <a:spLocks noChangeArrowheads="1"/>
          </p:cNvSpPr>
          <p:nvPr/>
        </p:nvSpPr>
        <p:spPr bwMode="auto">
          <a:xfrm>
            <a:off x="7872413" y="5835650"/>
            <a:ext cx="3952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200"/>
              <a:t>*Due to the influence of local network system,the wireless monitoring scheme needs to be customized and developed.</a:t>
            </a:r>
            <a:endParaRPr lang="zh-CN" altLang="zh-CN" sz="1200"/>
          </a:p>
        </p:txBody>
      </p:sp>
      <p:sp>
        <p:nvSpPr>
          <p:cNvPr id="53266" name="文本框 11"/>
          <p:cNvSpPr txBox="1">
            <a:spLocks noChangeArrowheads="1"/>
          </p:cNvSpPr>
          <p:nvPr/>
        </p:nvSpPr>
        <p:spPr bwMode="auto">
          <a:xfrm>
            <a:off x="7813675" y="1885950"/>
            <a:ext cx="4135438"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Centralized management of equipment is currently the mainstream demand. Gree can provide multiple solutions to meet the needs of different scenarios</a:t>
            </a:r>
          </a:p>
        </p:txBody>
      </p:sp>
      <p:grpSp>
        <p:nvGrpSpPr>
          <p:cNvPr id="53267" name="组合 1"/>
          <p:cNvGrpSpPr>
            <a:grpSpLocks/>
          </p:cNvGrpSpPr>
          <p:nvPr/>
        </p:nvGrpSpPr>
        <p:grpSpPr bwMode="auto">
          <a:xfrm>
            <a:off x="244475" y="1558925"/>
            <a:ext cx="7140575" cy="5154613"/>
            <a:chOff x="244475" y="1558925"/>
            <a:chExt cx="7140575" cy="5154613"/>
          </a:xfrm>
        </p:grpSpPr>
        <p:pic>
          <p:nvPicPr>
            <p:cNvPr id="53268"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75" y="1558925"/>
              <a:ext cx="7140575" cy="515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descr="集控CE52-24F(C)2018.png"/>
            <p:cNvPicPr>
              <a:picLocks noChangeAspect="1"/>
            </p:cNvPicPr>
            <p:nvPr/>
          </p:nvPicPr>
          <p:blipFill>
            <a:blip r:embed="rId3"/>
            <a:stretch>
              <a:fillRect/>
            </a:stretch>
          </p:blipFill>
          <p:spPr>
            <a:xfrm>
              <a:off x="596900" y="5765800"/>
              <a:ext cx="788988" cy="550863"/>
            </a:xfrm>
            <a:prstGeom prst="rect">
              <a:avLst/>
            </a:prstGeom>
            <a:ln>
              <a:noFill/>
            </a:ln>
            <a:effectLst>
              <a:outerShdw blurRad="292100" dist="139700" dir="2700000" algn="tl" rotWithShape="0">
                <a:srgbClr val="333333">
                  <a:alpha val="65000"/>
                </a:srgbClr>
              </a:outerShdw>
            </a:effectLst>
          </p:spPr>
        </p:pic>
      </p:gr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Intelligent control and management</a:t>
            </a:r>
            <a:endParaRPr lang="en-US" altLang="zh-CN" sz="3600" b="1">
              <a:ea typeface="等线" pitchFamily="2" charset="-122"/>
              <a:sym typeface="微软雅黑" panose="020B0503020204020204" pitchFamily="34" charset="-122"/>
            </a:endParaRPr>
          </a:p>
        </p:txBody>
      </p:sp>
      <p:sp>
        <p:nvSpPr>
          <p:cNvPr id="5427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4276" name="矩形 10"/>
          <p:cNvSpPr>
            <a:spLocks noChangeArrowheads="1"/>
          </p:cNvSpPr>
          <p:nvPr/>
        </p:nvSpPr>
        <p:spPr bwMode="auto">
          <a:xfrm>
            <a:off x="138113" y="987425"/>
            <a:ext cx="11745912"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latin typeface="微软雅黑" panose="020B0503020204020204" pitchFamily="34" charset="-122"/>
              </a:rPr>
              <a:t>② </a:t>
            </a:r>
            <a:r>
              <a:rPr lang="en-US" altLang="zh-CN" sz="2400" b="1">
                <a:solidFill>
                  <a:srgbClr val="FF0000"/>
                </a:solidFill>
                <a:sym typeface="Arial" panose="020B0604020202020204" pitchFamily="34" charset="0"/>
              </a:rPr>
              <a:t>GREE Remote Monitoring System</a:t>
            </a:r>
            <a:endParaRPr lang="en-US" altLang="zh-CN" sz="2400" b="1">
              <a:solidFill>
                <a:srgbClr val="FF0000"/>
              </a:solidFill>
            </a:endParaRPr>
          </a:p>
          <a:p>
            <a:pPr eaLnBrk="1" hangingPunct="1">
              <a:lnSpc>
                <a:spcPct val="150000"/>
              </a:lnSpc>
            </a:pPr>
            <a:endParaRPr lang="zh-CN" altLang="en-US" sz="2400" b="1">
              <a:solidFill>
                <a:srgbClr val="FF0000"/>
              </a:solidFill>
            </a:endParaRPr>
          </a:p>
        </p:txBody>
      </p:sp>
      <p:sp>
        <p:nvSpPr>
          <p:cNvPr id="54277" name="TextBox 2"/>
          <p:cNvSpPr txBox="1">
            <a:spLocks noChangeArrowheads="1"/>
          </p:cNvSpPr>
          <p:nvPr/>
        </p:nvSpPr>
        <p:spPr bwMode="auto">
          <a:xfrm>
            <a:off x="436563" y="1558925"/>
            <a:ext cx="71834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a:r>
              <a:rPr lang="en-US" altLang="zh-CN"/>
              <a:t>Gree remote monitoring system provides wired monitoring solution for centralized management and monitoring of HVAC equipment;</a:t>
            </a:r>
          </a:p>
          <a:p>
            <a:pPr algn="just"/>
            <a:r>
              <a:rPr lang="en-US" altLang="zh-CN"/>
              <a:t>This solution meets the air conditioning monitoring needs in multiple scenarios and facilitates property management.</a:t>
            </a:r>
            <a:endParaRPr lang="zh-CN" altLang="en-US"/>
          </a:p>
        </p:txBody>
      </p:sp>
      <p:sp>
        <p:nvSpPr>
          <p:cNvPr id="14" name="圆角矩形 13"/>
          <p:cNvSpPr/>
          <p:nvPr/>
        </p:nvSpPr>
        <p:spPr>
          <a:xfrm>
            <a:off x="8074025" y="1455738"/>
            <a:ext cx="4117975" cy="35877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b="1" noProof="1">
                <a:solidFill>
                  <a:schemeClr val="tx1"/>
                </a:solidFill>
                <a:cs typeface="Arial" panose="020B0604020202020204" pitchFamily="34" charset="0"/>
              </a:rPr>
              <a:t>Large-scale group control</a:t>
            </a:r>
            <a:endParaRPr lang="zh-CN" altLang="en-US" b="1" noProof="1">
              <a:solidFill>
                <a:schemeClr val="tx1"/>
              </a:solidFill>
              <a:cs typeface="Arial" panose="020B0604020202020204" pitchFamily="34" charset="0"/>
            </a:endParaRPr>
          </a:p>
        </p:txBody>
      </p:sp>
      <p:sp>
        <p:nvSpPr>
          <p:cNvPr id="15" name="圆角矩形 14"/>
          <p:cNvSpPr/>
          <p:nvPr/>
        </p:nvSpPr>
        <p:spPr>
          <a:xfrm>
            <a:off x="8074025" y="2451100"/>
            <a:ext cx="4117975" cy="373063"/>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b="1" noProof="1">
                <a:solidFill>
                  <a:schemeClr val="tx1"/>
                </a:solidFill>
                <a:cs typeface="Arial" panose="020B0604020202020204" pitchFamily="34" charset="0"/>
              </a:rPr>
              <a:t>Responsive</a:t>
            </a:r>
            <a:endParaRPr lang="zh-CN" altLang="en-US" b="1" noProof="1">
              <a:solidFill>
                <a:schemeClr val="tx1"/>
              </a:solidFill>
              <a:cs typeface="Arial" panose="020B0604020202020204" pitchFamily="34" charset="0"/>
            </a:endParaRPr>
          </a:p>
        </p:txBody>
      </p:sp>
      <p:sp>
        <p:nvSpPr>
          <p:cNvPr id="54280" name="文本框 15"/>
          <p:cNvSpPr txBox="1">
            <a:spLocks noChangeArrowheads="1"/>
          </p:cNvSpPr>
          <p:nvPr/>
        </p:nvSpPr>
        <p:spPr bwMode="auto">
          <a:xfrm>
            <a:off x="8370888" y="1771650"/>
            <a:ext cx="31670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The system can access 8160 internal machines </a:t>
            </a:r>
            <a:endParaRPr lang="zh-CN" altLang="zh-CN"/>
          </a:p>
        </p:txBody>
      </p:sp>
      <p:sp>
        <p:nvSpPr>
          <p:cNvPr id="54281" name="文本框 16"/>
          <p:cNvSpPr txBox="1">
            <a:spLocks noChangeArrowheads="1"/>
          </p:cNvSpPr>
          <p:nvPr/>
        </p:nvSpPr>
        <p:spPr bwMode="auto">
          <a:xfrm>
            <a:off x="8370888" y="2822575"/>
            <a:ext cx="3475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Achieve second level control </a:t>
            </a:r>
            <a:endParaRPr lang="zh-CN" altLang="zh-CN"/>
          </a:p>
        </p:txBody>
      </p:sp>
      <p:sp>
        <p:nvSpPr>
          <p:cNvPr id="18" name="圆角矩形 17"/>
          <p:cNvSpPr/>
          <p:nvPr/>
        </p:nvSpPr>
        <p:spPr>
          <a:xfrm>
            <a:off x="8074025" y="3265488"/>
            <a:ext cx="2517775" cy="43180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charset="0"/>
              <a:buChar char="Ø"/>
              <a:defRPr/>
            </a:pPr>
            <a:endParaRPr lang="en-US" altLang="zh-CN" noProof="1">
              <a:solidFill>
                <a:schemeClr val="tx1"/>
              </a:solidFill>
              <a:latin typeface="微软雅黑" panose="020B0503020204020204" pitchFamily="34" charset="-122"/>
            </a:endParaRPr>
          </a:p>
        </p:txBody>
      </p:sp>
      <p:sp>
        <p:nvSpPr>
          <p:cNvPr id="54283" name="文本框 18"/>
          <p:cNvSpPr txBox="1">
            <a:spLocks noChangeArrowheads="1"/>
          </p:cNvSpPr>
          <p:nvPr/>
        </p:nvSpPr>
        <p:spPr bwMode="auto">
          <a:xfrm>
            <a:off x="8370888" y="3741738"/>
            <a:ext cx="34877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Distributed networking, meeting LAN and WAN</a:t>
            </a:r>
            <a:endParaRPr lang="zh-CN" altLang="en-US"/>
          </a:p>
        </p:txBody>
      </p:sp>
      <p:sp>
        <p:nvSpPr>
          <p:cNvPr id="20" name="圆角矩形 19"/>
          <p:cNvSpPr/>
          <p:nvPr/>
        </p:nvSpPr>
        <p:spPr>
          <a:xfrm>
            <a:off x="8074025" y="3386138"/>
            <a:ext cx="4117975" cy="45720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b="1" noProof="1">
                <a:solidFill>
                  <a:schemeClr val="tx1"/>
                </a:solidFill>
                <a:cs typeface="Arial" panose="020B0604020202020204" pitchFamily="34" charset="0"/>
              </a:rPr>
              <a:t>Distributed networking</a:t>
            </a:r>
            <a:endParaRPr lang="zh-CN" altLang="zh-CN" b="1" noProof="1">
              <a:solidFill>
                <a:schemeClr val="tx1"/>
              </a:solidFill>
              <a:cs typeface="Arial" panose="020B0604020202020204" pitchFamily="34" charset="0"/>
            </a:endParaRPr>
          </a:p>
        </p:txBody>
      </p:sp>
      <p:sp>
        <p:nvSpPr>
          <p:cNvPr id="21" name="圆角矩形 20"/>
          <p:cNvSpPr/>
          <p:nvPr/>
        </p:nvSpPr>
        <p:spPr>
          <a:xfrm>
            <a:off x="8074025" y="4264025"/>
            <a:ext cx="2517775" cy="430213"/>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charset="0"/>
              <a:buChar char="Ø"/>
              <a:defRPr/>
            </a:pPr>
            <a:endParaRPr lang="en-US" altLang="zh-CN" noProof="1">
              <a:solidFill>
                <a:schemeClr val="tx1"/>
              </a:solidFill>
              <a:latin typeface="微软雅黑" panose="020B0503020204020204" pitchFamily="34" charset="-122"/>
            </a:endParaRPr>
          </a:p>
        </p:txBody>
      </p:sp>
      <p:sp>
        <p:nvSpPr>
          <p:cNvPr id="54286" name="文本框 21"/>
          <p:cNvSpPr txBox="1">
            <a:spLocks noChangeArrowheads="1"/>
          </p:cNvSpPr>
          <p:nvPr/>
        </p:nvSpPr>
        <p:spPr bwMode="auto">
          <a:xfrm>
            <a:off x="8370888" y="4856163"/>
            <a:ext cx="3475037"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Support multi-line, roof machine, u-match, hot water machine, large air duct </a:t>
            </a:r>
            <a:endParaRPr lang="zh-CN" altLang="en-US"/>
          </a:p>
        </p:txBody>
      </p:sp>
      <p:sp>
        <p:nvSpPr>
          <p:cNvPr id="23" name="圆角矩形 22"/>
          <p:cNvSpPr/>
          <p:nvPr/>
        </p:nvSpPr>
        <p:spPr>
          <a:xfrm>
            <a:off x="8074025" y="4503738"/>
            <a:ext cx="3784600" cy="44450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b="1" noProof="1">
                <a:solidFill>
                  <a:schemeClr val="tx1"/>
                </a:solidFill>
                <a:cs typeface="Arial" panose="020B0604020202020204" pitchFamily="34" charset="0"/>
              </a:rPr>
              <a:t>Multi-model support</a:t>
            </a:r>
            <a:endParaRPr lang="zh-CN" altLang="zh-CN" b="1" noProof="1">
              <a:solidFill>
                <a:schemeClr val="tx1"/>
              </a:solidFill>
              <a:cs typeface="Arial" panose="020B0604020202020204" pitchFamily="34" charset="0"/>
            </a:endParaRPr>
          </a:p>
        </p:txBody>
      </p:sp>
      <p:sp>
        <p:nvSpPr>
          <p:cNvPr id="54288" name="矩形 3"/>
          <p:cNvSpPr>
            <a:spLocks noChangeArrowheads="1"/>
          </p:cNvSpPr>
          <p:nvPr/>
        </p:nvSpPr>
        <p:spPr bwMode="auto">
          <a:xfrm>
            <a:off x="3644900" y="4189413"/>
            <a:ext cx="1157288" cy="3175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pic>
        <p:nvPicPr>
          <p:cNvPr id="54289" name="Picture 2"/>
          <p:cNvPicPr>
            <a:picLocks noChangeAspect="1" noChangeArrowheads="1"/>
          </p:cNvPicPr>
          <p:nvPr/>
        </p:nvPicPr>
        <p:blipFill>
          <a:blip r:embed="rId2">
            <a:extLst>
              <a:ext uri="{28A0092B-C50C-407E-A947-70E740481C1C}">
                <a14:useLocalDpi xmlns:a14="http://schemas.microsoft.com/office/drawing/2010/main" val="0"/>
              </a:ext>
            </a:extLst>
          </a:blip>
          <a:srcRect l="26540"/>
          <a:stretch>
            <a:fillRect/>
          </a:stretch>
        </p:blipFill>
        <p:spPr bwMode="auto">
          <a:xfrm>
            <a:off x="2344738" y="3319463"/>
            <a:ext cx="5729287"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90" name="图片 4"/>
          <p:cNvPicPr>
            <a:picLocks noChangeAspect="1"/>
          </p:cNvPicPr>
          <p:nvPr/>
        </p:nvPicPr>
        <p:blipFill>
          <a:blip r:embed="rId3">
            <a:extLst>
              <a:ext uri="{28A0092B-C50C-407E-A947-70E740481C1C}">
                <a14:useLocalDpi xmlns:a14="http://schemas.microsoft.com/office/drawing/2010/main" val="0"/>
              </a:ext>
            </a:extLst>
          </a:blip>
          <a:srcRect l="19279" t="1935" r="19257" b="-1935"/>
          <a:stretch>
            <a:fillRect/>
          </a:stretch>
        </p:blipFill>
        <p:spPr bwMode="auto">
          <a:xfrm>
            <a:off x="436563" y="3319463"/>
            <a:ext cx="2119312" cy="2368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Intelligent control and management</a:t>
            </a:r>
            <a:endParaRPr lang="en-US" altLang="zh-CN" sz="3600" b="1">
              <a:ea typeface="等线" pitchFamily="2" charset="-122"/>
              <a:sym typeface="微软雅黑" panose="020B0503020204020204" pitchFamily="34" charset="-122"/>
            </a:endParaRPr>
          </a:p>
        </p:txBody>
      </p:sp>
      <p:sp>
        <p:nvSpPr>
          <p:cNvPr id="5529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5300" name="矩形 10"/>
          <p:cNvSpPr>
            <a:spLocks noChangeArrowheads="1"/>
          </p:cNvSpPr>
          <p:nvPr/>
        </p:nvSpPr>
        <p:spPr bwMode="auto">
          <a:xfrm>
            <a:off x="223838" y="987425"/>
            <a:ext cx="117443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latin typeface="微软雅黑" panose="020B0503020204020204" pitchFamily="34" charset="-122"/>
                <a:sym typeface="微软雅黑" panose="020B0503020204020204" pitchFamily="34" charset="-122"/>
              </a:rPr>
              <a:t>② </a:t>
            </a:r>
            <a:r>
              <a:rPr lang="en-US" altLang="zh-CN" sz="2400" b="1">
                <a:solidFill>
                  <a:srgbClr val="FF0000"/>
                </a:solidFill>
                <a:sym typeface="Arial" panose="020B0604020202020204" pitchFamily="34" charset="0"/>
              </a:rPr>
              <a:t>GREE Remote Monitoring System</a:t>
            </a:r>
            <a:endParaRPr lang="zh-CN" altLang="en-US" sz="2400" b="1">
              <a:solidFill>
                <a:srgbClr val="FF0000"/>
              </a:solidFill>
            </a:endParaRPr>
          </a:p>
        </p:txBody>
      </p:sp>
      <p:sp>
        <p:nvSpPr>
          <p:cNvPr id="55301" name="文本框 8"/>
          <p:cNvSpPr txBox="1">
            <a:spLocks noChangeArrowheads="1"/>
          </p:cNvSpPr>
          <p:nvPr/>
        </p:nvSpPr>
        <p:spPr bwMode="auto">
          <a:xfrm>
            <a:off x="6226175" y="1263650"/>
            <a:ext cx="5456238" cy="332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a:solidFill>
                  <a:srgbClr val="000000"/>
                </a:solidFill>
                <a:latin typeface="微软雅黑" panose="020B0503020204020204" pitchFamily="34" charset="-122"/>
                <a:sym typeface="微软雅黑" panose="020B0503020204020204" pitchFamily="34" charset="-122"/>
              </a:rPr>
              <a:t>System composition:</a:t>
            </a:r>
            <a:endParaRPr lang="en-US" altLang="zh-CN" sz="1400">
              <a:solidFill>
                <a:srgbClr val="000000"/>
              </a:solidFill>
              <a:latin typeface="微软雅黑" panose="020B0503020204020204" pitchFamily="34" charset="-122"/>
            </a:endParaRPr>
          </a:p>
          <a:p>
            <a:pPr eaLnBrk="1" hangingPunct="1">
              <a:lnSpc>
                <a:spcPct val="150000"/>
              </a:lnSpc>
            </a:pPr>
            <a:r>
              <a:rPr lang="en-US" altLang="zh-CN" sz="1400" b="1">
                <a:solidFill>
                  <a:srgbClr val="000000"/>
                </a:solidFill>
                <a:latin typeface="微软雅黑" panose="020B0503020204020204" pitchFamily="34" charset="-122"/>
                <a:sym typeface="微软雅黑" panose="020B0503020204020204" pitchFamily="34" charset="-122"/>
              </a:rPr>
              <a:t>1</a:t>
            </a:r>
            <a:r>
              <a:rPr lang="zh-CN" altLang="en-US" sz="1400" b="1">
                <a:solidFill>
                  <a:srgbClr val="000000"/>
                </a:solidFill>
                <a:latin typeface="微软雅黑" panose="020B0503020204020204" pitchFamily="34" charset="-122"/>
                <a:sym typeface="微软雅黑" panose="020B0503020204020204" pitchFamily="34" charset="-122"/>
              </a:rPr>
              <a:t>、</a:t>
            </a:r>
            <a:r>
              <a:rPr lang="en-US" altLang="zh-CN" sz="1400">
                <a:solidFill>
                  <a:srgbClr val="000000"/>
                </a:solidFill>
                <a:latin typeface="微软雅黑" panose="020B0503020204020204" pitchFamily="34" charset="-122"/>
                <a:sym typeface="微软雅黑" panose="020B0503020204020204" pitchFamily="34" charset="-122"/>
              </a:rPr>
              <a:t>Computer</a:t>
            </a:r>
            <a:endParaRPr lang="en-US" altLang="zh-CN" sz="1400" b="1">
              <a:solidFill>
                <a:srgbClr val="000000"/>
              </a:solidFill>
              <a:latin typeface="微软雅黑" panose="020B0503020204020204" pitchFamily="34" charset="-122"/>
            </a:endParaRPr>
          </a:p>
          <a:p>
            <a:pPr eaLnBrk="1" hangingPunct="1">
              <a:lnSpc>
                <a:spcPct val="150000"/>
              </a:lnSpc>
            </a:pPr>
            <a:r>
              <a:rPr lang="en-US" altLang="zh-CN" sz="1400">
                <a:solidFill>
                  <a:srgbClr val="000000"/>
                </a:solidFill>
                <a:latin typeface="微软雅黑" panose="020B0503020204020204" pitchFamily="34" charset="-122"/>
                <a:sym typeface="微软雅黑" panose="020B0503020204020204" pitchFamily="34" charset="-122"/>
              </a:rPr>
              <a:t>     Install Intelligent Remote Eudemon software;</a:t>
            </a:r>
            <a:endParaRPr lang="en-US" altLang="zh-CN" sz="1400">
              <a:solidFill>
                <a:srgbClr val="000000"/>
              </a:solidFill>
              <a:latin typeface="微软雅黑" panose="020B0503020204020204" pitchFamily="34" charset="-122"/>
            </a:endParaRPr>
          </a:p>
          <a:p>
            <a:pPr eaLnBrk="1" hangingPunct="1">
              <a:lnSpc>
                <a:spcPct val="150000"/>
              </a:lnSpc>
            </a:pPr>
            <a:r>
              <a:rPr lang="en-US" altLang="zh-CN" sz="1400" b="1">
                <a:solidFill>
                  <a:srgbClr val="000000"/>
                </a:solidFill>
                <a:latin typeface="微软雅黑" panose="020B0503020204020204" pitchFamily="34" charset="-122"/>
                <a:sym typeface="微软雅黑" panose="020B0503020204020204" pitchFamily="34" charset="-122"/>
              </a:rPr>
              <a:t>2</a:t>
            </a:r>
            <a:r>
              <a:rPr lang="zh-CN" altLang="en-US" sz="1400" b="1">
                <a:solidFill>
                  <a:srgbClr val="000000"/>
                </a:solidFill>
                <a:latin typeface="微软雅黑" panose="020B0503020204020204" pitchFamily="34" charset="-122"/>
                <a:sym typeface="微软雅黑" panose="020B0503020204020204" pitchFamily="34" charset="-122"/>
              </a:rPr>
              <a:t>、</a:t>
            </a:r>
            <a:r>
              <a:rPr lang="en-US" altLang="zh-CN" sz="1400">
                <a:solidFill>
                  <a:srgbClr val="000000"/>
                </a:solidFill>
                <a:latin typeface="微软雅黑" panose="020B0503020204020204" pitchFamily="34" charset="-122"/>
                <a:sym typeface="微软雅黑" panose="020B0503020204020204" pitchFamily="34" charset="-122"/>
              </a:rPr>
              <a:t>Remote monitoring controller </a:t>
            </a:r>
            <a:br>
              <a:rPr lang="en-US" altLang="zh-CN" sz="1400">
                <a:solidFill>
                  <a:srgbClr val="000000"/>
                </a:solidFill>
                <a:latin typeface="微软雅黑" panose="020B0503020204020204" pitchFamily="34" charset="-122"/>
                <a:sym typeface="微软雅黑" panose="020B0503020204020204" pitchFamily="34" charset="-122"/>
              </a:rPr>
            </a:br>
            <a:r>
              <a:rPr lang="en-US" altLang="zh-CN" sz="1400" b="1">
                <a:solidFill>
                  <a:srgbClr val="000000"/>
                </a:solidFill>
                <a:latin typeface="微软雅黑" panose="020B0503020204020204" pitchFamily="34" charset="-122"/>
                <a:sym typeface="微软雅黑" panose="020B0503020204020204" pitchFamily="34" charset="-122"/>
              </a:rPr>
              <a:t>3</a:t>
            </a:r>
            <a:r>
              <a:rPr lang="zh-CN" altLang="en-US" sz="1400" b="1">
                <a:solidFill>
                  <a:srgbClr val="000000"/>
                </a:solidFill>
                <a:latin typeface="微软雅黑" panose="020B0503020204020204" pitchFamily="34" charset="-122"/>
                <a:sym typeface="微软雅黑" panose="020B0503020204020204" pitchFamily="34" charset="-122"/>
              </a:rPr>
              <a:t>、</a:t>
            </a:r>
            <a:r>
              <a:rPr lang="en-US" altLang="zh-CN" sz="1400">
                <a:solidFill>
                  <a:srgbClr val="000000"/>
                </a:solidFill>
                <a:latin typeface="微软雅黑" panose="020B0503020204020204" pitchFamily="34" charset="-122"/>
                <a:sym typeface="微软雅黑" panose="020B0503020204020204" pitchFamily="34" charset="-122"/>
              </a:rPr>
              <a:t>Router (switch)</a:t>
            </a:r>
            <a:endParaRPr lang="en-US" altLang="zh-CN" sz="1400" b="1">
              <a:solidFill>
                <a:srgbClr val="000000"/>
              </a:solidFill>
              <a:latin typeface="微软雅黑" panose="020B0503020204020204" pitchFamily="34" charset="-122"/>
            </a:endParaRPr>
          </a:p>
          <a:p>
            <a:pPr eaLnBrk="1" hangingPunct="1">
              <a:lnSpc>
                <a:spcPct val="150000"/>
              </a:lnSpc>
            </a:pPr>
            <a:r>
              <a:rPr lang="en-US" altLang="zh-CN" sz="1400" b="1">
                <a:solidFill>
                  <a:srgbClr val="000000"/>
                </a:solidFill>
                <a:latin typeface="微软雅黑" panose="020B0503020204020204" pitchFamily="34" charset="-122"/>
                <a:sym typeface="微软雅黑" panose="020B0503020204020204" pitchFamily="34" charset="-122"/>
              </a:rPr>
              <a:t>4</a:t>
            </a:r>
            <a:r>
              <a:rPr lang="zh-CN" altLang="en-US" sz="1400" b="1">
                <a:solidFill>
                  <a:srgbClr val="000000"/>
                </a:solidFill>
                <a:latin typeface="微软雅黑" panose="020B0503020204020204" pitchFamily="34" charset="-122"/>
                <a:sym typeface="微软雅黑" panose="020B0503020204020204" pitchFamily="34" charset="-122"/>
              </a:rPr>
              <a:t>、</a:t>
            </a:r>
            <a:r>
              <a:rPr lang="en-US" altLang="zh-CN" sz="1400">
                <a:solidFill>
                  <a:srgbClr val="000000"/>
                </a:solidFill>
                <a:latin typeface="微软雅黑" panose="020B0503020204020204" pitchFamily="34" charset="-122"/>
                <a:sym typeface="微软雅黑" panose="020B0503020204020204" pitchFamily="34" charset="-122"/>
              </a:rPr>
              <a:t>Wires</a:t>
            </a:r>
            <a:endParaRPr lang="en-US" altLang="zh-CN" sz="1400">
              <a:solidFill>
                <a:srgbClr val="000000"/>
              </a:solidFill>
              <a:latin typeface="微软雅黑" panose="020B0503020204020204" pitchFamily="34" charset="-122"/>
            </a:endParaRPr>
          </a:p>
          <a:p>
            <a:pPr eaLnBrk="1" hangingPunct="1">
              <a:lnSpc>
                <a:spcPct val="150000"/>
              </a:lnSpc>
            </a:pPr>
            <a:r>
              <a:rPr lang="zh-CN" altLang="en-US" sz="1400">
                <a:solidFill>
                  <a:srgbClr val="000000"/>
                </a:solidFill>
                <a:latin typeface="微软雅黑" panose="020B0503020204020204" pitchFamily="34" charset="-122"/>
                <a:sym typeface="微软雅黑" panose="020B0503020204020204" pitchFamily="34" charset="-122"/>
              </a:rPr>
              <a:t>     </a:t>
            </a:r>
            <a:r>
              <a:rPr lang="en-US" altLang="zh-CN" sz="1400">
                <a:solidFill>
                  <a:srgbClr val="000000"/>
                </a:solidFill>
                <a:latin typeface="微软雅黑" panose="020B0503020204020204" pitchFamily="34" charset="-122"/>
                <a:sym typeface="微软雅黑" panose="020B0503020204020204" pitchFamily="34" charset="-122"/>
              </a:rPr>
              <a:t>1</a:t>
            </a:r>
            <a:r>
              <a:rPr lang="zh-CN" altLang="en-US" sz="1400">
                <a:solidFill>
                  <a:srgbClr val="000000"/>
                </a:solidFill>
                <a:latin typeface="微软雅黑" panose="020B0503020204020204" pitchFamily="34" charset="-122"/>
                <a:sym typeface="微软雅黑" panose="020B0503020204020204" pitchFamily="34" charset="-122"/>
              </a:rPr>
              <a:t>）</a:t>
            </a:r>
            <a:r>
              <a:rPr lang="en-US" altLang="zh-CN" sz="1400">
                <a:solidFill>
                  <a:srgbClr val="000000"/>
                </a:solidFill>
                <a:latin typeface="微软雅黑" panose="020B0503020204020204" pitchFamily="34" charset="-122"/>
                <a:sym typeface="微软雅黑" panose="020B0503020204020204" pitchFamily="34" charset="-122"/>
              </a:rPr>
              <a:t>Network wire: used to connect remote monitoring controllers and routers, as well as computers and routers;</a:t>
            </a:r>
            <a:endParaRPr lang="en-US" altLang="zh-CN" sz="1400">
              <a:solidFill>
                <a:srgbClr val="000000"/>
              </a:solidFill>
              <a:latin typeface="微软雅黑" panose="020B0503020204020204" pitchFamily="34" charset="-122"/>
            </a:endParaRPr>
          </a:p>
          <a:p>
            <a:pPr eaLnBrk="1" hangingPunct="1">
              <a:lnSpc>
                <a:spcPct val="150000"/>
              </a:lnSpc>
            </a:pPr>
            <a:r>
              <a:rPr lang="zh-CN" altLang="en-US" sz="1400">
                <a:solidFill>
                  <a:srgbClr val="000000"/>
                </a:solidFill>
                <a:latin typeface="微软雅黑" panose="020B0503020204020204" pitchFamily="34" charset="-122"/>
                <a:sym typeface="微软雅黑" panose="020B0503020204020204" pitchFamily="34" charset="-122"/>
              </a:rPr>
              <a:t>     </a:t>
            </a:r>
            <a:r>
              <a:rPr lang="en-US" altLang="zh-CN" sz="1400">
                <a:solidFill>
                  <a:srgbClr val="000000"/>
                </a:solidFill>
                <a:latin typeface="微软雅黑" panose="020B0503020204020204" pitchFamily="34" charset="-122"/>
                <a:sym typeface="微软雅黑" panose="020B0503020204020204" pitchFamily="34" charset="-122"/>
              </a:rPr>
              <a:t>2</a:t>
            </a:r>
            <a:r>
              <a:rPr lang="zh-CN" altLang="en-US" sz="1400">
                <a:solidFill>
                  <a:srgbClr val="000000"/>
                </a:solidFill>
                <a:latin typeface="微软雅黑" panose="020B0503020204020204" pitchFamily="34" charset="-122"/>
                <a:sym typeface="微软雅黑" panose="020B0503020204020204" pitchFamily="34" charset="-122"/>
              </a:rPr>
              <a:t>）</a:t>
            </a:r>
            <a:r>
              <a:rPr lang="en-US" altLang="zh-CN" sz="1400">
                <a:solidFill>
                  <a:srgbClr val="000000"/>
                </a:solidFill>
                <a:latin typeface="微软雅黑" panose="020B0503020204020204" pitchFamily="34" charset="-122"/>
                <a:sym typeface="微软雅黑" panose="020B0503020204020204" pitchFamily="34" charset="-122"/>
              </a:rPr>
              <a:t>shielded twisted pair: used to connect remote monitoring controller and air conditioning unit.</a:t>
            </a:r>
          </a:p>
        </p:txBody>
      </p:sp>
      <p:sp>
        <p:nvSpPr>
          <p:cNvPr id="55302" name="文本框 9"/>
          <p:cNvSpPr txBox="1">
            <a:spLocks noChangeArrowheads="1"/>
          </p:cNvSpPr>
          <p:nvPr/>
        </p:nvSpPr>
        <p:spPr bwMode="auto">
          <a:xfrm>
            <a:off x="5803900" y="4830763"/>
            <a:ext cx="62992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000" b="1">
                <a:solidFill>
                  <a:srgbClr val="000000"/>
                </a:solidFill>
                <a:latin typeface="微软雅黑" panose="020B0503020204020204" pitchFamily="34" charset="-122"/>
                <a:sym typeface="微软雅黑" panose="020B0503020204020204" pitchFamily="34" charset="-122"/>
              </a:rPr>
              <a:t>Note:</a:t>
            </a:r>
            <a:endParaRPr lang="en-US" altLang="zh-CN" sz="1000">
              <a:solidFill>
                <a:srgbClr val="000000"/>
              </a:solidFill>
              <a:latin typeface="微软雅黑" panose="020B0503020204020204" pitchFamily="34" charset="-122"/>
            </a:endParaRPr>
          </a:p>
          <a:p>
            <a:pPr eaLnBrk="1" hangingPunct="1">
              <a:lnSpc>
                <a:spcPct val="150000"/>
              </a:lnSpc>
              <a:buFont typeface="Wingdings" panose="05000000000000000000" pitchFamily="2" charset="2"/>
              <a:buChar char="Ø"/>
            </a:pPr>
            <a:r>
              <a:rPr lang="en-US" altLang="zh-CN" sz="1000">
                <a:solidFill>
                  <a:srgbClr val="000000"/>
                </a:solidFill>
                <a:latin typeface="微软雅黑" panose="020B0503020204020204" pitchFamily="34" charset="-122"/>
                <a:sym typeface="微软雅黑" panose="020B0503020204020204" pitchFamily="34" charset="-122"/>
              </a:rPr>
              <a:t>CAN1 bus: CAN1 bus is the communication bus between outdoor unit and indoor unit</a:t>
            </a:r>
            <a:endParaRPr lang="en-US" altLang="zh-CN" sz="1000">
              <a:solidFill>
                <a:srgbClr val="000000"/>
              </a:solidFill>
              <a:latin typeface="微软雅黑" panose="020B0503020204020204" pitchFamily="34" charset="-122"/>
            </a:endParaRPr>
          </a:p>
          <a:p>
            <a:pPr eaLnBrk="1" hangingPunct="1">
              <a:lnSpc>
                <a:spcPct val="150000"/>
              </a:lnSpc>
              <a:buFont typeface="Wingdings" panose="05000000000000000000" pitchFamily="2" charset="2"/>
              <a:buChar char="Ø"/>
            </a:pPr>
            <a:r>
              <a:rPr lang="en-US" altLang="zh-CN" sz="1000">
                <a:solidFill>
                  <a:srgbClr val="000000"/>
                </a:solidFill>
                <a:latin typeface="微软雅黑" panose="020B0503020204020204" pitchFamily="34" charset="-122"/>
                <a:sym typeface="微软雅黑" panose="020B0503020204020204" pitchFamily="34" charset="-122"/>
              </a:rPr>
              <a:t>.CAN2 Bus: The communication bus between units is CAN2 bus.</a:t>
            </a:r>
            <a:endParaRPr lang="en-US" altLang="zh-CN" sz="1000">
              <a:solidFill>
                <a:srgbClr val="000000"/>
              </a:solidFill>
              <a:latin typeface="微软雅黑" panose="020B0503020204020204" pitchFamily="34" charset="-122"/>
            </a:endParaRPr>
          </a:p>
          <a:p>
            <a:pPr eaLnBrk="1" hangingPunct="1">
              <a:lnSpc>
                <a:spcPct val="150000"/>
              </a:lnSpc>
              <a:buFont typeface="Wingdings" panose="05000000000000000000" pitchFamily="2" charset="2"/>
              <a:buChar char="Ø"/>
            </a:pPr>
            <a:r>
              <a:rPr lang="en-US" altLang="zh-CN" sz="1000">
                <a:solidFill>
                  <a:srgbClr val="000000"/>
                </a:solidFill>
                <a:latin typeface="微软雅黑" panose="020B0503020204020204" pitchFamily="34" charset="-122"/>
                <a:sym typeface="微软雅黑" panose="020B0503020204020204" pitchFamily="34" charset="-122"/>
              </a:rPr>
              <a:t>Unit system: A unit system consists of a set of outdoor unit(a set of outdoor units is a module group, which can be composed of 1-4 modules, i.e. 1-4 outdoor units) and its indoor units.</a:t>
            </a:r>
          </a:p>
        </p:txBody>
      </p:sp>
      <p:pic>
        <p:nvPicPr>
          <p:cNvPr id="55303"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8975" y="1560513"/>
            <a:ext cx="415925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Intelligent control and management</a:t>
            </a:r>
            <a:endParaRPr lang="en-US" altLang="zh-CN" sz="3600" b="1">
              <a:ea typeface="等线" pitchFamily="2" charset="-122"/>
              <a:sym typeface="微软雅黑" panose="020B0503020204020204" pitchFamily="34" charset="-122"/>
            </a:endParaRPr>
          </a:p>
        </p:txBody>
      </p:sp>
      <p:sp>
        <p:nvSpPr>
          <p:cNvPr id="5632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6324" name="矩形 25"/>
          <p:cNvSpPr>
            <a:spLocks noChangeArrowheads="1"/>
          </p:cNvSpPr>
          <p:nvPr/>
        </p:nvSpPr>
        <p:spPr bwMode="auto">
          <a:xfrm>
            <a:off x="177800" y="987425"/>
            <a:ext cx="120142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latin typeface="微软雅黑" panose="020B0503020204020204" pitchFamily="34" charset="-122"/>
              </a:rPr>
              <a:t>③ </a:t>
            </a:r>
            <a:r>
              <a:rPr lang="en-US" altLang="zh-CN" sz="2400" b="1">
                <a:solidFill>
                  <a:srgbClr val="FF0000"/>
                </a:solidFill>
                <a:sym typeface="Arial" panose="020B0604020202020204" pitchFamily="34" charset="0"/>
              </a:rPr>
              <a:t>GREE Wireless Remote Monitoring System</a:t>
            </a:r>
            <a:endParaRPr lang="zh-CN" altLang="en-US" sz="2400" b="1">
              <a:solidFill>
                <a:srgbClr val="FF0000"/>
              </a:solidFill>
            </a:endParaRPr>
          </a:p>
        </p:txBody>
      </p:sp>
      <p:sp>
        <p:nvSpPr>
          <p:cNvPr id="56325" name="TextBox 2"/>
          <p:cNvSpPr txBox="1">
            <a:spLocks noChangeArrowheads="1"/>
          </p:cNvSpPr>
          <p:nvPr/>
        </p:nvSpPr>
        <p:spPr bwMode="auto">
          <a:xfrm>
            <a:off x="331788" y="1457325"/>
            <a:ext cx="7173912"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a:r>
              <a:rPr lang="en-US" altLang="zh-CN"/>
              <a:t>The wireless solution is suitable for the accurate monitoring of HVAC equipment. This solution meets the air conditioning monitoring requirements in special scenarios. The installation is simple, especially suitable for scenes that cannot be wired in a large amount. Wireless monitoring can also be combined with Gree HVAC big data to achieve more convenient service.</a:t>
            </a:r>
            <a:endParaRPr lang="zh-CN" altLang="en-US"/>
          </a:p>
        </p:txBody>
      </p:sp>
      <p:sp>
        <p:nvSpPr>
          <p:cNvPr id="5" name="圆角矩形 4"/>
          <p:cNvSpPr/>
          <p:nvPr/>
        </p:nvSpPr>
        <p:spPr>
          <a:xfrm>
            <a:off x="7912100" y="1446213"/>
            <a:ext cx="3822700" cy="51752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sz="1600" b="1" noProof="1">
                <a:solidFill>
                  <a:schemeClr val="tx1"/>
                </a:solidFill>
                <a:cs typeface="Arial" panose="020B0604020202020204" pitchFamily="34" charset="0"/>
              </a:rPr>
              <a:t>Wireless monitoring</a:t>
            </a:r>
            <a:endParaRPr lang="zh-CN" altLang="en-US" sz="1600" b="1" noProof="1">
              <a:solidFill>
                <a:schemeClr val="tx1"/>
              </a:solidFill>
              <a:cs typeface="Arial" panose="020B0604020202020204" pitchFamily="34" charset="0"/>
            </a:endParaRPr>
          </a:p>
        </p:txBody>
      </p:sp>
      <p:sp>
        <p:nvSpPr>
          <p:cNvPr id="6" name="圆角矩形 5"/>
          <p:cNvSpPr/>
          <p:nvPr/>
        </p:nvSpPr>
        <p:spPr>
          <a:xfrm>
            <a:off x="7912100" y="2262188"/>
            <a:ext cx="3822700" cy="54610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sz="1600" b="1" noProof="1">
                <a:solidFill>
                  <a:schemeClr val="tx1"/>
                </a:solidFill>
                <a:cs typeface="Arial" panose="020B0604020202020204" pitchFamily="34" charset="0"/>
              </a:rPr>
              <a:t>Agile debugging</a:t>
            </a:r>
            <a:endParaRPr lang="zh-CN" altLang="en-US" sz="1600" b="1" noProof="1">
              <a:solidFill>
                <a:schemeClr val="tx1"/>
              </a:solidFill>
              <a:cs typeface="Arial" panose="020B0604020202020204" pitchFamily="34" charset="0"/>
            </a:endParaRPr>
          </a:p>
        </p:txBody>
      </p:sp>
      <p:sp>
        <p:nvSpPr>
          <p:cNvPr id="7" name="圆角矩形 6"/>
          <p:cNvSpPr/>
          <p:nvPr/>
        </p:nvSpPr>
        <p:spPr>
          <a:xfrm>
            <a:off x="7912100" y="3181350"/>
            <a:ext cx="3765550" cy="37465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sz="1600" b="1" noProof="1">
                <a:solidFill>
                  <a:schemeClr val="tx1"/>
                </a:solidFill>
                <a:cs typeface="Arial" panose="020B0604020202020204" pitchFamily="34" charset="0"/>
              </a:rPr>
              <a:t>Distributed management</a:t>
            </a:r>
            <a:endParaRPr lang="zh-CN" altLang="en-US" sz="1600" b="1" noProof="1">
              <a:solidFill>
                <a:schemeClr val="tx1"/>
              </a:solidFill>
              <a:cs typeface="Arial" panose="020B0604020202020204" pitchFamily="34" charset="0"/>
            </a:endParaRPr>
          </a:p>
        </p:txBody>
      </p:sp>
      <p:sp>
        <p:nvSpPr>
          <p:cNvPr id="56329" name="文本框 7"/>
          <p:cNvSpPr txBox="1">
            <a:spLocks noChangeArrowheads="1"/>
          </p:cNvSpPr>
          <p:nvPr/>
        </p:nvSpPr>
        <p:spPr bwMode="auto">
          <a:xfrm>
            <a:off x="8228013" y="1827213"/>
            <a:ext cx="35766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t>Wireless HVAC data acquisition and monitoring via wireless</a:t>
            </a:r>
            <a:endParaRPr lang="zh-CN" altLang="en-US" sz="1600"/>
          </a:p>
        </p:txBody>
      </p:sp>
      <p:sp>
        <p:nvSpPr>
          <p:cNvPr id="56330" name="文本框 8"/>
          <p:cNvSpPr txBox="1">
            <a:spLocks noChangeArrowheads="1"/>
          </p:cNvSpPr>
          <p:nvPr/>
        </p:nvSpPr>
        <p:spPr bwMode="auto">
          <a:xfrm>
            <a:off x="8228013" y="2651125"/>
            <a:ext cx="36830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t>No wiring required, installation can be used, and the use of the scene is wide </a:t>
            </a:r>
            <a:endParaRPr lang="zh-CN" altLang="en-US" sz="1600"/>
          </a:p>
        </p:txBody>
      </p:sp>
      <p:sp>
        <p:nvSpPr>
          <p:cNvPr id="56331" name="文本框 9"/>
          <p:cNvSpPr txBox="1">
            <a:spLocks noChangeArrowheads="1"/>
          </p:cNvSpPr>
          <p:nvPr/>
        </p:nvSpPr>
        <p:spPr bwMode="auto">
          <a:xfrm>
            <a:off x="8237538" y="3479800"/>
            <a:ext cx="367347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t>As long as there is a wireless signal, it can be connected to the system to achieve unified management across the country.</a:t>
            </a:r>
            <a:endParaRPr lang="zh-CN" altLang="en-US" sz="1600"/>
          </a:p>
        </p:txBody>
      </p:sp>
      <p:sp>
        <p:nvSpPr>
          <p:cNvPr id="11" name="圆角矩形 10"/>
          <p:cNvSpPr/>
          <p:nvPr/>
        </p:nvSpPr>
        <p:spPr>
          <a:xfrm>
            <a:off x="7912100" y="4492625"/>
            <a:ext cx="3673475" cy="360363"/>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sz="1600" b="1" noProof="1">
                <a:solidFill>
                  <a:schemeClr val="tx1"/>
                </a:solidFill>
                <a:cs typeface="Arial" panose="020B0604020202020204" pitchFamily="34" charset="0"/>
              </a:rPr>
              <a:t>Fault warning</a:t>
            </a:r>
            <a:endParaRPr lang="zh-CN" altLang="en-US" sz="1600" b="1" noProof="1">
              <a:solidFill>
                <a:schemeClr val="tx1"/>
              </a:solidFill>
              <a:cs typeface="Arial" panose="020B0604020202020204" pitchFamily="34" charset="0"/>
            </a:endParaRPr>
          </a:p>
        </p:txBody>
      </p:sp>
      <p:sp>
        <p:nvSpPr>
          <p:cNvPr id="56333" name="文本框 11"/>
          <p:cNvSpPr txBox="1">
            <a:spLocks noChangeArrowheads="1"/>
          </p:cNvSpPr>
          <p:nvPr/>
        </p:nvSpPr>
        <p:spPr bwMode="auto">
          <a:xfrm>
            <a:off x="8237538" y="4754563"/>
            <a:ext cx="38560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t>Realize early warning of air conditioning failure and detailed data monitoring</a:t>
            </a:r>
            <a:endParaRPr lang="zh-CN" altLang="en-US" sz="1600"/>
          </a:p>
        </p:txBody>
      </p:sp>
      <p:sp>
        <p:nvSpPr>
          <p:cNvPr id="56334" name="矩形 26"/>
          <p:cNvSpPr>
            <a:spLocks noChangeArrowheads="1"/>
          </p:cNvSpPr>
          <p:nvPr/>
        </p:nvSpPr>
        <p:spPr bwMode="auto">
          <a:xfrm>
            <a:off x="177800" y="6537325"/>
            <a:ext cx="8839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200"/>
              <a:t>*Due to the influence of local network system,the wireless monitoring scheme needs to be customized and developed.</a:t>
            </a:r>
            <a:endParaRPr lang="zh-CN" altLang="zh-CN" sz="1200"/>
          </a:p>
        </p:txBody>
      </p:sp>
      <p:pic>
        <p:nvPicPr>
          <p:cNvPr id="56335" name="Picture 16"/>
          <p:cNvPicPr>
            <a:picLocks noChangeAspect="1" noChangeArrowheads="1"/>
          </p:cNvPicPr>
          <p:nvPr/>
        </p:nvPicPr>
        <p:blipFill>
          <a:blip r:embed="rId2">
            <a:extLst>
              <a:ext uri="{28A0092B-C50C-407E-A947-70E740481C1C}">
                <a14:useLocalDpi xmlns:a14="http://schemas.microsoft.com/office/drawing/2010/main" val="0"/>
              </a:ext>
            </a:extLst>
          </a:blip>
          <a:srcRect l="13762"/>
          <a:stretch>
            <a:fillRect/>
          </a:stretch>
        </p:blipFill>
        <p:spPr bwMode="auto">
          <a:xfrm>
            <a:off x="1916113" y="3217863"/>
            <a:ext cx="5405437" cy="2676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336" name="图片 4"/>
          <p:cNvPicPr>
            <a:picLocks noChangeAspect="1"/>
          </p:cNvPicPr>
          <p:nvPr/>
        </p:nvPicPr>
        <p:blipFill>
          <a:blip r:embed="rId3" cstate="print">
            <a:extLst>
              <a:ext uri="{28A0092B-C50C-407E-A947-70E740481C1C}">
                <a14:useLocalDpi xmlns:a14="http://schemas.microsoft.com/office/drawing/2010/main" val="0"/>
              </a:ext>
            </a:extLst>
          </a:blip>
          <a:srcRect l="19279" t="1935" r="19257" b="-1935"/>
          <a:stretch>
            <a:fillRect/>
          </a:stretch>
        </p:blipFill>
        <p:spPr bwMode="auto">
          <a:xfrm>
            <a:off x="1128713" y="3286125"/>
            <a:ext cx="679450" cy="758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6337" name="图片 4"/>
          <p:cNvPicPr>
            <a:picLocks noChangeAspect="1"/>
          </p:cNvPicPr>
          <p:nvPr/>
        </p:nvPicPr>
        <p:blipFill>
          <a:blip r:embed="rId3" cstate="print">
            <a:extLst>
              <a:ext uri="{28A0092B-C50C-407E-A947-70E740481C1C}">
                <a14:useLocalDpi xmlns:a14="http://schemas.microsoft.com/office/drawing/2010/main" val="0"/>
              </a:ext>
            </a:extLst>
          </a:blip>
          <a:srcRect l="19279" t="1935" r="19257" b="-1935"/>
          <a:stretch>
            <a:fillRect/>
          </a:stretch>
        </p:blipFill>
        <p:spPr bwMode="auto">
          <a:xfrm>
            <a:off x="1128713" y="4211638"/>
            <a:ext cx="679450" cy="7604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6338" name="图片 4"/>
          <p:cNvPicPr>
            <a:picLocks noChangeAspect="1"/>
          </p:cNvPicPr>
          <p:nvPr/>
        </p:nvPicPr>
        <p:blipFill>
          <a:blip r:embed="rId4">
            <a:extLst>
              <a:ext uri="{28A0092B-C50C-407E-A947-70E740481C1C}">
                <a14:useLocalDpi xmlns:a14="http://schemas.microsoft.com/office/drawing/2010/main" val="0"/>
              </a:ext>
            </a:extLst>
          </a:blip>
          <a:srcRect l="19279" t="1935" r="19257" b="-1935"/>
          <a:stretch>
            <a:fillRect/>
          </a:stretch>
        </p:blipFill>
        <p:spPr bwMode="auto">
          <a:xfrm>
            <a:off x="1128713" y="5180013"/>
            <a:ext cx="647700" cy="723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Intelligent control and management</a:t>
            </a:r>
            <a:endParaRPr lang="en-US" altLang="zh-CN" sz="3600" b="1">
              <a:ea typeface="等线" pitchFamily="2" charset="-122"/>
              <a:sym typeface="微软雅黑" panose="020B0503020204020204" pitchFamily="34" charset="-122"/>
            </a:endParaRPr>
          </a:p>
        </p:txBody>
      </p:sp>
      <p:sp>
        <p:nvSpPr>
          <p:cNvPr id="5734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7348" name="矩形 25"/>
          <p:cNvSpPr>
            <a:spLocks noChangeArrowheads="1"/>
          </p:cNvSpPr>
          <p:nvPr/>
        </p:nvSpPr>
        <p:spPr bwMode="auto">
          <a:xfrm>
            <a:off x="177800" y="987425"/>
            <a:ext cx="120142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latin typeface="微软雅黑" panose="020B0503020204020204" pitchFamily="34" charset="-122"/>
              </a:rPr>
              <a:t>④ </a:t>
            </a:r>
            <a:r>
              <a:rPr lang="en-US" altLang="zh-CN" sz="2400" b="1">
                <a:solidFill>
                  <a:srgbClr val="FF0000"/>
                </a:solidFill>
                <a:sym typeface="Arial" panose="020B0604020202020204" pitchFamily="34" charset="0"/>
              </a:rPr>
              <a:t>GREE  Intelligent Billing System</a:t>
            </a:r>
            <a:endParaRPr lang="en-US" altLang="zh-CN" sz="2400" b="1">
              <a:solidFill>
                <a:srgbClr val="FF0000"/>
              </a:solidFill>
            </a:endParaRPr>
          </a:p>
        </p:txBody>
      </p:sp>
      <p:sp>
        <p:nvSpPr>
          <p:cNvPr id="57349" name="TextBox 2"/>
          <p:cNvSpPr txBox="1">
            <a:spLocks noChangeArrowheads="1"/>
          </p:cNvSpPr>
          <p:nvPr/>
        </p:nvSpPr>
        <p:spPr bwMode="auto">
          <a:xfrm>
            <a:off x="487363" y="1479550"/>
            <a:ext cx="70231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a:r>
              <a:rPr lang="en-US" altLang="zh-CN"/>
              <a:t>Gree has launched GREE Intelligent Billing System to solve the problems of multi VRF power consumption statistics and user electricity bill distribution,  which provide accurate and reasonable charging basis for property management. </a:t>
            </a:r>
          </a:p>
        </p:txBody>
      </p:sp>
      <p:sp>
        <p:nvSpPr>
          <p:cNvPr id="5" name="圆角矩形 4"/>
          <p:cNvSpPr/>
          <p:nvPr/>
        </p:nvSpPr>
        <p:spPr>
          <a:xfrm>
            <a:off x="7796213" y="1544638"/>
            <a:ext cx="3822700" cy="51752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sz="1600" b="1" noProof="1">
                <a:solidFill>
                  <a:schemeClr val="tx1"/>
                </a:solidFill>
                <a:cs typeface="Arial" panose="020B0604020202020204" pitchFamily="34" charset="0"/>
              </a:rPr>
              <a:t>Accurate billing</a:t>
            </a:r>
            <a:endParaRPr lang="zh-CN" altLang="en-US" sz="1600" b="1" noProof="1">
              <a:solidFill>
                <a:schemeClr val="tx1"/>
              </a:solidFill>
              <a:cs typeface="Arial" panose="020B0604020202020204" pitchFamily="34" charset="0"/>
            </a:endParaRPr>
          </a:p>
        </p:txBody>
      </p:sp>
      <p:sp>
        <p:nvSpPr>
          <p:cNvPr id="57351" name="文本框 7"/>
          <p:cNvSpPr txBox="1">
            <a:spLocks noChangeArrowheads="1"/>
          </p:cNvSpPr>
          <p:nvPr/>
        </p:nvSpPr>
        <p:spPr bwMode="auto">
          <a:xfrm>
            <a:off x="7942263" y="1924050"/>
            <a:ext cx="4048125"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400"/>
              <a:t>1</a:t>
            </a:r>
            <a:r>
              <a:rPr lang="zh-CN" altLang="en-US" sz="1400"/>
              <a:t>）</a:t>
            </a:r>
            <a:r>
              <a:rPr lang="en-US" altLang="zh-CN" sz="1400"/>
              <a:t>The administrator can obtain the power consumption of each indoor unit.</a:t>
            </a:r>
          </a:p>
          <a:p>
            <a:pPr algn="just" eaLnBrk="1" hangingPunct="1"/>
            <a:r>
              <a:rPr lang="en-US" altLang="zh-CN" sz="1400"/>
              <a:t>2</a:t>
            </a:r>
            <a:r>
              <a:rPr lang="zh-CN" altLang="en-US" sz="1400"/>
              <a:t>）</a:t>
            </a:r>
            <a:r>
              <a:rPr lang="en-US" altLang="zh-CN" sz="1400"/>
              <a:t>User can set the billing time period and its electricity price as needed.</a:t>
            </a:r>
          </a:p>
          <a:p>
            <a:pPr algn="just" eaLnBrk="1" hangingPunct="1"/>
            <a:r>
              <a:rPr lang="en-US" altLang="zh-CN" sz="1400"/>
              <a:t>3</a:t>
            </a:r>
            <a:r>
              <a:rPr lang="zh-CN" altLang="en-US" sz="1400"/>
              <a:t>）</a:t>
            </a:r>
            <a:r>
              <a:rPr lang="en-US" altLang="zh-CN" sz="1400"/>
              <a:t>Provide detailed billing, operation details and other reports. </a:t>
            </a:r>
          </a:p>
        </p:txBody>
      </p:sp>
      <p:sp>
        <p:nvSpPr>
          <p:cNvPr id="29" name="圆角矩形 28"/>
          <p:cNvSpPr/>
          <p:nvPr/>
        </p:nvSpPr>
        <p:spPr>
          <a:xfrm>
            <a:off x="7796213" y="3198813"/>
            <a:ext cx="3822700" cy="51752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sz="1600" b="1" noProof="1">
                <a:solidFill>
                  <a:schemeClr val="tx1"/>
                </a:solidFill>
                <a:cs typeface="Arial" panose="020B0604020202020204" pitchFamily="34" charset="0"/>
              </a:rPr>
              <a:t>Remote control and management </a:t>
            </a:r>
            <a:endParaRPr lang="zh-CN" altLang="en-US" sz="1600" b="1" noProof="1">
              <a:solidFill>
                <a:schemeClr val="tx1"/>
              </a:solidFill>
              <a:cs typeface="Arial" panose="020B0604020202020204" pitchFamily="34" charset="0"/>
            </a:endParaRPr>
          </a:p>
        </p:txBody>
      </p:sp>
      <p:sp>
        <p:nvSpPr>
          <p:cNvPr id="57353" name="文本框 7"/>
          <p:cNvSpPr txBox="1">
            <a:spLocks noChangeArrowheads="1"/>
          </p:cNvSpPr>
          <p:nvPr/>
        </p:nvSpPr>
        <p:spPr bwMode="auto">
          <a:xfrm>
            <a:off x="7942263" y="3578225"/>
            <a:ext cx="4048125"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lnSpc>
                <a:spcPct val="150000"/>
              </a:lnSpc>
            </a:pPr>
            <a:r>
              <a:rPr lang="en-US" altLang="zh-CN" sz="1400"/>
              <a:t>1</a:t>
            </a:r>
            <a:r>
              <a:rPr lang="zh-CN" altLang="en-US" sz="1400"/>
              <a:t>）</a:t>
            </a:r>
            <a:r>
              <a:rPr lang="en-US" altLang="zh-CN" sz="1400"/>
              <a:t>One-button control device.</a:t>
            </a:r>
          </a:p>
          <a:p>
            <a:pPr algn="just" eaLnBrk="1" hangingPunct="1">
              <a:lnSpc>
                <a:spcPct val="150000"/>
              </a:lnSpc>
            </a:pPr>
            <a:r>
              <a:rPr lang="en-US" altLang="zh-CN" sz="1400"/>
              <a:t>2</a:t>
            </a:r>
            <a:r>
              <a:rPr lang="zh-CN" altLang="en-US" sz="1400"/>
              <a:t>）</a:t>
            </a:r>
            <a:r>
              <a:rPr lang="en-US" altLang="zh-CN" sz="1400"/>
              <a:t>Monitor the fault condition in real time and report the fault information immediately.</a:t>
            </a:r>
            <a:endParaRPr lang="zh-CN" altLang="en-US" sz="1400"/>
          </a:p>
        </p:txBody>
      </p:sp>
      <p:sp>
        <p:nvSpPr>
          <p:cNvPr id="31" name="圆角矩形 30"/>
          <p:cNvSpPr/>
          <p:nvPr/>
        </p:nvSpPr>
        <p:spPr>
          <a:xfrm>
            <a:off x="7796213" y="4673600"/>
            <a:ext cx="3822700" cy="51752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sz="1600" b="1" noProof="1">
                <a:solidFill>
                  <a:prstClr val="black"/>
                </a:solidFill>
                <a:latin typeface="微软雅黑" panose="020B0503020204020204" pitchFamily="34" charset="-122"/>
              </a:rPr>
              <a:t>Multi-meter compatibility </a:t>
            </a:r>
            <a:endParaRPr lang="zh-CN" altLang="en-US" sz="1600" b="1" noProof="1">
              <a:solidFill>
                <a:schemeClr val="tx1"/>
              </a:solidFill>
              <a:cs typeface="Arial" panose="020B0604020202020204" pitchFamily="34" charset="0"/>
            </a:endParaRPr>
          </a:p>
        </p:txBody>
      </p:sp>
      <p:sp>
        <p:nvSpPr>
          <p:cNvPr id="57355" name="文本框 7"/>
          <p:cNvSpPr txBox="1">
            <a:spLocks noChangeArrowheads="1"/>
          </p:cNvSpPr>
          <p:nvPr/>
        </p:nvSpPr>
        <p:spPr bwMode="auto">
          <a:xfrm>
            <a:off x="7942263" y="5053013"/>
            <a:ext cx="40481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lnSpc>
                <a:spcPct val="150000"/>
              </a:lnSpc>
            </a:pPr>
            <a:r>
              <a:rPr lang="en-US" altLang="zh-CN" sz="1400"/>
              <a:t>1</a:t>
            </a:r>
            <a:r>
              <a:rPr lang="zh-CN" altLang="en-US" sz="1400"/>
              <a:t>）</a:t>
            </a:r>
            <a:r>
              <a:rPr lang="en-US" altLang="zh-CN" sz="1400"/>
              <a:t>Compatible with 5 types of ammeters to meet the requirements of global customers.</a:t>
            </a:r>
          </a:p>
        </p:txBody>
      </p:sp>
      <p:pic>
        <p:nvPicPr>
          <p:cNvPr id="5735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4038" y="2392363"/>
            <a:ext cx="630872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D:\工作记录\2018 3月工作\2018部门评奖评审PPT设计\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66738"/>
            <a:ext cx="11049000" cy="629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8"/>
          <p:cNvSpPr/>
          <p:nvPr/>
        </p:nvSpPr>
        <p:spPr>
          <a:xfrm>
            <a:off x="0" y="0"/>
            <a:ext cx="12192000" cy="6872288"/>
          </a:xfrm>
          <a:prstGeom prst="rect">
            <a:avLst/>
          </a:prstGeom>
          <a:gradFill flip="none" rotWithShape="0">
            <a:gsLst>
              <a:gs pos="0">
                <a:srgbClr val="002452">
                  <a:alpha val="98000"/>
                </a:srgbClr>
              </a:gs>
              <a:gs pos="96000">
                <a:srgbClr val="002452">
                  <a:alpha val="76000"/>
                </a:srgbClr>
              </a:gs>
            </a:gsLst>
            <a:lin ang="36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25606" name="图片 407"/>
          <p:cNvPicPr>
            <a:picLocks noChangeAspect="1" noChangeArrowheads="1"/>
          </p:cNvPicPr>
          <p:nvPr/>
        </p:nvPicPr>
        <p:blipFill>
          <a:blip r:embed="rId4">
            <a:extLst>
              <a:ext uri="{28A0092B-C50C-407E-A947-70E740481C1C}">
                <a14:useLocalDpi xmlns:a14="http://schemas.microsoft.com/office/drawing/2010/main" val="0"/>
              </a:ext>
            </a:extLst>
          </a:blip>
          <a:srcRect r="43582"/>
          <a:stretch>
            <a:fillRect/>
          </a:stretch>
        </p:blipFill>
        <p:spPr bwMode="auto">
          <a:xfrm>
            <a:off x="5713413" y="0"/>
            <a:ext cx="64785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文本框 46"/>
          <p:cNvSpPr txBox="1">
            <a:spLocks noChangeArrowheads="1"/>
          </p:cNvSpPr>
          <p:nvPr/>
        </p:nvSpPr>
        <p:spPr bwMode="auto">
          <a:xfrm>
            <a:off x="5599113" y="3413125"/>
            <a:ext cx="6592887"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5000" b="1">
                <a:solidFill>
                  <a:schemeClr val="bg1"/>
                </a:solidFill>
                <a:sym typeface="微软雅黑" panose="020B0503020204020204" pitchFamily="34" charset="-122"/>
              </a:rPr>
              <a:t>Product Introduction</a:t>
            </a:r>
            <a:endParaRPr lang="en-US" altLang="zh-CN" sz="5000" b="1">
              <a:solidFill>
                <a:schemeClr val="bg1"/>
              </a:solidFill>
              <a:ea typeface="等线" pitchFamily="2" charset="-122"/>
              <a:sym typeface="微软雅黑" panose="020B0503020204020204" pitchFamily="34" charset="-122"/>
            </a:endParaRPr>
          </a:p>
          <a:p>
            <a:endParaRPr lang="zh-CN" altLang="en-US" sz="5000" b="1">
              <a:solidFill>
                <a:schemeClr val="bg1"/>
              </a:solidFill>
              <a:ea typeface="等线" pitchFamily="2" charset="-122"/>
            </a:endParaRPr>
          </a:p>
        </p:txBody>
      </p:sp>
      <p:sp>
        <p:nvSpPr>
          <p:cNvPr id="15" name="矩形 14"/>
          <p:cNvSpPr/>
          <p:nvPr/>
        </p:nvSpPr>
        <p:spPr>
          <a:xfrm>
            <a:off x="5713413" y="1982788"/>
            <a:ext cx="3875087" cy="1198562"/>
          </a:xfrm>
          <a:prstGeom prst="rect">
            <a:avLst/>
          </a:prstGeom>
        </p:spPr>
        <p:txBody>
          <a:bodyPr wrap="none">
            <a:spAutoFit/>
          </a:bodyPr>
          <a:lstStyle/>
          <a:p>
            <a:pPr>
              <a:defRPr/>
            </a:pPr>
            <a:r>
              <a:rPr lang="en-US" altLang="zh-CN" sz="7200" b="1" dirty="0">
                <a:solidFill>
                  <a:schemeClr val="accent4"/>
                </a:solidFill>
                <a:latin typeface="+mj-lt"/>
                <a:ea typeface="华文细黑" panose="02010600040101010101" pitchFamily="2" charset="-122"/>
                <a:sym typeface="+mn-ea"/>
              </a:rPr>
              <a:t>PART 01</a:t>
            </a:r>
            <a:endParaRPr lang="zh-HK" altLang="en-US" sz="7200" b="1" dirty="0">
              <a:solidFill>
                <a:schemeClr val="accent4"/>
              </a:solidFill>
              <a:latin typeface="+mj-lt"/>
              <a:ea typeface="华文细黑" panose="02010600040101010101" pitchFamily="2" charset="-122"/>
              <a:sym typeface="+mn-ea"/>
            </a:endParaRPr>
          </a:p>
        </p:txBody>
      </p:sp>
      <p:sp>
        <p:nvSpPr>
          <p:cNvPr id="25609" name="文本框 8"/>
          <p:cNvSpPr txBox="1">
            <a:spLocks noChangeArrowheads="1"/>
          </p:cNvSpPr>
          <p:nvPr/>
        </p:nvSpPr>
        <p:spPr bwMode="auto">
          <a:xfrm>
            <a:off x="5853113" y="4483100"/>
            <a:ext cx="5195887"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buFont typeface="Wingdings" panose="05000000000000000000" pitchFamily="2" charset="2"/>
              <a:buChar char="l"/>
            </a:pPr>
            <a:r>
              <a:rPr lang="en-US" altLang="zh-CN" sz="2000" b="1">
                <a:solidFill>
                  <a:schemeClr val="accent1"/>
                </a:solidFill>
                <a:sym typeface="微软雅黑" panose="020B0503020204020204" pitchFamily="34" charset="-122"/>
              </a:rPr>
              <a:t>Overview</a:t>
            </a:r>
            <a:endParaRPr lang="zh-CN" altLang="en-US" sz="2000" b="1">
              <a:solidFill>
                <a:schemeClr val="accent1"/>
              </a:solidFill>
            </a:endParaRPr>
          </a:p>
          <a:p>
            <a:pPr eaLnBrk="1" hangingPunct="1">
              <a:buFont typeface="Wingdings" panose="05000000000000000000" pitchFamily="2" charset="2"/>
              <a:buChar char="l"/>
            </a:pPr>
            <a:r>
              <a:rPr lang="en-US" altLang="zh-CN" sz="2000" b="1">
                <a:solidFill>
                  <a:schemeClr val="accent1"/>
                </a:solidFill>
                <a:sym typeface="微软雅黑" panose="020B0503020204020204" pitchFamily="34" charset="-122"/>
              </a:rPr>
              <a:t>Core selling points</a:t>
            </a:r>
            <a:endParaRPr lang="en-US" altLang="zh-CN" sz="2000" b="1">
              <a:solidFill>
                <a:schemeClr val="accent1"/>
              </a:solidFill>
              <a:latin typeface="微软雅黑" panose="020B0503020204020204" pitchFamily="34" charset="-122"/>
              <a:sym typeface="微软雅黑" panose="020B0503020204020204" pitchFamily="34" charset="-122"/>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Intelligent control and management</a:t>
            </a:r>
            <a:endParaRPr lang="en-US" altLang="zh-CN" sz="3600" b="1">
              <a:ea typeface="等线" pitchFamily="2" charset="-122"/>
              <a:sym typeface="微软雅黑" panose="020B0503020204020204" pitchFamily="34" charset="-122"/>
            </a:endParaRPr>
          </a:p>
        </p:txBody>
      </p:sp>
      <p:sp>
        <p:nvSpPr>
          <p:cNvPr id="5837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8372" name="矩形 25"/>
          <p:cNvSpPr>
            <a:spLocks noChangeArrowheads="1"/>
          </p:cNvSpPr>
          <p:nvPr/>
        </p:nvSpPr>
        <p:spPr bwMode="auto">
          <a:xfrm>
            <a:off x="177800" y="987425"/>
            <a:ext cx="120142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latin typeface="微软雅黑" panose="020B0503020204020204" pitchFamily="34" charset="-122"/>
              </a:rPr>
              <a:t>④ </a:t>
            </a:r>
            <a:r>
              <a:rPr lang="en-US" altLang="zh-CN" sz="2400" b="1">
                <a:solidFill>
                  <a:srgbClr val="FF0000"/>
                </a:solidFill>
                <a:sym typeface="Arial" panose="020B0604020202020204" pitchFamily="34" charset="0"/>
              </a:rPr>
              <a:t>GREE  Intelligent Billing System</a:t>
            </a:r>
            <a:endParaRPr lang="en-US" altLang="zh-CN" sz="2400" b="1">
              <a:solidFill>
                <a:srgbClr val="FF0000"/>
              </a:solidFill>
            </a:endParaRPr>
          </a:p>
        </p:txBody>
      </p:sp>
      <p:sp>
        <p:nvSpPr>
          <p:cNvPr id="58373" name="文本框 8"/>
          <p:cNvSpPr txBox="1">
            <a:spLocks noChangeArrowheads="1"/>
          </p:cNvSpPr>
          <p:nvPr/>
        </p:nvSpPr>
        <p:spPr bwMode="auto">
          <a:xfrm>
            <a:off x="5289550" y="1104900"/>
            <a:ext cx="6619875" cy="424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200">
                <a:latin typeface="微软雅黑" panose="020B0503020204020204" pitchFamily="34" charset="-122"/>
                <a:sym typeface="微软雅黑" panose="020B0503020204020204" pitchFamily="34" charset="-122"/>
              </a:rPr>
              <a:t>A set of GREE Intelligent Billing System includes:</a:t>
            </a:r>
            <a:endParaRPr lang="en-US" altLang="zh-CN" sz="1200">
              <a:solidFill>
                <a:srgbClr val="000000"/>
              </a:solidFill>
              <a:latin typeface="微软雅黑" panose="020B0503020204020204" pitchFamily="34" charset="-122"/>
            </a:endParaRPr>
          </a:p>
          <a:p>
            <a:pPr eaLnBrk="1" hangingPunct="1">
              <a:lnSpc>
                <a:spcPct val="150000"/>
              </a:lnSpc>
            </a:pPr>
            <a:r>
              <a:rPr lang="en-US" altLang="zh-CN" sz="1200" b="1">
                <a:solidFill>
                  <a:srgbClr val="000000"/>
                </a:solidFill>
                <a:latin typeface="微软雅黑" panose="020B0503020204020204" pitchFamily="34" charset="-122"/>
                <a:sym typeface="微软雅黑" panose="020B0503020204020204" pitchFamily="34" charset="-122"/>
              </a:rPr>
              <a:t>1</a:t>
            </a:r>
            <a:r>
              <a:rPr lang="zh-CN" altLang="en-US" sz="1200" b="1">
                <a:solidFill>
                  <a:srgbClr val="000000"/>
                </a:solidFill>
                <a:latin typeface="微软雅黑" panose="020B0503020204020204" pitchFamily="34" charset="-122"/>
                <a:sym typeface="微软雅黑" panose="020B0503020204020204" pitchFamily="34" charset="-122"/>
              </a:rPr>
              <a:t>、</a:t>
            </a:r>
            <a:r>
              <a:rPr lang="en-US" altLang="zh-CN" sz="1200" b="1">
                <a:solidFill>
                  <a:srgbClr val="000000"/>
                </a:solidFill>
                <a:latin typeface="微软雅黑" panose="020B0503020204020204" pitchFamily="34" charset="-122"/>
                <a:sym typeface="微软雅黑" panose="020B0503020204020204" pitchFamily="34" charset="-122"/>
              </a:rPr>
              <a:t>Computer</a:t>
            </a:r>
            <a:endParaRPr lang="en-US" altLang="zh-CN" sz="1200" b="1">
              <a:solidFill>
                <a:srgbClr val="000000"/>
              </a:solidFill>
              <a:latin typeface="微软雅黑" panose="020B0503020204020204" pitchFamily="34" charset="-122"/>
            </a:endParaRPr>
          </a:p>
          <a:p>
            <a:pPr eaLnBrk="1" hangingPunct="1">
              <a:lnSpc>
                <a:spcPct val="150000"/>
              </a:lnSpc>
            </a:pPr>
            <a:r>
              <a:rPr lang="en-US" altLang="zh-CN" sz="1200">
                <a:solidFill>
                  <a:srgbClr val="000000"/>
                </a:solidFill>
                <a:latin typeface="微软雅黑" panose="020B0503020204020204" pitchFamily="34" charset="-122"/>
                <a:sym typeface="微软雅黑" panose="020B0503020204020204" pitchFamily="34" charset="-122"/>
              </a:rPr>
              <a:t>      Install Intelligent Billing Eudemon  software;</a:t>
            </a:r>
            <a:endParaRPr lang="en-US" altLang="zh-CN" sz="1200">
              <a:solidFill>
                <a:srgbClr val="000000"/>
              </a:solidFill>
              <a:latin typeface="微软雅黑" panose="020B0503020204020204" pitchFamily="34" charset="-122"/>
            </a:endParaRPr>
          </a:p>
          <a:p>
            <a:pPr eaLnBrk="1" hangingPunct="1">
              <a:lnSpc>
                <a:spcPct val="150000"/>
              </a:lnSpc>
            </a:pPr>
            <a:r>
              <a:rPr lang="en-US" altLang="zh-CN" sz="1200" b="1">
                <a:solidFill>
                  <a:srgbClr val="000000"/>
                </a:solidFill>
                <a:latin typeface="微软雅黑" panose="020B0503020204020204" pitchFamily="34" charset="-122"/>
                <a:sym typeface="微软雅黑" panose="020B0503020204020204" pitchFamily="34" charset="-122"/>
              </a:rPr>
              <a:t>2</a:t>
            </a:r>
            <a:r>
              <a:rPr lang="zh-CN" altLang="en-US" sz="1200" b="1">
                <a:solidFill>
                  <a:srgbClr val="000000"/>
                </a:solidFill>
                <a:latin typeface="微软雅黑" panose="020B0503020204020204" pitchFamily="34" charset="-122"/>
                <a:sym typeface="微软雅黑" panose="020B0503020204020204" pitchFamily="34" charset="-122"/>
              </a:rPr>
              <a:t>、</a:t>
            </a:r>
            <a:r>
              <a:rPr lang="en-US" altLang="zh-CN" sz="1200" b="1">
                <a:solidFill>
                  <a:srgbClr val="000000"/>
                </a:solidFill>
                <a:latin typeface="微软雅黑" panose="020B0503020204020204" pitchFamily="34" charset="-122"/>
                <a:sym typeface="微软雅黑" panose="020B0503020204020204" pitchFamily="34" charset="-122"/>
              </a:rPr>
              <a:t>Power Billing Gateway</a:t>
            </a:r>
            <a:r>
              <a:rPr lang="en-US" altLang="zh-CN" sz="1200">
                <a:solidFill>
                  <a:srgbClr val="000000"/>
                </a:solidFill>
                <a:latin typeface="微软雅黑" panose="020B0503020204020204" pitchFamily="34" charset="-122"/>
                <a:sym typeface="微软雅黑" panose="020B0503020204020204" pitchFamily="34" charset="-122"/>
              </a:rPr>
              <a:t/>
            </a:r>
            <a:br>
              <a:rPr lang="en-US" altLang="zh-CN" sz="1200">
                <a:solidFill>
                  <a:srgbClr val="000000"/>
                </a:solidFill>
                <a:latin typeface="微软雅黑" panose="020B0503020204020204" pitchFamily="34" charset="-122"/>
                <a:sym typeface="微软雅黑" panose="020B0503020204020204" pitchFamily="34" charset="-122"/>
              </a:rPr>
            </a:br>
            <a:r>
              <a:rPr lang="en-US" altLang="zh-CN" sz="1200" b="1">
                <a:solidFill>
                  <a:srgbClr val="000000"/>
                </a:solidFill>
                <a:latin typeface="微软雅黑" panose="020B0503020204020204" pitchFamily="34" charset="-122"/>
                <a:sym typeface="微软雅黑" panose="020B0503020204020204" pitchFamily="34" charset="-122"/>
              </a:rPr>
              <a:t>3</a:t>
            </a:r>
            <a:r>
              <a:rPr lang="zh-CN" altLang="en-US" sz="1200" b="1">
                <a:solidFill>
                  <a:srgbClr val="000000"/>
                </a:solidFill>
                <a:latin typeface="微软雅黑" panose="020B0503020204020204" pitchFamily="34" charset="-122"/>
                <a:sym typeface="微软雅黑" panose="020B0503020204020204" pitchFamily="34" charset="-122"/>
              </a:rPr>
              <a:t>、</a:t>
            </a:r>
            <a:r>
              <a:rPr lang="en-US" altLang="zh-CN" sz="1200" b="1">
                <a:solidFill>
                  <a:srgbClr val="000000"/>
                </a:solidFill>
                <a:latin typeface="微软雅黑" panose="020B0503020204020204" pitchFamily="34" charset="-122"/>
                <a:sym typeface="微软雅黑" panose="020B0503020204020204" pitchFamily="34" charset="-122"/>
              </a:rPr>
              <a:t>Router</a:t>
            </a:r>
            <a:endParaRPr lang="en-US" altLang="zh-CN" sz="1200" b="1">
              <a:solidFill>
                <a:srgbClr val="000000"/>
              </a:solidFill>
              <a:latin typeface="微软雅黑" panose="020B0503020204020204" pitchFamily="34" charset="-122"/>
            </a:endParaRPr>
          </a:p>
          <a:p>
            <a:pPr eaLnBrk="1" hangingPunct="1">
              <a:lnSpc>
                <a:spcPct val="150000"/>
              </a:lnSpc>
            </a:pPr>
            <a:r>
              <a:rPr lang="en-US" altLang="zh-CN" sz="1200">
                <a:latin typeface="微软雅黑" panose="020B0503020204020204" pitchFamily="34" charset="-122"/>
                <a:sym typeface="微软雅黑" panose="020B0503020204020204" pitchFamily="34" charset="-122"/>
              </a:rPr>
              <a:t>    Support the DHCP function (can automatically assign IP addresses); ensure the computer and the gateway in the same network segment; ensure the normal communication between the computer and the gateway.</a:t>
            </a:r>
            <a:endParaRPr lang="en-US" altLang="zh-CN" sz="1200">
              <a:solidFill>
                <a:srgbClr val="000000"/>
              </a:solidFill>
              <a:latin typeface="微软雅黑" panose="020B0503020204020204" pitchFamily="34" charset="-122"/>
            </a:endParaRPr>
          </a:p>
          <a:p>
            <a:pPr eaLnBrk="1" hangingPunct="1">
              <a:lnSpc>
                <a:spcPct val="150000"/>
              </a:lnSpc>
            </a:pPr>
            <a:r>
              <a:rPr lang="en-US" altLang="zh-CN" sz="1200" b="1">
                <a:solidFill>
                  <a:srgbClr val="000000"/>
                </a:solidFill>
                <a:latin typeface="微软雅黑" panose="020B0503020204020204" pitchFamily="34" charset="-122"/>
                <a:sym typeface="微软雅黑" panose="020B0503020204020204" pitchFamily="34" charset="-122"/>
              </a:rPr>
              <a:t>4</a:t>
            </a:r>
            <a:r>
              <a:rPr lang="zh-CN" altLang="en-US" sz="1200" b="1">
                <a:solidFill>
                  <a:srgbClr val="000000"/>
                </a:solidFill>
                <a:latin typeface="微软雅黑" panose="020B0503020204020204" pitchFamily="34" charset="-122"/>
                <a:sym typeface="微软雅黑" panose="020B0503020204020204" pitchFamily="34" charset="-122"/>
              </a:rPr>
              <a:t>、</a:t>
            </a:r>
            <a:r>
              <a:rPr lang="en-US" altLang="zh-CN" sz="1200" b="1">
                <a:solidFill>
                  <a:srgbClr val="000000"/>
                </a:solidFill>
                <a:latin typeface="微软雅黑" panose="020B0503020204020204" pitchFamily="34" charset="-122"/>
                <a:sym typeface="微软雅黑" panose="020B0503020204020204" pitchFamily="34" charset="-122"/>
              </a:rPr>
              <a:t>Ammeter</a:t>
            </a:r>
            <a:endParaRPr lang="en-US" altLang="zh-CN" sz="1200" b="1">
              <a:solidFill>
                <a:srgbClr val="000000"/>
              </a:solidFill>
              <a:latin typeface="微软雅黑" panose="020B0503020204020204" pitchFamily="34" charset="-122"/>
            </a:endParaRPr>
          </a:p>
          <a:p>
            <a:pPr eaLnBrk="1" hangingPunct="1">
              <a:lnSpc>
                <a:spcPct val="150000"/>
              </a:lnSpc>
            </a:pPr>
            <a:r>
              <a:rPr lang="en-US" altLang="zh-CN" sz="1200">
                <a:solidFill>
                  <a:srgbClr val="000000"/>
                </a:solidFill>
                <a:latin typeface="微软雅黑" panose="020B0503020204020204" pitchFamily="34" charset="-122"/>
                <a:sym typeface="微软雅黑" panose="020B0503020204020204" pitchFamily="34" charset="-122"/>
              </a:rPr>
              <a:t>      Measuring the electricity for the outdoor unit of air conditioner. </a:t>
            </a:r>
            <a:endParaRPr lang="en-US" altLang="zh-CN" sz="1200">
              <a:solidFill>
                <a:srgbClr val="000000"/>
              </a:solidFill>
              <a:latin typeface="微软雅黑" panose="020B0503020204020204" pitchFamily="34" charset="-122"/>
            </a:endParaRPr>
          </a:p>
          <a:p>
            <a:pPr eaLnBrk="1" hangingPunct="1">
              <a:lnSpc>
                <a:spcPct val="150000"/>
              </a:lnSpc>
            </a:pPr>
            <a:r>
              <a:rPr lang="en-US" altLang="zh-CN" sz="1200" b="1">
                <a:solidFill>
                  <a:srgbClr val="000000"/>
                </a:solidFill>
                <a:latin typeface="微软雅黑" panose="020B0503020204020204" pitchFamily="34" charset="-122"/>
                <a:sym typeface="微软雅黑" panose="020B0503020204020204" pitchFamily="34" charset="-122"/>
              </a:rPr>
              <a:t>5</a:t>
            </a:r>
            <a:r>
              <a:rPr lang="zh-CN" altLang="en-US" sz="1200" b="1">
                <a:solidFill>
                  <a:srgbClr val="000000"/>
                </a:solidFill>
                <a:latin typeface="微软雅黑" panose="020B0503020204020204" pitchFamily="34" charset="-122"/>
                <a:sym typeface="微软雅黑" panose="020B0503020204020204" pitchFamily="34" charset="-122"/>
              </a:rPr>
              <a:t>、</a:t>
            </a:r>
            <a:r>
              <a:rPr lang="en-US" altLang="zh-CN" sz="1200" b="1">
                <a:solidFill>
                  <a:srgbClr val="000000"/>
                </a:solidFill>
                <a:latin typeface="微软雅黑" panose="020B0503020204020204" pitchFamily="34" charset="-122"/>
                <a:sym typeface="微软雅黑" panose="020B0503020204020204" pitchFamily="34" charset="-122"/>
              </a:rPr>
              <a:t>Wires: </a:t>
            </a:r>
            <a:endParaRPr lang="en-US" altLang="zh-CN" sz="1200" b="1">
              <a:solidFill>
                <a:srgbClr val="000000"/>
              </a:solidFill>
              <a:latin typeface="微软雅黑" panose="020B0503020204020204" pitchFamily="34" charset="-122"/>
            </a:endParaRPr>
          </a:p>
          <a:p>
            <a:pPr eaLnBrk="1" hangingPunct="1">
              <a:lnSpc>
                <a:spcPct val="150000"/>
              </a:lnSpc>
            </a:pPr>
            <a:r>
              <a:rPr lang="en-US" altLang="zh-CN" sz="1200">
                <a:latin typeface="微软雅黑" panose="020B0503020204020204" pitchFamily="34" charset="-122"/>
                <a:sym typeface="微软雅黑" panose="020B0503020204020204" pitchFamily="34" charset="-122"/>
              </a:rPr>
              <a:t>      1) Network cable: Use for connecting the Power Billing Gateway and the router, and connect the computer and the router;</a:t>
            </a:r>
            <a:endParaRPr lang="en-US" altLang="zh-CN" sz="1200">
              <a:latin typeface="微软雅黑" panose="020B0503020204020204" pitchFamily="34" charset="-122"/>
            </a:endParaRPr>
          </a:p>
          <a:p>
            <a:pPr eaLnBrk="1" hangingPunct="1">
              <a:lnSpc>
                <a:spcPct val="150000"/>
              </a:lnSpc>
            </a:pPr>
            <a:r>
              <a:rPr lang="en-US" altLang="zh-CN" sz="1200">
                <a:latin typeface="微软雅黑" panose="020B0503020204020204" pitchFamily="34" charset="-122"/>
                <a:sym typeface="微软雅黑" panose="020B0503020204020204" pitchFamily="34" charset="-122"/>
              </a:rPr>
              <a:t>      2) Shielded twisted pair: used to connect the Power Billing Gateway and the air conditioning unit, and connect the Power Billing Gateway and the ammeter.  </a:t>
            </a:r>
          </a:p>
        </p:txBody>
      </p:sp>
      <p:sp>
        <p:nvSpPr>
          <p:cNvPr id="58374" name="文本框 9"/>
          <p:cNvSpPr txBox="1">
            <a:spLocks noChangeArrowheads="1"/>
          </p:cNvSpPr>
          <p:nvPr/>
        </p:nvSpPr>
        <p:spPr bwMode="auto">
          <a:xfrm>
            <a:off x="5289550" y="5235575"/>
            <a:ext cx="680878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000" b="1">
                <a:latin typeface="微软雅黑" panose="020B0503020204020204" pitchFamily="34" charset="-122"/>
                <a:sym typeface="微软雅黑" panose="020B0503020204020204" pitchFamily="34" charset="-122"/>
              </a:rPr>
              <a:t>Note:</a:t>
            </a:r>
            <a:endParaRPr lang="en-US" altLang="zh-CN" sz="1000">
              <a:latin typeface="微软雅黑" panose="020B0503020204020204" pitchFamily="34" charset="-122"/>
            </a:endParaRPr>
          </a:p>
          <a:p>
            <a:pPr eaLnBrk="1" hangingPunct="1">
              <a:lnSpc>
                <a:spcPct val="150000"/>
              </a:lnSpc>
              <a:buFont typeface="Wingdings" panose="05000000000000000000" pitchFamily="2" charset="2"/>
              <a:buChar char="Ø"/>
            </a:pPr>
            <a:r>
              <a:rPr lang="en-US" altLang="zh-CN" sz="1000">
                <a:latin typeface="微软雅黑" panose="020B0503020204020204" pitchFamily="34" charset="-122"/>
                <a:sym typeface="微软雅黑" panose="020B0503020204020204" pitchFamily="34" charset="-122"/>
              </a:rPr>
              <a:t>CAN1 bus: the communication bus between the outdoor unit and the indoor unit is CAN1 bus; </a:t>
            </a:r>
            <a:endParaRPr lang="en-US" altLang="zh-CN" sz="1000">
              <a:latin typeface="微软雅黑" panose="020B0503020204020204" pitchFamily="34" charset="-122"/>
            </a:endParaRPr>
          </a:p>
          <a:p>
            <a:pPr eaLnBrk="1" hangingPunct="1">
              <a:lnSpc>
                <a:spcPct val="150000"/>
              </a:lnSpc>
              <a:buFont typeface="Wingdings" panose="05000000000000000000" pitchFamily="2" charset="2"/>
              <a:buChar char="Ø"/>
            </a:pPr>
            <a:r>
              <a:rPr lang="en-US" altLang="zh-CN" sz="1000">
                <a:latin typeface="微软雅黑" panose="020B0503020204020204" pitchFamily="34" charset="-122"/>
                <a:sym typeface="微软雅黑" panose="020B0503020204020204" pitchFamily="34" charset="-122"/>
              </a:rPr>
              <a:t>CAN2 bus: the communication bus among the units is CAN2 bus;</a:t>
            </a:r>
            <a:endParaRPr lang="en-US" altLang="zh-CN" sz="1000">
              <a:latin typeface="微软雅黑" panose="020B0503020204020204" pitchFamily="34" charset="-122"/>
            </a:endParaRPr>
          </a:p>
          <a:p>
            <a:pPr eaLnBrk="1" hangingPunct="1">
              <a:lnSpc>
                <a:spcPct val="150000"/>
              </a:lnSpc>
              <a:buFont typeface="Wingdings" panose="05000000000000000000" pitchFamily="2" charset="2"/>
              <a:buChar char="Ø"/>
            </a:pPr>
            <a:r>
              <a:rPr lang="en-US" altLang="zh-CN" sz="1000">
                <a:latin typeface="微软雅黑" panose="020B0503020204020204" pitchFamily="34" charset="-122"/>
                <a:sym typeface="微软雅黑" panose="020B0503020204020204" pitchFamily="34" charset="-122"/>
              </a:rPr>
              <a:t>Unit system:  A unit system is composed by a set of external units ( a unit system is composed by  a set of outdoor unit  (a set of outdoor unit is a module group, which consists of 1-4 modules, that’s 1-4 outdoor units) and its indoor units. </a:t>
            </a:r>
          </a:p>
        </p:txBody>
      </p:sp>
      <p:pic>
        <p:nvPicPr>
          <p:cNvPr id="58375"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4850" y="1717675"/>
            <a:ext cx="6173788" cy="474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Intelligent control and management</a:t>
            </a:r>
            <a:endParaRPr lang="en-US" altLang="zh-CN" sz="3600" b="1">
              <a:ea typeface="等线" pitchFamily="2" charset="-122"/>
              <a:sym typeface="微软雅黑" panose="020B0503020204020204" pitchFamily="34" charset="-122"/>
            </a:endParaRPr>
          </a:p>
        </p:txBody>
      </p:sp>
      <p:sp>
        <p:nvSpPr>
          <p:cNvPr id="5939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59396" name="矩形 10"/>
          <p:cNvSpPr>
            <a:spLocks noChangeArrowheads="1"/>
          </p:cNvSpPr>
          <p:nvPr/>
        </p:nvSpPr>
        <p:spPr bwMode="auto">
          <a:xfrm>
            <a:off x="138113" y="1073150"/>
            <a:ext cx="120142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latin typeface="微软雅黑" panose="020B0503020204020204" pitchFamily="34" charset="-122"/>
              </a:rPr>
              <a:t>⑤ </a:t>
            </a:r>
            <a:r>
              <a:rPr lang="en-US" altLang="zh-CN" sz="2400" b="1">
                <a:solidFill>
                  <a:srgbClr val="FF0000"/>
                </a:solidFill>
              </a:rPr>
              <a:t>Multiple protocol gateways</a:t>
            </a:r>
            <a:endParaRPr lang="zh-CN" altLang="en-US" sz="2400" b="1">
              <a:solidFill>
                <a:srgbClr val="FF0000"/>
              </a:solidFill>
            </a:endParaRPr>
          </a:p>
        </p:txBody>
      </p:sp>
      <p:sp>
        <p:nvSpPr>
          <p:cNvPr id="59397" name="TextBox 2"/>
          <p:cNvSpPr txBox="1">
            <a:spLocks noChangeArrowheads="1"/>
          </p:cNvSpPr>
          <p:nvPr/>
        </p:nvSpPr>
        <p:spPr bwMode="auto">
          <a:xfrm>
            <a:off x="500063" y="1662113"/>
            <a:ext cx="426085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pPr>
            <a:r>
              <a:rPr lang="en-US" altLang="zh-CN" b="1"/>
              <a:t>Provide multiple protocol gateways</a:t>
            </a:r>
            <a:endParaRPr lang="zh-CN" altLang="en-US" b="1"/>
          </a:p>
        </p:txBody>
      </p:sp>
      <p:sp>
        <p:nvSpPr>
          <p:cNvPr id="14" name="圆角矩形 13"/>
          <p:cNvSpPr/>
          <p:nvPr/>
        </p:nvSpPr>
        <p:spPr>
          <a:xfrm>
            <a:off x="8074025" y="3613150"/>
            <a:ext cx="2517775" cy="43180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charset="0"/>
              <a:buChar char="Ø"/>
              <a:defRPr/>
            </a:pPr>
            <a:endParaRPr lang="en-US" altLang="zh-CN" noProof="1">
              <a:solidFill>
                <a:schemeClr val="tx1"/>
              </a:solidFill>
              <a:latin typeface="微软雅黑" panose="020B0503020204020204" pitchFamily="34" charset="-122"/>
            </a:endParaRPr>
          </a:p>
        </p:txBody>
      </p:sp>
      <p:sp>
        <p:nvSpPr>
          <p:cNvPr id="16" name="圆角矩形 15"/>
          <p:cNvSpPr/>
          <p:nvPr/>
        </p:nvSpPr>
        <p:spPr>
          <a:xfrm>
            <a:off x="8074025" y="4611688"/>
            <a:ext cx="2517775" cy="43180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charset="0"/>
              <a:buChar char="Ø"/>
              <a:defRPr/>
            </a:pPr>
            <a:endParaRPr lang="en-US" altLang="zh-CN" noProof="1">
              <a:solidFill>
                <a:schemeClr val="tx1"/>
              </a:solidFill>
              <a:latin typeface="微软雅黑" panose="020B0503020204020204" pitchFamily="34" charset="-122"/>
            </a:endParaRPr>
          </a:p>
        </p:txBody>
      </p:sp>
      <p:graphicFrame>
        <p:nvGraphicFramePr>
          <p:cNvPr id="28" name="表格 27"/>
          <p:cNvGraphicFramePr/>
          <p:nvPr/>
        </p:nvGraphicFramePr>
        <p:xfrm>
          <a:off x="592138" y="2271713"/>
          <a:ext cx="7038975" cy="2546352"/>
        </p:xfrm>
        <a:graphic>
          <a:graphicData uri="http://schemas.openxmlformats.org/drawingml/2006/table">
            <a:tbl>
              <a:tblPr firstRow="1" bandRow="1">
                <a:tableStyleId>{21E4AEA4-8DFA-4A89-87EB-49C32662AFE0}</a:tableStyleId>
              </a:tblPr>
              <a:tblGrid>
                <a:gridCol w="1213014"/>
                <a:gridCol w="3943571"/>
                <a:gridCol w="1882390"/>
              </a:tblGrid>
              <a:tr h="546373">
                <a:tc>
                  <a:txBody>
                    <a:bodyPr/>
                    <a:lstStyle/>
                    <a:p>
                      <a:pPr indent="0" algn="ctr">
                        <a:buNone/>
                      </a:pPr>
                      <a:r>
                        <a:rPr lang="en-US" altLang="zh-CN" sz="1600" dirty="0" smtClean="0"/>
                        <a:t>product type</a:t>
                      </a:r>
                      <a:endParaRPr lang="zh-CN" altLang="en-US" sz="1600" b="0" dirty="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altLang="zh-CN" sz="1600" dirty="0" smtClean="0"/>
                        <a:t>product</a:t>
                      </a:r>
                      <a:endParaRPr lang="zh-CN" altLang="en-US" sz="1600" b="0" dirty="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altLang="zh-CN" sz="1600" dirty="0" smtClean="0"/>
                        <a:t>model</a:t>
                      </a:r>
                      <a:endParaRPr lang="zh-CN" altLang="en-US" sz="1600" b="0" dirty="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6373">
                <a:tc>
                  <a:txBody>
                    <a:bodyPr/>
                    <a:lstStyle/>
                    <a:p>
                      <a:pPr indent="0" algn="ctr">
                        <a:buNone/>
                      </a:pPr>
                      <a:r>
                        <a:rPr lang="en-US" sz="1600" dirty="0" err="1" smtClean="0"/>
                        <a:t>BACnet</a:t>
                      </a:r>
                      <a:r>
                        <a:rPr lang="en-US" sz="1600" dirty="0" smtClean="0"/>
                        <a:t> gateway</a:t>
                      </a:r>
                      <a:endParaRPr lang="en-US"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err="1"/>
                        <a:t>BACnet</a:t>
                      </a:r>
                      <a:r>
                        <a:rPr lang="en-US" sz="1600" dirty="0"/>
                        <a:t> </a:t>
                      </a:r>
                      <a:r>
                        <a:rPr lang="en-US" sz="1600" dirty="0" err="1" smtClean="0"/>
                        <a:t>Gateway（</a:t>
                      </a:r>
                      <a:r>
                        <a:rPr lang="en-US" altLang="zh-CN" sz="1600" dirty="0" err="1" smtClean="0"/>
                        <a:t>IP</a:t>
                      </a:r>
                      <a:r>
                        <a:rPr lang="zh-CN" altLang="en-US" sz="1600" dirty="0" smtClean="0"/>
                        <a:t>）</a:t>
                      </a:r>
                      <a:endParaRPr lang="en-US"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ME30-24/D4(B)</a:t>
                      </a:r>
                      <a:endParaRPr lang="en-US" altLang="en-US" sz="1600" b="0" dirty="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2411">
                <a:tc rowSpan="3">
                  <a:txBody>
                    <a:bodyPr/>
                    <a:lstStyle/>
                    <a:p>
                      <a:pPr indent="0" algn="ctr">
                        <a:buNone/>
                      </a:pPr>
                      <a:r>
                        <a:rPr lang="en-US" sz="1600" dirty="0" smtClean="0"/>
                        <a:t>Modbus gateway</a:t>
                      </a:r>
                      <a:endParaRPr lang="en-US"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H2M Gateway</a:t>
                      </a:r>
                      <a:endParaRPr lang="en-US" altLang="en-US" sz="1600" b="0" dirty="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a:t>ME31-33/EH1(M)</a:t>
                      </a:r>
                      <a:endParaRPr lang="en-US" altLang="en-US" sz="1600" b="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2411">
                <a:tc vMerge="1">
                  <a:txBody>
                    <a:bodyPr/>
                    <a:lstStyle/>
                    <a:p>
                      <a:endParaRPr lang="zh-CN"/>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en-US" sz="1600" dirty="0"/>
                        <a:t>Modbus </a:t>
                      </a:r>
                      <a:r>
                        <a:rPr lang="en-US" sz="1600" dirty="0" err="1"/>
                        <a:t>Gateway（TCP</a:t>
                      </a:r>
                      <a:r>
                        <a:rPr lang="en-US" sz="1600" dirty="0"/>
                        <a:t>）</a:t>
                      </a:r>
                      <a:endParaRPr lang="en-US"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ME30-24/E5(M)</a:t>
                      </a:r>
                      <a:endParaRPr lang="en-US" altLang="en-US" sz="1600" b="0" dirty="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2411">
                <a:tc vMerge="1">
                  <a:txBody>
                    <a:bodyPr/>
                    <a:lstStyle/>
                    <a:p>
                      <a:endParaRPr lang="zh-CN"/>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ctr">
                        <a:buNone/>
                      </a:pPr>
                      <a:r>
                        <a:rPr lang="en-US" sz="1600" dirty="0"/>
                        <a:t>Modbus </a:t>
                      </a:r>
                      <a:r>
                        <a:rPr lang="en-US" sz="1600" dirty="0" err="1"/>
                        <a:t>Gateway（RTU</a:t>
                      </a:r>
                      <a:r>
                        <a:rPr lang="en-US" sz="1600" dirty="0"/>
                        <a:t>）</a:t>
                      </a:r>
                      <a:endParaRPr lang="en-US"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ME30-24/E6(M)</a:t>
                      </a:r>
                      <a:endParaRPr lang="en-US" altLang="en-US" sz="1600" b="0" dirty="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6373">
                <a:tc>
                  <a:txBody>
                    <a:bodyPr/>
                    <a:lstStyle/>
                    <a:p>
                      <a:pPr indent="0" algn="ctr">
                        <a:buNone/>
                      </a:pPr>
                      <a:r>
                        <a:rPr lang="en-US" sz="1600" dirty="0" smtClean="0"/>
                        <a:t>KNX gateway</a:t>
                      </a:r>
                      <a:endParaRPr lang="en-US" altLang="en-US" sz="1600" b="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S2S KNX Gateway</a:t>
                      </a:r>
                      <a:endParaRPr lang="en-US" altLang="en-US" sz="1600" b="0" dirty="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ME30-24/F1(K)</a:t>
                      </a:r>
                      <a:endParaRPr lang="en-US" altLang="en-US" sz="1600" b="0" dirty="0">
                        <a:solidFill>
                          <a:srgbClr val="000000"/>
                        </a:solidFill>
                        <a:latin typeface="微软雅黑" panose="020B0503020204020204" pitchFamily="34" charset="-122"/>
                        <a:ea typeface="微软雅黑" panose="020B0503020204020204" pitchFamily="34" charset="-122"/>
                      </a:endParaRPr>
                    </a:p>
                  </a:txBody>
                  <a:tcPr marL="12699" marR="12699" marT="12706" marB="457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9" name="圆角矩形 28"/>
          <p:cNvSpPr/>
          <p:nvPr/>
        </p:nvSpPr>
        <p:spPr>
          <a:xfrm>
            <a:off x="7966075" y="2027238"/>
            <a:ext cx="2519363" cy="43180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charset="0"/>
              <a:buChar char="Ø"/>
              <a:defRPr/>
            </a:pPr>
            <a:endParaRPr lang="en-US" altLang="zh-CN" noProof="1">
              <a:solidFill>
                <a:schemeClr val="tx1"/>
              </a:solidFill>
              <a:latin typeface="微软雅黑" panose="020B0503020204020204" pitchFamily="34" charset="-122"/>
            </a:endParaRPr>
          </a:p>
        </p:txBody>
      </p:sp>
      <p:sp>
        <p:nvSpPr>
          <p:cNvPr id="59429" name="文本框 11"/>
          <p:cNvSpPr txBox="1">
            <a:spLocks noChangeArrowheads="1"/>
          </p:cNvSpPr>
          <p:nvPr/>
        </p:nvSpPr>
        <p:spPr bwMode="auto">
          <a:xfrm>
            <a:off x="8286750" y="2316163"/>
            <a:ext cx="361315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Support multi-line, roof machine, umatch, hot water machine, large air duct</a:t>
            </a:r>
            <a:endParaRPr lang="zh-CN" altLang="en-US"/>
          </a:p>
        </p:txBody>
      </p:sp>
      <p:sp>
        <p:nvSpPr>
          <p:cNvPr id="31" name="圆角矩形 30"/>
          <p:cNvSpPr/>
          <p:nvPr/>
        </p:nvSpPr>
        <p:spPr>
          <a:xfrm>
            <a:off x="7966075" y="1916113"/>
            <a:ext cx="3948113" cy="512762"/>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b="1" noProof="1">
                <a:solidFill>
                  <a:schemeClr val="tx1"/>
                </a:solidFill>
                <a:cs typeface="Arial" panose="020B0604020202020204" pitchFamily="34" charset="0"/>
              </a:rPr>
              <a:t>Multi-model support</a:t>
            </a:r>
            <a:endParaRPr lang="zh-CN" altLang="zh-CN" b="1" noProof="1">
              <a:solidFill>
                <a:schemeClr val="tx1"/>
              </a:solidFill>
              <a:cs typeface="Arial" panose="020B0604020202020204" pitchFamily="34" charset="0"/>
            </a:endParaRPr>
          </a:p>
        </p:txBody>
      </p:sp>
      <p:sp>
        <p:nvSpPr>
          <p:cNvPr id="59431" name="文本框 21"/>
          <p:cNvSpPr txBox="1">
            <a:spLocks noChangeArrowheads="1"/>
          </p:cNvSpPr>
          <p:nvPr/>
        </p:nvSpPr>
        <p:spPr bwMode="auto">
          <a:xfrm>
            <a:off x="8286750" y="3724275"/>
            <a:ext cx="3427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dirty="0"/>
              <a:t>Support Modbus, </a:t>
            </a:r>
            <a:r>
              <a:rPr lang="en-US" altLang="zh-CN" dirty="0" err="1" smtClean="0"/>
              <a:t>BACnet</a:t>
            </a:r>
            <a:r>
              <a:rPr lang="en-US" altLang="zh-CN" dirty="0"/>
              <a:t>, KNX and other protocols</a:t>
            </a:r>
            <a:endParaRPr lang="zh-CN" altLang="en-US" dirty="0"/>
          </a:p>
        </p:txBody>
      </p:sp>
      <p:sp>
        <p:nvSpPr>
          <p:cNvPr id="33" name="圆角矩形 32"/>
          <p:cNvSpPr/>
          <p:nvPr/>
        </p:nvSpPr>
        <p:spPr>
          <a:xfrm>
            <a:off x="7956550" y="3335338"/>
            <a:ext cx="3948113" cy="471487"/>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b="1" noProof="1">
                <a:solidFill>
                  <a:schemeClr val="tx1"/>
                </a:solidFill>
                <a:cs typeface="Arial" panose="020B0604020202020204" pitchFamily="34" charset="0"/>
              </a:rPr>
              <a:t>Multi-machine protocol support</a:t>
            </a:r>
            <a:endParaRPr lang="zh-CN" altLang="zh-CN" b="1" noProof="1">
              <a:solidFill>
                <a:schemeClr val="tx1"/>
              </a:solidFill>
              <a:cs typeface="Arial" panose="020B0604020202020204" pitchFamily="34" charset="0"/>
            </a:endParaRPr>
          </a:p>
        </p:txBody>
      </p:sp>
      <p:sp>
        <p:nvSpPr>
          <p:cNvPr id="34" name="圆角矩形 33"/>
          <p:cNvSpPr/>
          <p:nvPr/>
        </p:nvSpPr>
        <p:spPr>
          <a:xfrm>
            <a:off x="7966075" y="4433888"/>
            <a:ext cx="2519363" cy="43180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charset="0"/>
              <a:buChar char="Ø"/>
              <a:defRPr/>
            </a:pPr>
            <a:endParaRPr lang="en-US" altLang="zh-CN" noProof="1">
              <a:solidFill>
                <a:schemeClr val="tx1"/>
              </a:solidFill>
              <a:latin typeface="微软雅黑" panose="020B0503020204020204" pitchFamily="34" charset="-122"/>
            </a:endParaRPr>
          </a:p>
        </p:txBody>
      </p:sp>
      <p:sp>
        <p:nvSpPr>
          <p:cNvPr id="59434" name="文本框 24"/>
          <p:cNvSpPr txBox="1">
            <a:spLocks noChangeArrowheads="1"/>
          </p:cNvSpPr>
          <p:nvPr/>
        </p:nvSpPr>
        <p:spPr bwMode="auto">
          <a:xfrm>
            <a:off x="8313738" y="4967288"/>
            <a:ext cx="358616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Dockable smart home and BMS system </a:t>
            </a:r>
            <a:endParaRPr lang="zh-CN" altLang="en-US"/>
          </a:p>
        </p:txBody>
      </p:sp>
      <p:sp>
        <p:nvSpPr>
          <p:cNvPr id="36" name="圆角矩形 35"/>
          <p:cNvSpPr/>
          <p:nvPr/>
        </p:nvSpPr>
        <p:spPr>
          <a:xfrm>
            <a:off x="7966075" y="4538663"/>
            <a:ext cx="4137025" cy="53975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eaLnBrk="1" hangingPunct="1">
              <a:buFont typeface="Wingdings" panose="05000000000000000000" pitchFamily="2" charset="2"/>
              <a:buChar char="n"/>
              <a:defRPr/>
            </a:pPr>
            <a:r>
              <a:rPr lang="en-US" altLang="zh-CN" b="1" noProof="1">
                <a:solidFill>
                  <a:schemeClr val="tx1"/>
                </a:solidFill>
                <a:cs typeface="Arial" panose="020B0604020202020204" pitchFamily="34" charset="0"/>
              </a:rPr>
              <a:t>Third party BMS system docking</a:t>
            </a:r>
            <a:endParaRPr lang="zh-CN" altLang="en-US" b="1" noProof="1">
              <a:solidFill>
                <a:schemeClr val="tx1"/>
              </a:solidFill>
              <a:cs typeface="Arial" panose="020B0604020202020204" pitchFamily="34" charset="0"/>
            </a:endParaRPr>
          </a:p>
        </p:txBody>
      </p:sp>
      <p:graphicFrame>
        <p:nvGraphicFramePr>
          <p:cNvPr id="59436" name="对象 36"/>
          <p:cNvGraphicFramePr>
            <a:graphicFrameLocks/>
          </p:cNvGraphicFramePr>
          <p:nvPr/>
        </p:nvGraphicFramePr>
        <p:xfrm>
          <a:off x="3640138" y="4876800"/>
          <a:ext cx="942975" cy="601663"/>
        </p:xfrm>
        <a:graphic>
          <a:graphicData uri="http://schemas.openxmlformats.org/presentationml/2006/ole">
            <mc:AlternateContent xmlns:mc="http://schemas.openxmlformats.org/markup-compatibility/2006">
              <mc:Choice xmlns:v="urn:schemas-microsoft-com:vml" Requires="v">
                <p:oleObj spid="_x0000_s59523" r:id="rId3" imgW="957288" imgH="630607" progId="Visio.Drawing.11">
                  <p:embed/>
                </p:oleObj>
              </mc:Choice>
              <mc:Fallback>
                <p:oleObj r:id="rId3" imgW="957288" imgH="630607" progId="Visio.Drawing.11">
                  <p:embed/>
                  <p:pic>
                    <p:nvPicPr>
                      <p:cNvPr id="0" name="对象 3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0138" y="4876800"/>
                        <a:ext cx="942975"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37" name="对象 37"/>
          <p:cNvGraphicFramePr>
            <a:graphicFrameLocks/>
          </p:cNvGraphicFramePr>
          <p:nvPr/>
        </p:nvGraphicFramePr>
        <p:xfrm>
          <a:off x="5819775" y="4876800"/>
          <a:ext cx="822325" cy="833438"/>
        </p:xfrm>
        <a:graphic>
          <a:graphicData uri="http://schemas.openxmlformats.org/presentationml/2006/ole">
            <mc:AlternateContent xmlns:mc="http://schemas.openxmlformats.org/markup-compatibility/2006">
              <mc:Choice xmlns:v="urn:schemas-microsoft-com:vml" Requires="v">
                <p:oleObj spid="_x0000_s59524" r:id="rId5" imgW="850473" imgH="861073" progId="Visio.Drawing.11">
                  <p:embed/>
                </p:oleObj>
              </mc:Choice>
              <mc:Fallback>
                <p:oleObj r:id="rId5" imgW="850473" imgH="861073" progId="Visio.Drawing.11">
                  <p:embed/>
                  <p:pic>
                    <p:nvPicPr>
                      <p:cNvPr id="0" name="对象 3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9775" y="4876800"/>
                        <a:ext cx="822325"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38" name="对象 38"/>
          <p:cNvGraphicFramePr>
            <a:graphicFrameLocks/>
          </p:cNvGraphicFramePr>
          <p:nvPr/>
        </p:nvGraphicFramePr>
        <p:xfrm>
          <a:off x="1243013" y="4865688"/>
          <a:ext cx="1093787" cy="612775"/>
        </p:xfrm>
        <a:graphic>
          <a:graphicData uri="http://schemas.openxmlformats.org/presentationml/2006/ole">
            <mc:AlternateContent xmlns:mc="http://schemas.openxmlformats.org/markup-compatibility/2006">
              <mc:Choice xmlns:v="urn:schemas-microsoft-com:vml" Requires="v">
                <p:oleObj spid="_x0000_s59525" r:id="rId7" imgW="1121556" imgH="640333" progId="Visio.Drawing.11">
                  <p:embed/>
                </p:oleObj>
              </mc:Choice>
              <mc:Fallback>
                <p:oleObj r:id="rId7" imgW="1121556" imgH="640333" progId="Visio.Drawing.11">
                  <p:embed/>
                  <p:pic>
                    <p:nvPicPr>
                      <p:cNvPr id="0" name="对象 3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3013" y="4865688"/>
                        <a:ext cx="1093787"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439" name="文本框 17"/>
          <p:cNvSpPr txBox="1">
            <a:spLocks noChangeArrowheads="1"/>
          </p:cNvSpPr>
          <p:nvPr/>
        </p:nvSpPr>
        <p:spPr bwMode="auto">
          <a:xfrm>
            <a:off x="865188" y="5651500"/>
            <a:ext cx="2565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latin typeface="微软雅黑" panose="020B0503020204020204" pitchFamily="34" charset="-122"/>
              </a:rPr>
              <a:t>Modbus </a:t>
            </a:r>
            <a:r>
              <a:rPr lang="en-US" altLang="zh-CN" sz="1400">
                <a:latin typeface="微软雅黑" panose="020B0503020204020204" pitchFamily="34" charset="-122"/>
                <a:sym typeface="微软雅黑" panose="020B0503020204020204" pitchFamily="34" charset="-122"/>
              </a:rPr>
              <a:t>Gateway </a:t>
            </a:r>
            <a:r>
              <a:rPr lang="en-US" altLang="zh-CN" sz="1400">
                <a:latin typeface="微软雅黑" panose="020B0503020204020204" pitchFamily="34" charset="-122"/>
              </a:rPr>
              <a:t>TCP</a:t>
            </a:r>
          </a:p>
          <a:p>
            <a:pPr eaLnBrk="1" hangingPunct="1"/>
            <a:r>
              <a:rPr lang="en-US" altLang="zh-CN" sz="1400">
                <a:latin typeface="微软雅黑" panose="020B0503020204020204" pitchFamily="34" charset="-122"/>
                <a:sym typeface="微软雅黑" panose="020B0503020204020204" pitchFamily="34" charset="-122"/>
              </a:rPr>
              <a:t>BACnet Gateway</a:t>
            </a:r>
            <a:endParaRPr lang="en-US" altLang="zh-CN" sz="1400">
              <a:latin typeface="微软雅黑" panose="020B0503020204020204" pitchFamily="34" charset="-122"/>
            </a:endParaRPr>
          </a:p>
        </p:txBody>
      </p:sp>
      <p:sp>
        <p:nvSpPr>
          <p:cNvPr id="59440" name="文本框 18"/>
          <p:cNvSpPr txBox="1">
            <a:spLocks noChangeArrowheads="1"/>
          </p:cNvSpPr>
          <p:nvPr/>
        </p:nvSpPr>
        <p:spPr bwMode="auto">
          <a:xfrm>
            <a:off x="3143250" y="5651500"/>
            <a:ext cx="2478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latin typeface="微软雅黑" panose="020B0503020204020204" pitchFamily="34" charset="-122"/>
                <a:sym typeface="微软雅黑" panose="020B0503020204020204" pitchFamily="34" charset="-122"/>
              </a:rPr>
              <a:t>Modbus Gateway RTU</a:t>
            </a:r>
          </a:p>
          <a:p>
            <a:pPr eaLnBrk="1" hangingPunct="1"/>
            <a:r>
              <a:rPr lang="en-US" altLang="zh-CN" sz="1400">
                <a:latin typeface="微软雅黑" panose="020B0503020204020204" pitchFamily="34" charset="-122"/>
                <a:sym typeface="微软雅黑" panose="020B0503020204020204" pitchFamily="34" charset="-122"/>
              </a:rPr>
              <a:t>H2M Gateway</a:t>
            </a:r>
          </a:p>
        </p:txBody>
      </p:sp>
      <p:sp>
        <p:nvSpPr>
          <p:cNvPr id="59441" name="文本框 19"/>
          <p:cNvSpPr txBox="1">
            <a:spLocks noChangeArrowheads="1"/>
          </p:cNvSpPr>
          <p:nvPr/>
        </p:nvSpPr>
        <p:spPr bwMode="auto">
          <a:xfrm>
            <a:off x="5381625" y="5759450"/>
            <a:ext cx="1700213"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latin typeface="微软雅黑" panose="020B0503020204020204" pitchFamily="34" charset="-122"/>
                <a:sym typeface="微软雅黑" panose="020B0503020204020204" pitchFamily="34" charset="-122"/>
              </a:rPr>
              <a:t>S2S KNX Gateway</a:t>
            </a:r>
            <a:endParaRPr lang="en-US" altLang="en-US" sz="1400">
              <a:latin typeface="微软雅黑" panose="020B0503020204020204" pitchFamily="34" charset="-122"/>
              <a:sym typeface="微软雅黑" panose="020B0503020204020204" pitchFamily="34" charset="-122"/>
            </a:endParaRPr>
          </a:p>
        </p:txBody>
      </p:sp>
    </p:spTree>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Intelligent control and management</a:t>
            </a:r>
            <a:endParaRPr lang="en-US" altLang="zh-CN" sz="3600" b="1">
              <a:ea typeface="等线" pitchFamily="2" charset="-122"/>
              <a:sym typeface="微软雅黑" panose="020B0503020204020204" pitchFamily="34" charset="-122"/>
            </a:endParaRPr>
          </a:p>
        </p:txBody>
      </p:sp>
      <p:sp>
        <p:nvSpPr>
          <p:cNvPr id="6041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60420" name="矩形 10"/>
          <p:cNvSpPr>
            <a:spLocks noChangeArrowheads="1"/>
          </p:cNvSpPr>
          <p:nvPr/>
        </p:nvSpPr>
        <p:spPr bwMode="auto">
          <a:xfrm>
            <a:off x="138113" y="1073150"/>
            <a:ext cx="12014200"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solidFill>
                  <a:srgbClr val="FF0000"/>
                </a:solidFill>
                <a:latin typeface="微软雅黑" panose="020B0503020204020204" pitchFamily="34" charset="-122"/>
              </a:rPr>
              <a:t>⑥ </a:t>
            </a:r>
            <a:r>
              <a:rPr lang="en-US" altLang="zh-CN" sz="2400" b="1">
                <a:solidFill>
                  <a:srgbClr val="FF0000"/>
                </a:solidFill>
              </a:rPr>
              <a:t>Local centralized control solution</a:t>
            </a:r>
            <a:endParaRPr lang="zh-CN" altLang="en-US" sz="2400" b="1">
              <a:solidFill>
                <a:srgbClr val="FF0000"/>
              </a:solidFill>
            </a:endParaRPr>
          </a:p>
        </p:txBody>
      </p:sp>
      <p:sp>
        <p:nvSpPr>
          <p:cNvPr id="60421" name="矩形 23"/>
          <p:cNvSpPr>
            <a:spLocks noChangeArrowheads="1"/>
          </p:cNvSpPr>
          <p:nvPr/>
        </p:nvSpPr>
        <p:spPr bwMode="auto">
          <a:xfrm>
            <a:off x="295275" y="1938338"/>
            <a:ext cx="534352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buFont typeface="Wingdings" panose="05000000000000000000" pitchFamily="2" charset="2"/>
              <a:buChar char="n"/>
            </a:pPr>
            <a:r>
              <a:rPr lang="en-US" altLang="zh-CN" sz="1600" b="1" dirty="0">
                <a:latin typeface="微软雅黑" panose="020B0503020204020204" pitchFamily="34" charset="-122"/>
              </a:rPr>
              <a:t>Support single system and multi-system centralized management</a:t>
            </a:r>
          </a:p>
          <a:p>
            <a:pPr>
              <a:lnSpc>
                <a:spcPct val="150000"/>
              </a:lnSpc>
              <a:buFont typeface="Wingdings" panose="05000000000000000000" pitchFamily="2" charset="2"/>
              <a:buChar char="n"/>
            </a:pPr>
            <a:r>
              <a:rPr lang="en-US" altLang="zh-CN" sz="1600" b="1" dirty="0">
                <a:latin typeface="微软雅黑" panose="020B0503020204020204" pitchFamily="34" charset="-122"/>
              </a:rPr>
              <a:t>Support both CAN and </a:t>
            </a:r>
            <a:r>
              <a:rPr lang="en-US" altLang="zh-CN" sz="1600" b="1" dirty="0" smtClean="0">
                <a:latin typeface="微软雅黑" panose="020B0503020204020204" pitchFamily="34" charset="-122"/>
              </a:rPr>
              <a:t>Modbus </a:t>
            </a:r>
            <a:r>
              <a:rPr lang="en-US" altLang="zh-CN" sz="1600" b="1" dirty="0">
                <a:latin typeface="微软雅黑" panose="020B0503020204020204" pitchFamily="34" charset="-122"/>
              </a:rPr>
              <a:t>networks, covering VRF, U-Match, Free-Match, Mini-Split models</a:t>
            </a:r>
          </a:p>
          <a:p>
            <a:pPr>
              <a:lnSpc>
                <a:spcPct val="150000"/>
              </a:lnSpc>
              <a:buFont typeface="Wingdings" panose="05000000000000000000" pitchFamily="2" charset="2"/>
              <a:buChar char="n"/>
            </a:pPr>
            <a:r>
              <a:rPr lang="en-US" altLang="zh-CN" sz="1600" b="1" dirty="0">
                <a:latin typeface="微软雅黑" panose="020B0503020204020204" pitchFamily="34" charset="-122"/>
              </a:rPr>
              <a:t>CAN network supports up to 16 systems and 255 indoor units</a:t>
            </a:r>
          </a:p>
          <a:p>
            <a:pPr>
              <a:lnSpc>
                <a:spcPct val="150000"/>
              </a:lnSpc>
              <a:buFont typeface="Wingdings" panose="05000000000000000000" pitchFamily="2" charset="2"/>
              <a:buChar char="n"/>
            </a:pPr>
            <a:r>
              <a:rPr lang="en-US" altLang="zh-CN" sz="1600" b="1" dirty="0">
                <a:latin typeface="微软雅黑" panose="020B0503020204020204" pitchFamily="34" charset="-122"/>
              </a:rPr>
              <a:t>Modbus network supports up to 36 indoor units</a:t>
            </a:r>
          </a:p>
        </p:txBody>
      </p:sp>
      <p:pic>
        <p:nvPicPr>
          <p:cNvPr id="6042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1458913"/>
            <a:ext cx="6161088"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Intelligent control and management</a:t>
            </a:r>
            <a:endParaRPr lang="en-US" altLang="zh-CN" sz="3600" b="1">
              <a:ea typeface="等线" pitchFamily="2" charset="-122"/>
              <a:sym typeface="微软雅黑" panose="020B0503020204020204" pitchFamily="34" charset="-122"/>
            </a:endParaRPr>
          </a:p>
        </p:txBody>
      </p:sp>
      <p:sp>
        <p:nvSpPr>
          <p:cNvPr id="6144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61444" name="矩形 10"/>
          <p:cNvSpPr>
            <a:spLocks noChangeArrowheads="1"/>
          </p:cNvSpPr>
          <p:nvPr/>
        </p:nvSpPr>
        <p:spPr bwMode="auto">
          <a:xfrm>
            <a:off x="138113" y="1073150"/>
            <a:ext cx="12014200"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solidFill>
                  <a:srgbClr val="FF0000"/>
                </a:solidFill>
                <a:latin typeface="微软雅黑" panose="020B0503020204020204" pitchFamily="34" charset="-122"/>
              </a:rPr>
              <a:t>⑥ </a:t>
            </a:r>
            <a:r>
              <a:rPr lang="en-US" altLang="zh-CN" sz="2400" b="1">
                <a:solidFill>
                  <a:srgbClr val="FF0000"/>
                </a:solidFill>
              </a:rPr>
              <a:t>Local centralized control solution</a:t>
            </a:r>
            <a:endParaRPr lang="zh-CN" altLang="en-US" sz="2400" b="1">
              <a:solidFill>
                <a:srgbClr val="FF0000"/>
              </a:solidFill>
            </a:endParaRPr>
          </a:p>
        </p:txBody>
      </p:sp>
      <p:sp>
        <p:nvSpPr>
          <p:cNvPr id="7" name="矩形 6"/>
          <p:cNvSpPr/>
          <p:nvPr/>
        </p:nvSpPr>
        <p:spPr>
          <a:xfrm>
            <a:off x="450850" y="1719263"/>
            <a:ext cx="6419850" cy="4849812"/>
          </a:xfrm>
          <a:prstGeom prst="rect">
            <a:avLst/>
          </a:prstGeom>
        </p:spPr>
        <p:txBody>
          <a:bodyPr>
            <a:spAutoFit/>
          </a:bodyPr>
          <a:lstStyle/>
          <a:p>
            <a:pPr marL="285750" indent="-285750">
              <a:lnSpc>
                <a:spcPct val="150000"/>
              </a:lnSpc>
              <a:buFont typeface="Wingdings" panose="05000000000000000000" pitchFamily="2" charset="2"/>
              <a:buChar char="n"/>
              <a:defRPr/>
            </a:pPr>
            <a:r>
              <a:rPr lang="en-US" altLang="zh-CN" sz="1600" b="1" dirty="0">
                <a:latin typeface="微软雅黑" pitchFamily="34" charset="-122"/>
              </a:rPr>
              <a:t>7" high resolution color LCD display, full capacitive touch control</a:t>
            </a:r>
            <a:endParaRPr lang="zh-CN" altLang="zh-CN" sz="1600" b="1" dirty="0">
              <a:latin typeface="微软雅黑" pitchFamily="34" charset="-122"/>
            </a:endParaRPr>
          </a:p>
          <a:p>
            <a:pPr marL="285750" indent="-285750">
              <a:lnSpc>
                <a:spcPct val="150000"/>
              </a:lnSpc>
              <a:buFont typeface="Wingdings" panose="05000000000000000000" pitchFamily="2" charset="2"/>
              <a:buChar char="n"/>
              <a:defRPr/>
            </a:pPr>
            <a:r>
              <a:rPr lang="en-US" altLang="zh-CN" sz="1600" b="1" dirty="0">
                <a:latin typeface="微软雅黑" pitchFamily="34" charset="-122"/>
              </a:rPr>
              <a:t>One button all open / all off</a:t>
            </a:r>
          </a:p>
          <a:p>
            <a:pPr marL="285750" indent="-285750">
              <a:lnSpc>
                <a:spcPct val="150000"/>
              </a:lnSpc>
              <a:buFont typeface="Wingdings" panose="05000000000000000000" pitchFamily="2" charset="2"/>
              <a:buChar char="n"/>
              <a:defRPr/>
            </a:pPr>
            <a:r>
              <a:rPr lang="en-US" altLang="zh-CN" sz="1600" b="1" dirty="0">
                <a:latin typeface="微软雅黑" pitchFamily="34" charset="-122"/>
              </a:rPr>
              <a:t>Single/centralized management, group management, schedule management</a:t>
            </a:r>
            <a:endParaRPr lang="zh-CN" altLang="zh-CN" sz="1600" b="1" dirty="0">
              <a:latin typeface="微软雅黑" pitchFamily="34" charset="-122"/>
            </a:endParaRPr>
          </a:p>
          <a:p>
            <a:pPr marL="285750" indent="-285750">
              <a:lnSpc>
                <a:spcPct val="150000"/>
              </a:lnSpc>
              <a:buFont typeface="Wingdings" panose="05000000000000000000" pitchFamily="2" charset="2"/>
              <a:buChar char="n"/>
              <a:defRPr/>
            </a:pPr>
            <a:r>
              <a:rPr lang="en-US" altLang="zh-CN" sz="1600" b="1" dirty="0">
                <a:latin typeface="微软雅黑" pitchFamily="34" charset="-122"/>
              </a:rPr>
              <a:t>Indoor unit sorting, energy saving setting, real-time display of indoor and outdoor units</a:t>
            </a:r>
          </a:p>
          <a:p>
            <a:pPr marL="285750" indent="-285750">
              <a:lnSpc>
                <a:spcPct val="150000"/>
              </a:lnSpc>
              <a:buFont typeface="Wingdings" panose="05000000000000000000" pitchFamily="2" charset="2"/>
              <a:buChar char="n"/>
              <a:defRPr/>
            </a:pPr>
            <a:r>
              <a:rPr lang="en-US" altLang="zh-CN" sz="1600" b="1" dirty="0">
                <a:latin typeface="微软雅黑" pitchFamily="34" charset="-122"/>
              </a:rPr>
              <a:t>Supported languages: Chinese Simplified, Chinese Traditional, English, Spanish, French, Portuguese, German, Turkish</a:t>
            </a:r>
          </a:p>
          <a:p>
            <a:pPr marL="285750" indent="-285750">
              <a:lnSpc>
                <a:spcPct val="150000"/>
              </a:lnSpc>
              <a:buFont typeface="Wingdings" panose="05000000000000000000" pitchFamily="2" charset="2"/>
              <a:buChar char="n"/>
              <a:defRPr/>
            </a:pPr>
            <a:r>
              <a:rPr lang="en-US" altLang="zh-CN" sz="1600" b="1" dirty="0">
                <a:solidFill>
                  <a:schemeClr val="tx1">
                    <a:lumMod val="85000"/>
                    <a:lumOff val="15000"/>
                  </a:schemeClr>
                </a:solidFill>
                <a:latin typeface="微软雅黑" pitchFamily="34" charset="-122"/>
              </a:rPr>
              <a:t>Support VRF, U-Match, Free-Match, Mini-Split models at the same time</a:t>
            </a:r>
          </a:p>
          <a:p>
            <a:pPr marL="285750" indent="-285750">
              <a:lnSpc>
                <a:spcPct val="150000"/>
              </a:lnSpc>
              <a:buFont typeface="Wingdings" panose="05000000000000000000" pitchFamily="2" charset="2"/>
              <a:buChar char="n"/>
              <a:defRPr/>
            </a:pPr>
            <a:r>
              <a:rPr lang="en-US" altLang="zh-CN" sz="1600" b="1" dirty="0">
                <a:solidFill>
                  <a:schemeClr val="tx1">
                    <a:lumMod val="85000"/>
                    <a:lumOff val="15000"/>
                  </a:schemeClr>
                </a:solidFill>
                <a:latin typeface="微软雅黑" pitchFamily="34" charset="-122"/>
              </a:rPr>
              <a:t>up to 255 GMV+36 </a:t>
            </a:r>
            <a:r>
              <a:rPr lang="en-US" altLang="zh-CN" sz="1600" b="1" dirty="0">
                <a:latin typeface="微软雅黑" pitchFamily="34" charset="-122"/>
              </a:rPr>
              <a:t>other LCAC  Units</a:t>
            </a:r>
            <a:endParaRPr lang="zh-CN" altLang="zh-CN" sz="1600" b="1" dirty="0">
              <a:latin typeface="微软雅黑" pitchFamily="34" charset="-122"/>
            </a:endParaRPr>
          </a:p>
        </p:txBody>
      </p:sp>
      <p:pic>
        <p:nvPicPr>
          <p:cNvPr id="8" name="图片 7" descr="集控CE52-24F(C)2018.png"/>
          <p:cNvPicPr>
            <a:picLocks noChangeAspect="1"/>
          </p:cNvPicPr>
          <p:nvPr/>
        </p:nvPicPr>
        <p:blipFill>
          <a:blip r:embed="rId2"/>
          <a:stretch>
            <a:fillRect/>
          </a:stretch>
        </p:blipFill>
        <p:spPr>
          <a:xfrm>
            <a:off x="6997700" y="1873250"/>
            <a:ext cx="4778375" cy="3328988"/>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rPr>
              <a:t>Clean and healthy fresh air</a:t>
            </a:r>
          </a:p>
        </p:txBody>
      </p:sp>
      <p:sp>
        <p:nvSpPr>
          <p:cNvPr id="6246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62468" name="Oval 6"/>
          <p:cNvSpPr>
            <a:spLocks noChangeArrowheads="1"/>
          </p:cNvSpPr>
          <p:nvPr/>
        </p:nvSpPr>
        <p:spPr bwMode="auto">
          <a:xfrm>
            <a:off x="2314575" y="2852738"/>
            <a:ext cx="355600" cy="481012"/>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1</a:t>
            </a:r>
            <a:endParaRPr lang="zh-CN" altLang="en-US" sz="2800" b="1">
              <a:solidFill>
                <a:schemeClr val="bg1"/>
              </a:solidFill>
              <a:ea typeface="Arial Unicode MS" panose="020B0604020202020204" pitchFamily="34" charset="-122"/>
              <a:cs typeface="Arial Unicode MS" panose="020B0604020202020204" pitchFamily="34" charset="-122"/>
            </a:endParaRPr>
          </a:p>
        </p:txBody>
      </p:sp>
      <p:cxnSp>
        <p:nvCxnSpPr>
          <p:cNvPr id="13" name="直接连接符 12"/>
          <p:cNvCxnSpPr/>
          <p:nvPr/>
        </p:nvCxnSpPr>
        <p:spPr>
          <a:xfrm>
            <a:off x="1365250" y="2751138"/>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2470" name="Oval 6"/>
          <p:cNvSpPr>
            <a:spLocks noChangeArrowheads="1"/>
          </p:cNvSpPr>
          <p:nvPr/>
        </p:nvSpPr>
        <p:spPr bwMode="auto">
          <a:xfrm>
            <a:off x="4981575" y="2844800"/>
            <a:ext cx="357188"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2</a:t>
            </a:r>
            <a:endParaRPr lang="zh-CN" altLang="en-US" sz="2800" b="1">
              <a:solidFill>
                <a:schemeClr val="bg1"/>
              </a:solidFill>
              <a:ea typeface="Arial Unicode MS" panose="020B0604020202020204" pitchFamily="34" charset="-122"/>
              <a:cs typeface="Arial Unicode MS" panose="020B0604020202020204" pitchFamily="34" charset="-122"/>
            </a:endParaRPr>
          </a:p>
        </p:txBody>
      </p:sp>
      <p:sp>
        <p:nvSpPr>
          <p:cNvPr id="62471" name="Oval 6"/>
          <p:cNvSpPr>
            <a:spLocks noChangeArrowheads="1"/>
          </p:cNvSpPr>
          <p:nvPr/>
        </p:nvSpPr>
        <p:spPr bwMode="auto">
          <a:xfrm>
            <a:off x="7756525" y="2854325"/>
            <a:ext cx="355600" cy="481013"/>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3</a:t>
            </a:r>
            <a:endParaRPr lang="zh-CN" altLang="en-US" sz="2800" b="1">
              <a:solidFill>
                <a:schemeClr val="bg1"/>
              </a:solidFill>
              <a:ea typeface="Arial Unicode MS" panose="020B0604020202020204" pitchFamily="34" charset="-122"/>
              <a:cs typeface="Arial Unicode MS" panose="020B0604020202020204" pitchFamily="34" charset="-122"/>
            </a:endParaRPr>
          </a:p>
        </p:txBody>
      </p:sp>
      <p:cxnSp>
        <p:nvCxnSpPr>
          <p:cNvPr id="22" name="直接连接符 21"/>
          <p:cNvCxnSpPr/>
          <p:nvPr/>
        </p:nvCxnSpPr>
        <p:spPr>
          <a:xfrm>
            <a:off x="3771900" y="2751138"/>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2473" name="矩形 22"/>
          <p:cNvSpPr>
            <a:spLocks noChangeArrowheads="1"/>
          </p:cNvSpPr>
          <p:nvPr/>
        </p:nvSpPr>
        <p:spPr bwMode="auto">
          <a:xfrm>
            <a:off x="1479550" y="3516313"/>
            <a:ext cx="240665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00" b="1"/>
              <a:t>F</a:t>
            </a:r>
            <a:r>
              <a:rPr lang="en-US" altLang="zh-CN" sz="2000" b="1">
                <a:ea typeface="Arial Unicode MS" panose="020B0604020202020204" pitchFamily="34" charset="-122"/>
                <a:cs typeface="Arial Unicode MS" panose="020B0604020202020204" pitchFamily="34" charset="-122"/>
              </a:rPr>
              <a:t>resh air</a:t>
            </a:r>
            <a:r>
              <a:rPr lang="en-US" altLang="zh-CN" sz="2000" b="1"/>
              <a:t> system</a:t>
            </a:r>
            <a:endParaRPr lang="zh-CN" altLang="en-US" sz="2000" b="1">
              <a:solidFill>
                <a:srgbClr val="FF0000"/>
              </a:solidFill>
              <a:ea typeface="Arial Unicode MS" panose="020B0604020202020204" pitchFamily="34" charset="-122"/>
              <a:cs typeface="Arial Unicode MS" panose="020B0604020202020204" pitchFamily="34" charset="-122"/>
            </a:endParaRPr>
          </a:p>
        </p:txBody>
      </p:sp>
      <p:cxnSp>
        <p:nvCxnSpPr>
          <p:cNvPr id="30" name="直接连接符 29"/>
          <p:cNvCxnSpPr/>
          <p:nvPr/>
        </p:nvCxnSpPr>
        <p:spPr>
          <a:xfrm>
            <a:off x="6600825" y="2784475"/>
            <a:ext cx="14288"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2475" name="矩形 33"/>
          <p:cNvSpPr>
            <a:spLocks noChangeArrowheads="1"/>
          </p:cNvSpPr>
          <p:nvPr/>
        </p:nvSpPr>
        <p:spPr bwMode="auto">
          <a:xfrm>
            <a:off x="3919538" y="3509963"/>
            <a:ext cx="250507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ERV system</a:t>
            </a:r>
            <a:endParaRPr lang="zh-CN" altLang="en-US" sz="2000" b="1">
              <a:solidFill>
                <a:srgbClr val="FF0000"/>
              </a:solidFill>
              <a:ea typeface="Arial Unicode MS" panose="020B0604020202020204" pitchFamily="34" charset="-122"/>
              <a:cs typeface="Arial Unicode MS" panose="020B0604020202020204" pitchFamily="34" charset="-122"/>
            </a:endParaRPr>
          </a:p>
        </p:txBody>
      </p:sp>
      <p:cxnSp>
        <p:nvCxnSpPr>
          <p:cNvPr id="38" name="直接连接符 37"/>
          <p:cNvCxnSpPr/>
          <p:nvPr/>
        </p:nvCxnSpPr>
        <p:spPr>
          <a:xfrm>
            <a:off x="9118600" y="2784475"/>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2477" name="矩形 41"/>
          <p:cNvSpPr>
            <a:spLocks noChangeArrowheads="1"/>
          </p:cNvSpPr>
          <p:nvPr/>
        </p:nvSpPr>
        <p:spPr bwMode="auto">
          <a:xfrm>
            <a:off x="7096125" y="3551238"/>
            <a:ext cx="30988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00" b="1"/>
              <a:t>ERV + DX coil</a:t>
            </a:r>
          </a:p>
        </p:txBody>
      </p:sp>
      <p:cxnSp>
        <p:nvCxnSpPr>
          <p:cNvPr id="26" name="PA_淘宝店chenying0907出品 18"/>
          <p:cNvCxnSpPr/>
          <p:nvPr>
            <p:custDataLst>
              <p:tags r:id="rId1"/>
            </p:custDataLst>
          </p:nvPr>
        </p:nvCxnSpPr>
        <p:spPr>
          <a:xfrm flipV="1">
            <a:off x="138113" y="2544763"/>
            <a:ext cx="11793537" cy="53975"/>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62479" name="前言"/>
          <p:cNvSpPr>
            <a:spLocks noChangeArrowheads="1"/>
          </p:cNvSpPr>
          <p:nvPr/>
        </p:nvSpPr>
        <p:spPr bwMode="auto">
          <a:xfrm>
            <a:off x="1468438" y="1692275"/>
            <a:ext cx="9164637"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r>
              <a:rPr lang="zh-CN" altLang="en-US" sz="4000" b="1">
                <a:solidFill>
                  <a:srgbClr val="C75050"/>
                </a:solidFill>
                <a:ea typeface="Arial Unicode MS" panose="020B0604020202020204" pitchFamily="34" charset="-122"/>
                <a:cs typeface="Arial" panose="020B0604020202020204" pitchFamily="34" charset="0"/>
                <a:sym typeface="Calibri" panose="020F0502020204030204" pitchFamily="34" charset="0"/>
              </a:rPr>
              <a:t> </a:t>
            </a:r>
            <a:r>
              <a:rPr lang="en-US" altLang="zh-CN" sz="4000" b="1">
                <a:solidFill>
                  <a:srgbClr val="C75050"/>
                </a:solidFill>
                <a:ea typeface="Arial Unicode MS" panose="020B0604020202020204" pitchFamily="34" charset="-122"/>
                <a:cs typeface="Arial" panose="020B0604020202020204" pitchFamily="34" charset="0"/>
                <a:sym typeface="Calibri" panose="020F0502020204030204" pitchFamily="34" charset="0"/>
              </a:rPr>
              <a:t>Clean and healthy fresh air</a:t>
            </a:r>
          </a:p>
        </p:txBody>
      </p:sp>
      <p:sp>
        <p:nvSpPr>
          <p:cNvPr id="28" name="淘宝店chenying0907出品 28"/>
          <p:cNvSpPr/>
          <p:nvPr/>
        </p:nvSpPr>
        <p:spPr>
          <a:xfrm>
            <a:off x="1100138" y="1701800"/>
            <a:ext cx="144462" cy="581025"/>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Arial Unicode MS" panose="020B0604020202020204" pitchFamily="34" charset="-122"/>
              <a:cs typeface="Arial" panose="020B0604020202020204" pitchFamily="34" charset="0"/>
            </a:endParaRPr>
          </a:p>
        </p:txBody>
      </p:sp>
      <p:sp>
        <p:nvSpPr>
          <p:cNvPr id="62481" name="Oval 6"/>
          <p:cNvSpPr>
            <a:spLocks noChangeArrowheads="1"/>
          </p:cNvSpPr>
          <p:nvPr/>
        </p:nvSpPr>
        <p:spPr bwMode="auto">
          <a:xfrm>
            <a:off x="10398125" y="2836863"/>
            <a:ext cx="355600" cy="481012"/>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4</a:t>
            </a:r>
            <a:endParaRPr lang="zh-CN" altLang="en-US" sz="2800" b="1">
              <a:solidFill>
                <a:schemeClr val="bg1"/>
              </a:solidFill>
              <a:ea typeface="Arial Unicode MS" panose="020B0604020202020204" pitchFamily="34" charset="-122"/>
              <a:cs typeface="Arial Unicode MS" panose="020B0604020202020204" pitchFamily="34" charset="-122"/>
            </a:endParaRPr>
          </a:p>
        </p:txBody>
      </p:sp>
      <p:sp>
        <p:nvSpPr>
          <p:cNvPr id="62482" name="矩形 41"/>
          <p:cNvSpPr>
            <a:spLocks noChangeArrowheads="1"/>
          </p:cNvSpPr>
          <p:nvPr/>
        </p:nvSpPr>
        <p:spPr bwMode="auto">
          <a:xfrm>
            <a:off x="9013825" y="3533775"/>
            <a:ext cx="3098800"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High-efficiency Filter</a:t>
            </a:r>
            <a:endParaRPr lang="zh-CN" altLang="en-US" sz="2000" b="1">
              <a:solidFill>
                <a:srgbClr val="FF0000"/>
              </a:solidFill>
              <a:ea typeface="Arial Unicode MS" panose="020B0604020202020204" pitchFamily="34" charset="-122"/>
              <a:cs typeface="Arial Unicode MS" panose="020B0604020202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down)">
                                      <p:cBhvr>
                                        <p:cTn id="10"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rPr>
              <a:t>Clean and healthy fresh air</a:t>
            </a:r>
          </a:p>
        </p:txBody>
      </p:sp>
      <p:sp>
        <p:nvSpPr>
          <p:cNvPr id="6349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63492" name="Text Box 15"/>
          <p:cNvSpPr txBox="1">
            <a:spLocks noChangeArrowheads="1"/>
          </p:cNvSpPr>
          <p:nvPr/>
        </p:nvSpPr>
        <p:spPr bwMode="auto">
          <a:xfrm>
            <a:off x="98425" y="987425"/>
            <a:ext cx="119951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a:t>①F</a:t>
            </a:r>
            <a:r>
              <a:rPr lang="en-US" altLang="zh-CN" sz="2400" b="1">
                <a:ea typeface="Arial Unicode MS" panose="020B0604020202020204" pitchFamily="34" charset="-122"/>
                <a:cs typeface="Arial Unicode MS" panose="020B0604020202020204" pitchFamily="34" charset="-122"/>
              </a:rPr>
              <a:t>resh air</a:t>
            </a:r>
            <a:r>
              <a:rPr lang="en-US" altLang="zh-CN" sz="2400" b="1"/>
              <a:t> system</a:t>
            </a:r>
          </a:p>
        </p:txBody>
      </p:sp>
      <p:pic>
        <p:nvPicPr>
          <p:cNvPr id="63493" name="Picture 3"/>
          <p:cNvPicPr>
            <a:picLocks noChangeAspect="1" noChangeArrowheads="1"/>
          </p:cNvPicPr>
          <p:nvPr/>
        </p:nvPicPr>
        <p:blipFill>
          <a:blip r:embed="rId2">
            <a:extLst>
              <a:ext uri="{28A0092B-C50C-407E-A947-70E740481C1C}">
                <a14:useLocalDpi xmlns:a14="http://schemas.microsoft.com/office/drawing/2010/main" val="0"/>
              </a:ext>
            </a:extLst>
          </a:blip>
          <a:srcRect l="7486" t="7436"/>
          <a:stretch>
            <a:fillRect/>
          </a:stretch>
        </p:blipFill>
        <p:spPr bwMode="auto">
          <a:xfrm>
            <a:off x="6070600" y="4762500"/>
            <a:ext cx="2232025"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6713" y="4762500"/>
            <a:ext cx="2274887"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495" name="Text Box 12"/>
          <p:cNvSpPr txBox="1">
            <a:spLocks noChangeArrowheads="1"/>
          </p:cNvSpPr>
          <p:nvPr/>
        </p:nvSpPr>
        <p:spPr bwMode="auto">
          <a:xfrm>
            <a:off x="558800" y="1508125"/>
            <a:ext cx="10652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spcBef>
                <a:spcPct val="50000"/>
              </a:spcBef>
            </a:pPr>
            <a:r>
              <a:rPr lang="en-US" altLang="zh-CN" b="1" dirty="0">
                <a:latin typeface="微软雅黑" panose="020B0503020204020204" pitchFamily="34" charset="-122"/>
              </a:rPr>
              <a:t>Fresh Air Processing Indoor Unit</a:t>
            </a:r>
            <a:r>
              <a:rPr lang="zh-CN" altLang="en-US" b="1" dirty="0">
                <a:latin typeface="微软雅黑" panose="020B0503020204020204" pitchFamily="34" charset="-122"/>
              </a:rPr>
              <a:t>：</a:t>
            </a:r>
            <a:r>
              <a:rPr lang="en-US" altLang="zh-CN" dirty="0"/>
              <a:t>1200</a:t>
            </a:r>
            <a:r>
              <a:rPr lang="zh-CN" altLang="en-US" dirty="0" smtClean="0"/>
              <a:t>～</a:t>
            </a:r>
            <a:r>
              <a:rPr lang="en-US" altLang="zh-CN" dirty="0" smtClean="0"/>
              <a:t>4000m</a:t>
            </a:r>
            <a:r>
              <a:rPr lang="en-US" altLang="zh-CN" baseline="30000" dirty="0" smtClean="0"/>
              <a:t>3</a:t>
            </a:r>
            <a:r>
              <a:rPr lang="en-US" altLang="zh-CN" dirty="0" smtClean="0"/>
              <a:t> </a:t>
            </a:r>
            <a:r>
              <a:rPr lang="en-US" altLang="zh-CN" dirty="0"/>
              <a:t>/ h air volume, widely used in villas, high-end communities, commercial places, and large public places.</a:t>
            </a:r>
            <a:endParaRPr lang="zh-CN" altLang="en-US" dirty="0">
              <a:latin typeface="微软雅黑" panose="020B0503020204020204" pitchFamily="34" charset="-122"/>
            </a:endParaRPr>
          </a:p>
        </p:txBody>
      </p:sp>
      <p:grpSp>
        <p:nvGrpSpPr>
          <p:cNvPr id="63496" name="组合 13"/>
          <p:cNvGrpSpPr>
            <a:grpSpLocks/>
          </p:cNvGrpSpPr>
          <p:nvPr/>
        </p:nvGrpSpPr>
        <p:grpSpPr bwMode="auto">
          <a:xfrm>
            <a:off x="1863725" y="1233488"/>
            <a:ext cx="7024688" cy="2609850"/>
            <a:chOff x="1406625" y="986444"/>
            <a:chExt cx="7693025" cy="3500579"/>
          </a:xfrm>
        </p:grpSpPr>
        <p:sp>
          <p:nvSpPr>
            <p:cNvPr id="63500" name="Rectangle 49"/>
            <p:cNvSpPr>
              <a:spLocks noChangeArrowheads="1"/>
            </p:cNvSpPr>
            <p:nvPr/>
          </p:nvSpPr>
          <p:spPr bwMode="auto">
            <a:xfrm>
              <a:off x="3063975" y="3702656"/>
              <a:ext cx="4394200" cy="784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en-US" altLang="zh-CN" sz="3200">
                <a:latin typeface="黑体" panose="02010609060101010101" pitchFamily="49" charset="-122"/>
                <a:ea typeface="黑体" panose="02010609060101010101" pitchFamily="49" charset="-122"/>
              </a:endParaRPr>
            </a:p>
          </p:txBody>
        </p:sp>
        <p:pic>
          <p:nvPicPr>
            <p:cNvPr id="63501" name="图片 9" descr="新风机.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98963" y="2238981"/>
              <a:ext cx="3322637"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2" name="Picture 2" descr="\\Aaaa\共享文件\8部\中央空调\0224\封面 副本.png"/>
            <p:cNvPicPr>
              <a:picLocks noChangeAspect="1" noChangeArrowheads="1"/>
            </p:cNvPicPr>
            <p:nvPr/>
          </p:nvPicPr>
          <p:blipFill>
            <a:blip r:embed="rId5">
              <a:extLst>
                <a:ext uri="{28A0092B-C50C-407E-A947-70E740481C1C}">
                  <a14:useLocalDpi xmlns:a14="http://schemas.microsoft.com/office/drawing/2010/main" val="0"/>
                </a:ext>
              </a:extLst>
            </a:blip>
            <a:srcRect l="72650" t="29323"/>
            <a:stretch>
              <a:fillRect/>
            </a:stretch>
          </p:blipFill>
          <p:spPr bwMode="auto">
            <a:xfrm>
              <a:off x="6813650" y="2024669"/>
              <a:ext cx="228600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503" name="Picture 2" descr="\\Aaaa\共享文件\8部\中央空调\0224\封面 副本.png"/>
            <p:cNvPicPr>
              <a:picLocks noChangeAspect="1" noChangeArrowheads="1"/>
            </p:cNvPicPr>
            <p:nvPr/>
          </p:nvPicPr>
          <p:blipFill>
            <a:blip r:embed="rId5">
              <a:extLst>
                <a:ext uri="{28A0092B-C50C-407E-A947-70E740481C1C}">
                  <a14:useLocalDpi xmlns:a14="http://schemas.microsoft.com/office/drawing/2010/main" val="0"/>
                </a:ext>
              </a:extLst>
            </a:blip>
            <a:srcRect r="51707"/>
            <a:stretch>
              <a:fillRect/>
            </a:stretch>
          </p:blipFill>
          <p:spPr bwMode="auto">
            <a:xfrm>
              <a:off x="1406625" y="986444"/>
              <a:ext cx="4035426"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3497" name="矩形 14"/>
          <p:cNvSpPr>
            <a:spLocks noChangeArrowheads="1"/>
          </p:cNvSpPr>
          <p:nvPr/>
        </p:nvSpPr>
        <p:spPr bwMode="auto">
          <a:xfrm>
            <a:off x="8075613" y="3305175"/>
            <a:ext cx="2301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b="1">
                <a:latin typeface="微软雅黑" panose="020B0503020204020204" pitchFamily="34" charset="-122"/>
              </a:rPr>
              <a:t>50-300Pa</a:t>
            </a:r>
          </a:p>
          <a:p>
            <a:pPr eaLnBrk="1" hangingPunct="1"/>
            <a:r>
              <a:rPr lang="en-US" altLang="zh-CN" b="1">
                <a:latin typeface="微软雅黑" panose="020B0503020204020204" pitchFamily="34" charset="-122"/>
              </a:rPr>
              <a:t>Capacity 14-45kW</a:t>
            </a:r>
          </a:p>
        </p:txBody>
      </p:sp>
      <p:sp>
        <p:nvSpPr>
          <p:cNvPr id="63498" name="矩形 7"/>
          <p:cNvSpPr>
            <a:spLocks noChangeArrowheads="1"/>
          </p:cNvSpPr>
          <p:nvPr/>
        </p:nvSpPr>
        <p:spPr bwMode="auto">
          <a:xfrm>
            <a:off x="488950" y="3910013"/>
            <a:ext cx="10918825" cy="133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b="1">
                <a:latin typeface="微软雅黑" panose="020B0503020204020204" pitchFamily="34" charset="-122"/>
              </a:rPr>
              <a:t>Cassette Indoor Unit</a:t>
            </a:r>
            <a:r>
              <a:rPr lang="zh-CN" altLang="en-US" b="1">
                <a:latin typeface="微软雅黑" panose="020B0503020204020204" pitchFamily="34" charset="-122"/>
              </a:rPr>
              <a:t>：</a:t>
            </a:r>
            <a:r>
              <a:rPr lang="en-US" altLang="zh-CN">
                <a:latin typeface="微软雅黑" panose="020B0503020204020204" pitchFamily="34" charset="-122"/>
              </a:rPr>
              <a:t>Optional fresh air fitting can effectively introduce 8 ~ 10% of outdoor fresh air and improve indoor comfort.</a:t>
            </a:r>
            <a:endParaRPr lang="zh-CN" altLang="zh-CN">
              <a:latin typeface="微软雅黑" panose="020B0503020204020204" pitchFamily="34" charset="-122"/>
            </a:endParaRPr>
          </a:p>
          <a:p>
            <a:pPr eaLnBrk="1" hangingPunct="1">
              <a:lnSpc>
                <a:spcPct val="150000"/>
              </a:lnSpc>
            </a:pPr>
            <a:endParaRPr lang="zh-CN" altLang="zh-CN">
              <a:latin typeface="微软雅黑" panose="020B0503020204020204" pitchFamily="34" charset="-122"/>
            </a:endParaRPr>
          </a:p>
        </p:txBody>
      </p:sp>
      <p:sp>
        <p:nvSpPr>
          <p:cNvPr id="63499" name="矩形 2"/>
          <p:cNvSpPr>
            <a:spLocks noChangeArrowheads="1"/>
          </p:cNvSpPr>
          <p:nvPr/>
        </p:nvSpPr>
        <p:spPr bwMode="auto">
          <a:xfrm>
            <a:off x="2686050" y="3427413"/>
            <a:ext cx="53244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2000" b="1">
                <a:solidFill>
                  <a:srgbClr val="FF0000"/>
                </a:solidFill>
              </a:rPr>
              <a:t>Completely fresh, comfortable and natural</a:t>
            </a:r>
            <a:endParaRPr lang="zh-CN" altLang="en-US" sz="2000" b="1">
              <a:solidFill>
                <a:srgbClr val="FF0000"/>
              </a:solidFill>
            </a:endParaRP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rPr>
              <a:t>Clean and healthy fresh air</a:t>
            </a:r>
          </a:p>
        </p:txBody>
      </p:sp>
      <p:sp>
        <p:nvSpPr>
          <p:cNvPr id="6451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64516" name="Text Box 15"/>
          <p:cNvSpPr txBox="1">
            <a:spLocks noChangeArrowheads="1"/>
          </p:cNvSpPr>
          <p:nvPr/>
        </p:nvSpPr>
        <p:spPr bwMode="auto">
          <a:xfrm>
            <a:off x="98425" y="987425"/>
            <a:ext cx="1199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②</a:t>
            </a:r>
            <a:r>
              <a:rPr lang="zh-CN" altLang="en-US" sz="2400" b="1">
                <a:solidFill>
                  <a:srgbClr val="FF0000"/>
                </a:solidFill>
              </a:rPr>
              <a:t> </a:t>
            </a:r>
            <a:r>
              <a:rPr lang="en-US" altLang="zh-CN" sz="2400" b="1"/>
              <a:t>ERV system</a:t>
            </a:r>
            <a:endParaRPr lang="zh-CN" altLang="en-US" sz="2400" b="1">
              <a:solidFill>
                <a:srgbClr val="FF0000"/>
              </a:solidFill>
              <a:ea typeface="Arial Unicode MS" panose="020B0604020202020204" pitchFamily="34" charset="-122"/>
              <a:cs typeface="Arial Unicode MS" panose="020B0604020202020204" pitchFamily="34" charset="-122"/>
            </a:endParaRPr>
          </a:p>
        </p:txBody>
      </p:sp>
      <p:sp>
        <p:nvSpPr>
          <p:cNvPr id="64517" name="TextBox 3"/>
          <p:cNvSpPr txBox="1">
            <a:spLocks noChangeArrowheads="1"/>
          </p:cNvSpPr>
          <p:nvPr/>
        </p:nvSpPr>
        <p:spPr bwMode="auto">
          <a:xfrm>
            <a:off x="5851525" y="6402388"/>
            <a:ext cx="8921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1"/>
              <a:t>Air box</a:t>
            </a:r>
            <a:endParaRPr lang="zh-CN" altLang="en-US" sz="1600">
              <a:solidFill>
                <a:schemeClr val="tx2"/>
              </a:solidFill>
              <a:latin typeface="Times New Roman" panose="02020603050405020304" pitchFamily="18" charset="0"/>
              <a:ea typeface="黑体" panose="02010609060101010101" pitchFamily="49" charset="-122"/>
            </a:endParaRPr>
          </a:p>
        </p:txBody>
      </p:sp>
      <p:sp>
        <p:nvSpPr>
          <p:cNvPr id="64519" name="TextBox 8"/>
          <p:cNvSpPr txBox="1">
            <a:spLocks noChangeArrowheads="1"/>
          </p:cNvSpPr>
          <p:nvPr/>
        </p:nvSpPr>
        <p:spPr bwMode="auto">
          <a:xfrm>
            <a:off x="7758112" y="2144957"/>
            <a:ext cx="25876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dirty="0"/>
              <a:t> Indoor air exhaust</a:t>
            </a:r>
            <a:endParaRPr lang="zh-CN" altLang="en-US" sz="1600" dirty="0">
              <a:latin typeface="幼圆" panose="02010509060101010101" pitchFamily="49" charset="-122"/>
              <a:ea typeface="幼圆" panose="02010509060101010101" pitchFamily="49" charset="-122"/>
            </a:endParaRPr>
          </a:p>
        </p:txBody>
      </p:sp>
      <p:sp>
        <p:nvSpPr>
          <p:cNvPr id="64520" name="TextBox 9"/>
          <p:cNvSpPr txBox="1">
            <a:spLocks noChangeArrowheads="1"/>
          </p:cNvSpPr>
          <p:nvPr/>
        </p:nvSpPr>
        <p:spPr bwMode="auto">
          <a:xfrm>
            <a:off x="7837488" y="4253389"/>
            <a:ext cx="12144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dirty="0"/>
              <a:t>Fresh air </a:t>
            </a:r>
            <a:endParaRPr lang="zh-CN" altLang="en-US" sz="1600" dirty="0">
              <a:latin typeface="幼圆" panose="02010509060101010101" pitchFamily="49" charset="-122"/>
              <a:ea typeface="幼圆" panose="02010509060101010101" pitchFamily="49" charset="-122"/>
            </a:endParaRPr>
          </a:p>
        </p:txBody>
      </p:sp>
      <p:sp>
        <p:nvSpPr>
          <p:cNvPr id="30" name="右箭头 37"/>
          <p:cNvSpPr/>
          <p:nvPr/>
        </p:nvSpPr>
        <p:spPr bwMode="auto">
          <a:xfrm>
            <a:off x="7905158" y="3582172"/>
            <a:ext cx="1329587" cy="431884"/>
          </a:xfrm>
          <a:custGeom>
            <a:avLst/>
            <a:gdLst>
              <a:gd name="connsiteX0" fmla="*/ 0 w 2966497"/>
              <a:gd name="connsiteY0" fmla="*/ 198022 h 792088"/>
              <a:gd name="connsiteX1" fmla="*/ 2570453 w 2966497"/>
              <a:gd name="connsiteY1" fmla="*/ 198022 h 792088"/>
              <a:gd name="connsiteX2" fmla="*/ 2570453 w 2966497"/>
              <a:gd name="connsiteY2" fmla="*/ 0 h 792088"/>
              <a:gd name="connsiteX3" fmla="*/ 2966497 w 2966497"/>
              <a:gd name="connsiteY3" fmla="*/ 396044 h 792088"/>
              <a:gd name="connsiteX4" fmla="*/ 2570453 w 2966497"/>
              <a:gd name="connsiteY4" fmla="*/ 792088 h 792088"/>
              <a:gd name="connsiteX5" fmla="*/ 2570453 w 2966497"/>
              <a:gd name="connsiteY5" fmla="*/ 594066 h 792088"/>
              <a:gd name="connsiteX6" fmla="*/ 0 w 2966497"/>
              <a:gd name="connsiteY6" fmla="*/ 594066 h 792088"/>
              <a:gd name="connsiteX7" fmla="*/ 0 w 2966497"/>
              <a:gd name="connsiteY7" fmla="*/ 198022 h 792088"/>
              <a:gd name="connsiteX0" fmla="*/ 0 w 2966497"/>
              <a:gd name="connsiteY0" fmla="*/ 452546 h 1046612"/>
              <a:gd name="connsiteX1" fmla="*/ 2570453 w 2966497"/>
              <a:gd name="connsiteY1" fmla="*/ 452546 h 1046612"/>
              <a:gd name="connsiteX2" fmla="*/ 2570453 w 2966497"/>
              <a:gd name="connsiteY2" fmla="*/ 0 h 1046612"/>
              <a:gd name="connsiteX3" fmla="*/ 2966497 w 2966497"/>
              <a:gd name="connsiteY3" fmla="*/ 650568 h 1046612"/>
              <a:gd name="connsiteX4" fmla="*/ 2570453 w 2966497"/>
              <a:gd name="connsiteY4" fmla="*/ 1046612 h 1046612"/>
              <a:gd name="connsiteX5" fmla="*/ 2570453 w 2966497"/>
              <a:gd name="connsiteY5" fmla="*/ 848590 h 1046612"/>
              <a:gd name="connsiteX6" fmla="*/ 0 w 2966497"/>
              <a:gd name="connsiteY6" fmla="*/ 848590 h 1046612"/>
              <a:gd name="connsiteX7" fmla="*/ 0 w 2966497"/>
              <a:gd name="connsiteY7" fmla="*/ 452546 h 1046612"/>
              <a:gd name="connsiteX0" fmla="*/ 0 w 2966497"/>
              <a:gd name="connsiteY0" fmla="*/ 452546 h 1329416"/>
              <a:gd name="connsiteX1" fmla="*/ 2570453 w 2966497"/>
              <a:gd name="connsiteY1" fmla="*/ 452546 h 1329416"/>
              <a:gd name="connsiteX2" fmla="*/ 2570453 w 2966497"/>
              <a:gd name="connsiteY2" fmla="*/ 0 h 1329416"/>
              <a:gd name="connsiteX3" fmla="*/ 2966497 w 2966497"/>
              <a:gd name="connsiteY3" fmla="*/ 650568 h 1329416"/>
              <a:gd name="connsiteX4" fmla="*/ 2570453 w 2966497"/>
              <a:gd name="connsiteY4" fmla="*/ 1329416 h 1329416"/>
              <a:gd name="connsiteX5" fmla="*/ 2570453 w 2966497"/>
              <a:gd name="connsiteY5" fmla="*/ 848590 h 1329416"/>
              <a:gd name="connsiteX6" fmla="*/ 0 w 2966497"/>
              <a:gd name="connsiteY6" fmla="*/ 848590 h 1329416"/>
              <a:gd name="connsiteX7" fmla="*/ 0 w 2966497"/>
              <a:gd name="connsiteY7" fmla="*/ 452546 h 1329416"/>
              <a:gd name="connsiteX0" fmla="*/ 0 w 2994777"/>
              <a:gd name="connsiteY0" fmla="*/ 452546 h 1329416"/>
              <a:gd name="connsiteX1" fmla="*/ 2570453 w 2994777"/>
              <a:gd name="connsiteY1" fmla="*/ 452546 h 1329416"/>
              <a:gd name="connsiteX2" fmla="*/ 2570453 w 2994777"/>
              <a:gd name="connsiteY2" fmla="*/ 0 h 1329416"/>
              <a:gd name="connsiteX3" fmla="*/ 2994777 w 2994777"/>
              <a:gd name="connsiteY3" fmla="*/ 697702 h 1329416"/>
              <a:gd name="connsiteX4" fmla="*/ 2570453 w 2994777"/>
              <a:gd name="connsiteY4" fmla="*/ 1329416 h 1329416"/>
              <a:gd name="connsiteX5" fmla="*/ 2570453 w 2994777"/>
              <a:gd name="connsiteY5" fmla="*/ 848590 h 1329416"/>
              <a:gd name="connsiteX6" fmla="*/ 0 w 2994777"/>
              <a:gd name="connsiteY6" fmla="*/ 848590 h 1329416"/>
              <a:gd name="connsiteX7" fmla="*/ 0 w 2994777"/>
              <a:gd name="connsiteY7" fmla="*/ 452546 h 1329416"/>
              <a:gd name="connsiteX0" fmla="*/ 0 w 2975923"/>
              <a:gd name="connsiteY0" fmla="*/ 452546 h 1329416"/>
              <a:gd name="connsiteX1" fmla="*/ 2570453 w 2975923"/>
              <a:gd name="connsiteY1" fmla="*/ 452546 h 1329416"/>
              <a:gd name="connsiteX2" fmla="*/ 2570453 w 2975923"/>
              <a:gd name="connsiteY2" fmla="*/ 0 h 1329416"/>
              <a:gd name="connsiteX3" fmla="*/ 2975923 w 2975923"/>
              <a:gd name="connsiteY3" fmla="*/ 659994 h 1329416"/>
              <a:gd name="connsiteX4" fmla="*/ 2570453 w 2975923"/>
              <a:gd name="connsiteY4" fmla="*/ 1329416 h 1329416"/>
              <a:gd name="connsiteX5" fmla="*/ 2570453 w 2975923"/>
              <a:gd name="connsiteY5" fmla="*/ 848590 h 1329416"/>
              <a:gd name="connsiteX6" fmla="*/ 0 w 2975923"/>
              <a:gd name="connsiteY6" fmla="*/ 848590 h 1329416"/>
              <a:gd name="connsiteX7" fmla="*/ 0 w 2975923"/>
              <a:gd name="connsiteY7" fmla="*/ 452546 h 1329416"/>
              <a:gd name="connsiteX0" fmla="*/ 0 w 3183312"/>
              <a:gd name="connsiteY0" fmla="*/ 480826 h 1329416"/>
              <a:gd name="connsiteX1" fmla="*/ 2777842 w 3183312"/>
              <a:gd name="connsiteY1" fmla="*/ 452546 h 1329416"/>
              <a:gd name="connsiteX2" fmla="*/ 2777842 w 3183312"/>
              <a:gd name="connsiteY2" fmla="*/ 0 h 1329416"/>
              <a:gd name="connsiteX3" fmla="*/ 3183312 w 3183312"/>
              <a:gd name="connsiteY3" fmla="*/ 659994 h 1329416"/>
              <a:gd name="connsiteX4" fmla="*/ 2777842 w 3183312"/>
              <a:gd name="connsiteY4" fmla="*/ 1329416 h 1329416"/>
              <a:gd name="connsiteX5" fmla="*/ 2777842 w 3183312"/>
              <a:gd name="connsiteY5" fmla="*/ 848590 h 1329416"/>
              <a:gd name="connsiteX6" fmla="*/ 207389 w 3183312"/>
              <a:gd name="connsiteY6" fmla="*/ 848590 h 1329416"/>
              <a:gd name="connsiteX7" fmla="*/ 0 w 3183312"/>
              <a:gd name="connsiteY7" fmla="*/ 480826 h 1329416"/>
              <a:gd name="connsiteX0" fmla="*/ 0 w 3183312"/>
              <a:gd name="connsiteY0" fmla="*/ 480826 h 1329416"/>
              <a:gd name="connsiteX1" fmla="*/ 2777842 w 3183312"/>
              <a:gd name="connsiteY1" fmla="*/ 452546 h 1329416"/>
              <a:gd name="connsiteX2" fmla="*/ 2777842 w 3183312"/>
              <a:gd name="connsiteY2" fmla="*/ 0 h 1329416"/>
              <a:gd name="connsiteX3" fmla="*/ 3183312 w 3183312"/>
              <a:gd name="connsiteY3" fmla="*/ 659994 h 1329416"/>
              <a:gd name="connsiteX4" fmla="*/ 2777842 w 3183312"/>
              <a:gd name="connsiteY4" fmla="*/ 1329416 h 1329416"/>
              <a:gd name="connsiteX5" fmla="*/ 2777842 w 3183312"/>
              <a:gd name="connsiteY5" fmla="*/ 848590 h 1329416"/>
              <a:gd name="connsiteX6" fmla="*/ 207389 w 3183312"/>
              <a:gd name="connsiteY6" fmla="*/ 848590 h 1329416"/>
              <a:gd name="connsiteX7" fmla="*/ 0 w 3183312"/>
              <a:gd name="connsiteY7" fmla="*/ 480826 h 1329416"/>
              <a:gd name="connsiteX0" fmla="*/ 0 w 3183312"/>
              <a:gd name="connsiteY0" fmla="*/ 541573 h 1390163"/>
              <a:gd name="connsiteX1" fmla="*/ 2777842 w 3183312"/>
              <a:gd name="connsiteY1" fmla="*/ 513293 h 1390163"/>
              <a:gd name="connsiteX2" fmla="*/ 2777842 w 3183312"/>
              <a:gd name="connsiteY2" fmla="*/ 60747 h 1390163"/>
              <a:gd name="connsiteX3" fmla="*/ 3183312 w 3183312"/>
              <a:gd name="connsiteY3" fmla="*/ 720741 h 1390163"/>
              <a:gd name="connsiteX4" fmla="*/ 2777842 w 3183312"/>
              <a:gd name="connsiteY4" fmla="*/ 1390163 h 1390163"/>
              <a:gd name="connsiteX5" fmla="*/ 2777842 w 3183312"/>
              <a:gd name="connsiteY5" fmla="*/ 909337 h 1390163"/>
              <a:gd name="connsiteX6" fmla="*/ 207389 w 3183312"/>
              <a:gd name="connsiteY6" fmla="*/ 909337 h 1390163"/>
              <a:gd name="connsiteX7" fmla="*/ 0 w 3183312"/>
              <a:gd name="connsiteY7" fmla="*/ 541573 h 1390163"/>
              <a:gd name="connsiteX0" fmla="*/ 0 w 3183312"/>
              <a:gd name="connsiteY0" fmla="*/ 480826 h 1329416"/>
              <a:gd name="connsiteX1" fmla="*/ 2182499 w 3183312"/>
              <a:gd name="connsiteY1" fmla="*/ 56843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2154219 w 3183312"/>
              <a:gd name="connsiteY1" fmla="*/ 295062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334087 w 3183312"/>
              <a:gd name="connsiteY1" fmla="*/ 247928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56560 w 3183312"/>
              <a:gd name="connsiteY7" fmla="*/ 1206808 h 1329416"/>
              <a:gd name="connsiteX8" fmla="*/ 0 w 3183312"/>
              <a:gd name="connsiteY8" fmla="*/ 480826 h 1329416"/>
              <a:gd name="connsiteX0" fmla="*/ 0 w 3484970"/>
              <a:gd name="connsiteY0" fmla="*/ 424265 h 1329416"/>
              <a:gd name="connsiteX1" fmla="*/ 1428355 w 3484970"/>
              <a:gd name="connsiteY1" fmla="*/ 97099 h 1329416"/>
              <a:gd name="connsiteX2" fmla="*/ 3079500 w 3484970"/>
              <a:gd name="connsiteY2" fmla="*/ 45254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079500 w 3484970"/>
              <a:gd name="connsiteY2" fmla="*/ 45254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117208 w 3484970"/>
              <a:gd name="connsiteY2" fmla="*/ 443119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079500 w 3484970"/>
              <a:gd name="connsiteY2" fmla="*/ 48082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58218 w 3484970"/>
              <a:gd name="connsiteY7" fmla="*/ 1269992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86498 w 3484970"/>
              <a:gd name="connsiteY7" fmla="*/ 1175724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86498 w 3484970"/>
              <a:gd name="connsiteY7" fmla="*/ 1175724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11084 w 3484970"/>
              <a:gd name="connsiteY7" fmla="*/ 977761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11084 w 3484970"/>
              <a:gd name="connsiteY7" fmla="*/ 977761 h 1392600"/>
              <a:gd name="connsiteX8" fmla="*/ 0 w 3484970"/>
              <a:gd name="connsiteY8" fmla="*/ 487449 h 1392600"/>
              <a:gd name="connsiteX0" fmla="*/ 0 w 3484970"/>
              <a:gd name="connsiteY0" fmla="*/ 527972 h 1433123"/>
              <a:gd name="connsiteX1" fmla="*/ 1362368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90005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90005 h 1433123"/>
              <a:gd name="connsiteX7" fmla="*/ 311084 w 3484970"/>
              <a:gd name="connsiteY7" fmla="*/ 1272808 h 1433123"/>
              <a:gd name="connsiteX8" fmla="*/ 0 w 3484970"/>
              <a:gd name="connsiteY8" fmla="*/ 527972 h 1433123"/>
              <a:gd name="connsiteX0" fmla="*/ 0 w 3484970"/>
              <a:gd name="connsiteY0" fmla="*/ 500473 h 1405624"/>
              <a:gd name="connsiteX1" fmla="*/ 1088991 w 3484970"/>
              <a:gd name="connsiteY1" fmla="*/ 13051 h 1405624"/>
              <a:gd name="connsiteX2" fmla="*/ 3079500 w 3484970"/>
              <a:gd name="connsiteY2" fmla="*/ 557034 h 1405624"/>
              <a:gd name="connsiteX3" fmla="*/ 3079500 w 3484970"/>
              <a:gd name="connsiteY3" fmla="*/ 76208 h 1405624"/>
              <a:gd name="connsiteX4" fmla="*/ 3484970 w 3484970"/>
              <a:gd name="connsiteY4" fmla="*/ 736202 h 1405624"/>
              <a:gd name="connsiteX5" fmla="*/ 3079500 w 3484970"/>
              <a:gd name="connsiteY5" fmla="*/ 1405624 h 1405624"/>
              <a:gd name="connsiteX6" fmla="*/ 3070073 w 3484970"/>
              <a:gd name="connsiteY6" fmla="*/ 962506 h 1405624"/>
              <a:gd name="connsiteX7" fmla="*/ 311084 w 3484970"/>
              <a:gd name="connsiteY7" fmla="*/ 1245309 h 1405624"/>
              <a:gd name="connsiteX8" fmla="*/ 0 w 3484970"/>
              <a:gd name="connsiteY8" fmla="*/ 500473 h 1405624"/>
              <a:gd name="connsiteX0" fmla="*/ 0 w 3484970"/>
              <a:gd name="connsiteY0" fmla="*/ 556168 h 1461319"/>
              <a:gd name="connsiteX1" fmla="*/ 1145552 w 3484970"/>
              <a:gd name="connsiteY1" fmla="*/ 12185 h 1461319"/>
              <a:gd name="connsiteX2" fmla="*/ 3079500 w 3484970"/>
              <a:gd name="connsiteY2" fmla="*/ 612729 h 1461319"/>
              <a:gd name="connsiteX3" fmla="*/ 3079500 w 3484970"/>
              <a:gd name="connsiteY3" fmla="*/ 131903 h 1461319"/>
              <a:gd name="connsiteX4" fmla="*/ 3484970 w 3484970"/>
              <a:gd name="connsiteY4" fmla="*/ 791897 h 1461319"/>
              <a:gd name="connsiteX5" fmla="*/ 3079500 w 3484970"/>
              <a:gd name="connsiteY5" fmla="*/ 1461319 h 1461319"/>
              <a:gd name="connsiteX6" fmla="*/ 3070073 w 3484970"/>
              <a:gd name="connsiteY6" fmla="*/ 1018201 h 1461319"/>
              <a:gd name="connsiteX7" fmla="*/ 311084 w 3484970"/>
              <a:gd name="connsiteY7" fmla="*/ 1301004 h 1461319"/>
              <a:gd name="connsiteX8" fmla="*/ 0 w 3484970"/>
              <a:gd name="connsiteY8" fmla="*/ 556168 h 1461319"/>
              <a:gd name="connsiteX0" fmla="*/ 0 w 3484970"/>
              <a:gd name="connsiteY0" fmla="*/ 556168 h 1461319"/>
              <a:gd name="connsiteX1" fmla="*/ 1145552 w 3484970"/>
              <a:gd name="connsiteY1" fmla="*/ 12185 h 1461319"/>
              <a:gd name="connsiteX2" fmla="*/ 3079500 w 3484970"/>
              <a:gd name="connsiteY2" fmla="*/ 612729 h 1461319"/>
              <a:gd name="connsiteX3" fmla="*/ 3079500 w 3484970"/>
              <a:gd name="connsiteY3" fmla="*/ 131903 h 1461319"/>
              <a:gd name="connsiteX4" fmla="*/ 3484970 w 3484970"/>
              <a:gd name="connsiteY4" fmla="*/ 791897 h 1461319"/>
              <a:gd name="connsiteX5" fmla="*/ 3079500 w 3484970"/>
              <a:gd name="connsiteY5" fmla="*/ 1461319 h 1461319"/>
              <a:gd name="connsiteX6" fmla="*/ 3070073 w 3484970"/>
              <a:gd name="connsiteY6" fmla="*/ 1018201 h 1461319"/>
              <a:gd name="connsiteX7" fmla="*/ 311084 w 3484970"/>
              <a:gd name="connsiteY7" fmla="*/ 1301004 h 1461319"/>
              <a:gd name="connsiteX8" fmla="*/ 0 w 3484970"/>
              <a:gd name="connsiteY8" fmla="*/ 556168 h 1461319"/>
              <a:gd name="connsiteX0" fmla="*/ 0 w 3475543"/>
              <a:gd name="connsiteY0" fmla="*/ 603302 h 1461319"/>
              <a:gd name="connsiteX1" fmla="*/ 1136125 w 3475543"/>
              <a:gd name="connsiteY1" fmla="*/ 12185 h 1461319"/>
              <a:gd name="connsiteX2" fmla="*/ 3070073 w 3475543"/>
              <a:gd name="connsiteY2" fmla="*/ 612729 h 1461319"/>
              <a:gd name="connsiteX3" fmla="*/ 3070073 w 3475543"/>
              <a:gd name="connsiteY3" fmla="*/ 131903 h 1461319"/>
              <a:gd name="connsiteX4" fmla="*/ 3475543 w 3475543"/>
              <a:gd name="connsiteY4" fmla="*/ 791897 h 1461319"/>
              <a:gd name="connsiteX5" fmla="*/ 3070073 w 3475543"/>
              <a:gd name="connsiteY5" fmla="*/ 1461319 h 1461319"/>
              <a:gd name="connsiteX6" fmla="*/ 3060646 w 3475543"/>
              <a:gd name="connsiteY6" fmla="*/ 1018201 h 1461319"/>
              <a:gd name="connsiteX7" fmla="*/ 301657 w 3475543"/>
              <a:gd name="connsiteY7" fmla="*/ 1301004 h 1461319"/>
              <a:gd name="connsiteX8" fmla="*/ 0 w 3475543"/>
              <a:gd name="connsiteY8" fmla="*/ 603302 h 1461319"/>
              <a:gd name="connsiteX0" fmla="*/ 0 w 3475543"/>
              <a:gd name="connsiteY0" fmla="*/ 696359 h 1554376"/>
              <a:gd name="connsiteX1" fmla="*/ 872174 w 3475543"/>
              <a:gd name="connsiteY1" fmla="*/ 10974 h 1554376"/>
              <a:gd name="connsiteX2" fmla="*/ 3070073 w 3475543"/>
              <a:gd name="connsiteY2" fmla="*/ 705786 h 1554376"/>
              <a:gd name="connsiteX3" fmla="*/ 3070073 w 3475543"/>
              <a:gd name="connsiteY3" fmla="*/ 224960 h 1554376"/>
              <a:gd name="connsiteX4" fmla="*/ 3475543 w 3475543"/>
              <a:gd name="connsiteY4" fmla="*/ 884954 h 1554376"/>
              <a:gd name="connsiteX5" fmla="*/ 3070073 w 3475543"/>
              <a:gd name="connsiteY5" fmla="*/ 1554376 h 1554376"/>
              <a:gd name="connsiteX6" fmla="*/ 3060646 w 3475543"/>
              <a:gd name="connsiteY6" fmla="*/ 1111258 h 1554376"/>
              <a:gd name="connsiteX7" fmla="*/ 301657 w 3475543"/>
              <a:gd name="connsiteY7" fmla="*/ 1394061 h 1554376"/>
              <a:gd name="connsiteX8" fmla="*/ 0 w 3475543"/>
              <a:gd name="connsiteY8" fmla="*/ 696359 h 1554376"/>
              <a:gd name="connsiteX0" fmla="*/ 0 w 3475543"/>
              <a:gd name="connsiteY0" fmla="*/ 742973 h 1600990"/>
              <a:gd name="connsiteX1" fmla="*/ 1173831 w 3475543"/>
              <a:gd name="connsiteY1" fmla="*/ 10454 h 1600990"/>
              <a:gd name="connsiteX2" fmla="*/ 3070073 w 3475543"/>
              <a:gd name="connsiteY2" fmla="*/ 752400 h 1600990"/>
              <a:gd name="connsiteX3" fmla="*/ 3070073 w 3475543"/>
              <a:gd name="connsiteY3" fmla="*/ 271574 h 1600990"/>
              <a:gd name="connsiteX4" fmla="*/ 3475543 w 3475543"/>
              <a:gd name="connsiteY4" fmla="*/ 931568 h 1600990"/>
              <a:gd name="connsiteX5" fmla="*/ 3070073 w 3475543"/>
              <a:gd name="connsiteY5" fmla="*/ 1600990 h 1600990"/>
              <a:gd name="connsiteX6" fmla="*/ 3060646 w 3475543"/>
              <a:gd name="connsiteY6" fmla="*/ 1157872 h 1600990"/>
              <a:gd name="connsiteX7" fmla="*/ 301657 w 3475543"/>
              <a:gd name="connsiteY7" fmla="*/ 1440675 h 1600990"/>
              <a:gd name="connsiteX8" fmla="*/ 0 w 3475543"/>
              <a:gd name="connsiteY8" fmla="*/ 742973 h 1600990"/>
              <a:gd name="connsiteX0" fmla="*/ 0 w 3239873"/>
              <a:gd name="connsiteY0" fmla="*/ 742973 h 1600990"/>
              <a:gd name="connsiteX1" fmla="*/ 938161 w 3239873"/>
              <a:gd name="connsiteY1" fmla="*/ 10454 h 1600990"/>
              <a:gd name="connsiteX2" fmla="*/ 2834403 w 3239873"/>
              <a:gd name="connsiteY2" fmla="*/ 752400 h 1600990"/>
              <a:gd name="connsiteX3" fmla="*/ 2834403 w 3239873"/>
              <a:gd name="connsiteY3" fmla="*/ 271574 h 1600990"/>
              <a:gd name="connsiteX4" fmla="*/ 3239873 w 3239873"/>
              <a:gd name="connsiteY4" fmla="*/ 931568 h 1600990"/>
              <a:gd name="connsiteX5" fmla="*/ 2834403 w 3239873"/>
              <a:gd name="connsiteY5" fmla="*/ 1600990 h 1600990"/>
              <a:gd name="connsiteX6" fmla="*/ 2824976 w 3239873"/>
              <a:gd name="connsiteY6" fmla="*/ 1157872 h 1600990"/>
              <a:gd name="connsiteX7" fmla="*/ 65987 w 3239873"/>
              <a:gd name="connsiteY7" fmla="*/ 1440675 h 1600990"/>
              <a:gd name="connsiteX8" fmla="*/ 0 w 3239873"/>
              <a:gd name="connsiteY8" fmla="*/ 742973 h 160099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65987 w 3239873"/>
              <a:gd name="connsiteY7" fmla="*/ 1301005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65987 w 3239873"/>
              <a:gd name="connsiteY7" fmla="*/ 1301005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75413 w 3239873"/>
              <a:gd name="connsiteY7" fmla="*/ 1376419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443058 w 3239873"/>
              <a:gd name="connsiteY7" fmla="*/ 1140749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58727"/>
              <a:gd name="connsiteY0" fmla="*/ 603303 h 1461320"/>
              <a:gd name="connsiteX1" fmla="*/ 947588 w 3258727"/>
              <a:gd name="connsiteY1" fmla="*/ 12186 h 1461320"/>
              <a:gd name="connsiteX2" fmla="*/ 2834403 w 3258727"/>
              <a:gd name="connsiteY2" fmla="*/ 612730 h 1461320"/>
              <a:gd name="connsiteX3" fmla="*/ 2834403 w 3258727"/>
              <a:gd name="connsiteY3" fmla="*/ 131904 h 1461320"/>
              <a:gd name="connsiteX4" fmla="*/ 3258727 w 3258727"/>
              <a:gd name="connsiteY4" fmla="*/ 905019 h 1461320"/>
              <a:gd name="connsiteX5" fmla="*/ 2834403 w 3258727"/>
              <a:gd name="connsiteY5" fmla="*/ 1461320 h 1461320"/>
              <a:gd name="connsiteX6" fmla="*/ 2824976 w 3258727"/>
              <a:gd name="connsiteY6" fmla="*/ 1018202 h 1461320"/>
              <a:gd name="connsiteX7" fmla="*/ 386497 w 3258727"/>
              <a:gd name="connsiteY7" fmla="*/ 1206737 h 1461320"/>
              <a:gd name="connsiteX8" fmla="*/ 0 w 3258727"/>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782471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591337 h 1449354"/>
              <a:gd name="connsiteX1" fmla="*/ 947588 w 3249300"/>
              <a:gd name="connsiteY1" fmla="*/ 220 h 1449354"/>
              <a:gd name="connsiteX2" fmla="*/ 2834403 w 3249300"/>
              <a:gd name="connsiteY2" fmla="*/ 600764 h 1449354"/>
              <a:gd name="connsiteX3" fmla="*/ 2834403 w 3249300"/>
              <a:gd name="connsiteY3" fmla="*/ 119938 h 1449354"/>
              <a:gd name="connsiteX4" fmla="*/ 3249300 w 3249300"/>
              <a:gd name="connsiteY4" fmla="*/ 827066 h 1449354"/>
              <a:gd name="connsiteX5" fmla="*/ 2834403 w 3249300"/>
              <a:gd name="connsiteY5" fmla="*/ 1449354 h 1449354"/>
              <a:gd name="connsiteX6" fmla="*/ 2824976 w 3249300"/>
              <a:gd name="connsiteY6" fmla="*/ 1006236 h 1449354"/>
              <a:gd name="connsiteX7" fmla="*/ 395923 w 3249300"/>
              <a:gd name="connsiteY7" fmla="*/ 1223052 h 1449354"/>
              <a:gd name="connsiteX8" fmla="*/ 0 w 3249300"/>
              <a:gd name="connsiteY8" fmla="*/ 591337 h 1449354"/>
              <a:gd name="connsiteX0" fmla="*/ 0 w 3711213"/>
              <a:gd name="connsiteY0" fmla="*/ 506495 h 1449354"/>
              <a:gd name="connsiteX1" fmla="*/ 1409501 w 3711213"/>
              <a:gd name="connsiteY1" fmla="*/ 220 h 1449354"/>
              <a:gd name="connsiteX2" fmla="*/ 3296316 w 3711213"/>
              <a:gd name="connsiteY2" fmla="*/ 600764 h 1449354"/>
              <a:gd name="connsiteX3" fmla="*/ 3296316 w 3711213"/>
              <a:gd name="connsiteY3" fmla="*/ 119938 h 1449354"/>
              <a:gd name="connsiteX4" fmla="*/ 3711213 w 3711213"/>
              <a:gd name="connsiteY4" fmla="*/ 827066 h 1449354"/>
              <a:gd name="connsiteX5" fmla="*/ 3296316 w 3711213"/>
              <a:gd name="connsiteY5" fmla="*/ 1449354 h 1449354"/>
              <a:gd name="connsiteX6" fmla="*/ 3286889 w 3711213"/>
              <a:gd name="connsiteY6" fmla="*/ 1006236 h 1449354"/>
              <a:gd name="connsiteX7" fmla="*/ 857836 w 3711213"/>
              <a:gd name="connsiteY7" fmla="*/ 1223052 h 1449354"/>
              <a:gd name="connsiteX8" fmla="*/ 0 w 3711213"/>
              <a:gd name="connsiteY8" fmla="*/ 506495 h 1449354"/>
              <a:gd name="connsiteX0" fmla="*/ 0 w 3711213"/>
              <a:gd name="connsiteY0" fmla="*/ 515950 h 1458809"/>
              <a:gd name="connsiteX1" fmla="*/ 1409501 w 3711213"/>
              <a:gd name="connsiteY1" fmla="*/ 9675 h 1458809"/>
              <a:gd name="connsiteX2" fmla="*/ 3296316 w 3711213"/>
              <a:gd name="connsiteY2" fmla="*/ 610219 h 1458809"/>
              <a:gd name="connsiteX3" fmla="*/ 3296316 w 3711213"/>
              <a:gd name="connsiteY3" fmla="*/ 129393 h 1458809"/>
              <a:gd name="connsiteX4" fmla="*/ 3711213 w 3711213"/>
              <a:gd name="connsiteY4" fmla="*/ 836521 h 1458809"/>
              <a:gd name="connsiteX5" fmla="*/ 3296316 w 3711213"/>
              <a:gd name="connsiteY5" fmla="*/ 1458809 h 1458809"/>
              <a:gd name="connsiteX6" fmla="*/ 3286889 w 3711213"/>
              <a:gd name="connsiteY6" fmla="*/ 1015691 h 1458809"/>
              <a:gd name="connsiteX7" fmla="*/ 857836 w 3711213"/>
              <a:gd name="connsiteY7" fmla="*/ 1232507 h 1458809"/>
              <a:gd name="connsiteX8" fmla="*/ 0 w 3711213"/>
              <a:gd name="connsiteY8" fmla="*/ 515950 h 1458809"/>
              <a:gd name="connsiteX0" fmla="*/ 0 w 3711213"/>
              <a:gd name="connsiteY0" fmla="*/ 506495 h 1449354"/>
              <a:gd name="connsiteX1" fmla="*/ 1409501 w 3711213"/>
              <a:gd name="connsiteY1" fmla="*/ 220 h 1449354"/>
              <a:gd name="connsiteX2" fmla="*/ 3296316 w 3711213"/>
              <a:gd name="connsiteY2" fmla="*/ 600764 h 1449354"/>
              <a:gd name="connsiteX3" fmla="*/ 3296316 w 3711213"/>
              <a:gd name="connsiteY3" fmla="*/ 119938 h 1449354"/>
              <a:gd name="connsiteX4" fmla="*/ 3711213 w 3711213"/>
              <a:gd name="connsiteY4" fmla="*/ 827066 h 1449354"/>
              <a:gd name="connsiteX5" fmla="*/ 3296316 w 3711213"/>
              <a:gd name="connsiteY5" fmla="*/ 1449354 h 1449354"/>
              <a:gd name="connsiteX6" fmla="*/ 3286889 w 3711213"/>
              <a:gd name="connsiteY6" fmla="*/ 1006236 h 1449354"/>
              <a:gd name="connsiteX7" fmla="*/ 857836 w 3711213"/>
              <a:gd name="connsiteY7" fmla="*/ 1223052 h 1449354"/>
              <a:gd name="connsiteX8" fmla="*/ 0 w 3711213"/>
              <a:gd name="connsiteY8" fmla="*/ 506495 h 144935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57836 w 3711213"/>
              <a:gd name="connsiteY7" fmla="*/ 1222832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38983 w 3711213"/>
              <a:gd name="connsiteY7" fmla="*/ 1260539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38983 w 3711213"/>
              <a:gd name="connsiteY7" fmla="*/ 1260539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833709 w 3711213"/>
              <a:gd name="connsiteY7" fmla="*/ 565610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833709 w 3711213"/>
              <a:gd name="connsiteY7" fmla="*/ 565610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09125 w 3711213"/>
              <a:gd name="connsiteY7" fmla="*/ 63159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09125 w 3711213"/>
              <a:gd name="connsiteY7" fmla="*/ 63159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669301 w 3711213"/>
              <a:gd name="connsiteY8" fmla="*/ 1439648 h 1449134"/>
              <a:gd name="connsiteX9" fmla="*/ 0 w 3711213"/>
              <a:gd name="connsiteY9" fmla="*/ 506275 h 1449134"/>
              <a:gd name="connsiteX0" fmla="*/ 0 w 3937456"/>
              <a:gd name="connsiteY0" fmla="*/ 506275 h 1449134"/>
              <a:gd name="connsiteX1" fmla="*/ 1409501 w 3937456"/>
              <a:gd name="connsiteY1" fmla="*/ 0 h 1449134"/>
              <a:gd name="connsiteX2" fmla="*/ 3296316 w 3937456"/>
              <a:gd name="connsiteY2" fmla="*/ 600544 h 1449134"/>
              <a:gd name="connsiteX3" fmla="*/ 3296316 w 3937456"/>
              <a:gd name="connsiteY3" fmla="*/ 119718 h 1449134"/>
              <a:gd name="connsiteX4" fmla="*/ 3937456 w 3937456"/>
              <a:gd name="connsiteY4" fmla="*/ 826846 h 1449134"/>
              <a:gd name="connsiteX5" fmla="*/ 3296316 w 3937456"/>
              <a:gd name="connsiteY5" fmla="*/ 1449134 h 1449134"/>
              <a:gd name="connsiteX6" fmla="*/ 3286889 w 3937456"/>
              <a:gd name="connsiteY6" fmla="*/ 1006016 h 1449134"/>
              <a:gd name="connsiteX7" fmla="*/ 1975113 w 3937456"/>
              <a:gd name="connsiteY7" fmla="*/ 688157 h 1449134"/>
              <a:gd name="connsiteX8" fmla="*/ 669301 w 3937456"/>
              <a:gd name="connsiteY8" fmla="*/ 1439648 h 1449134"/>
              <a:gd name="connsiteX9" fmla="*/ 0 w 3937456"/>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53409 h 1496268"/>
              <a:gd name="connsiteX1" fmla="*/ 1654598 w 3880895"/>
              <a:gd name="connsiteY1" fmla="*/ 0 h 1496268"/>
              <a:gd name="connsiteX2" fmla="*/ 3296316 w 3880895"/>
              <a:gd name="connsiteY2" fmla="*/ 647678 h 1496268"/>
              <a:gd name="connsiteX3" fmla="*/ 3296316 w 3880895"/>
              <a:gd name="connsiteY3" fmla="*/ 166852 h 1496268"/>
              <a:gd name="connsiteX4" fmla="*/ 3880895 w 3880895"/>
              <a:gd name="connsiteY4" fmla="*/ 1015382 h 1496268"/>
              <a:gd name="connsiteX5" fmla="*/ 3296316 w 3880895"/>
              <a:gd name="connsiteY5" fmla="*/ 1496268 h 1496268"/>
              <a:gd name="connsiteX6" fmla="*/ 3286889 w 3880895"/>
              <a:gd name="connsiteY6" fmla="*/ 1053150 h 1496268"/>
              <a:gd name="connsiteX7" fmla="*/ 1975113 w 3880895"/>
              <a:gd name="connsiteY7" fmla="*/ 735291 h 1496268"/>
              <a:gd name="connsiteX8" fmla="*/ 669301 w 3880895"/>
              <a:gd name="connsiteY8" fmla="*/ 1486782 h 1496268"/>
              <a:gd name="connsiteX9" fmla="*/ 0 w 3880895"/>
              <a:gd name="connsiteY9" fmla="*/ 553409 h 1496268"/>
              <a:gd name="connsiteX0" fmla="*/ 0 w 3880895"/>
              <a:gd name="connsiteY0" fmla="*/ 581690 h 1524549"/>
              <a:gd name="connsiteX1" fmla="*/ 1720586 w 3880895"/>
              <a:gd name="connsiteY1" fmla="*/ 0 h 1524549"/>
              <a:gd name="connsiteX2" fmla="*/ 3296316 w 3880895"/>
              <a:gd name="connsiteY2" fmla="*/ 675959 h 1524549"/>
              <a:gd name="connsiteX3" fmla="*/ 3296316 w 3880895"/>
              <a:gd name="connsiteY3" fmla="*/ 195133 h 1524549"/>
              <a:gd name="connsiteX4" fmla="*/ 3880895 w 3880895"/>
              <a:gd name="connsiteY4" fmla="*/ 1043663 h 1524549"/>
              <a:gd name="connsiteX5" fmla="*/ 3296316 w 3880895"/>
              <a:gd name="connsiteY5" fmla="*/ 1524549 h 1524549"/>
              <a:gd name="connsiteX6" fmla="*/ 3286889 w 3880895"/>
              <a:gd name="connsiteY6" fmla="*/ 1081431 h 1524549"/>
              <a:gd name="connsiteX7" fmla="*/ 1975113 w 3880895"/>
              <a:gd name="connsiteY7" fmla="*/ 763572 h 1524549"/>
              <a:gd name="connsiteX8" fmla="*/ 669301 w 3880895"/>
              <a:gd name="connsiteY8" fmla="*/ 1515063 h 1524549"/>
              <a:gd name="connsiteX9" fmla="*/ 0 w 3880895"/>
              <a:gd name="connsiteY9" fmla="*/ 581690 h 1524549"/>
              <a:gd name="connsiteX0" fmla="*/ 0 w 3880895"/>
              <a:gd name="connsiteY0" fmla="*/ 534556 h 1477415"/>
              <a:gd name="connsiteX1" fmla="*/ 1541477 w 3880895"/>
              <a:gd name="connsiteY1" fmla="*/ 0 h 1477415"/>
              <a:gd name="connsiteX2" fmla="*/ 3296316 w 3880895"/>
              <a:gd name="connsiteY2" fmla="*/ 628825 h 1477415"/>
              <a:gd name="connsiteX3" fmla="*/ 3296316 w 3880895"/>
              <a:gd name="connsiteY3" fmla="*/ 147999 h 1477415"/>
              <a:gd name="connsiteX4" fmla="*/ 3880895 w 3880895"/>
              <a:gd name="connsiteY4" fmla="*/ 996529 h 1477415"/>
              <a:gd name="connsiteX5" fmla="*/ 3296316 w 3880895"/>
              <a:gd name="connsiteY5" fmla="*/ 1477415 h 1477415"/>
              <a:gd name="connsiteX6" fmla="*/ 3286889 w 3880895"/>
              <a:gd name="connsiteY6" fmla="*/ 1034297 h 1477415"/>
              <a:gd name="connsiteX7" fmla="*/ 1975113 w 3880895"/>
              <a:gd name="connsiteY7" fmla="*/ 716438 h 1477415"/>
              <a:gd name="connsiteX8" fmla="*/ 669301 w 3880895"/>
              <a:gd name="connsiteY8" fmla="*/ 1467929 h 1477415"/>
              <a:gd name="connsiteX9" fmla="*/ 0 w 3880895"/>
              <a:gd name="connsiteY9" fmla="*/ 534556 h 14774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1975113 w 3880895"/>
              <a:gd name="connsiteY7" fmla="*/ 717538 h 1478515"/>
              <a:gd name="connsiteX8" fmla="*/ 669301 w 3880895"/>
              <a:gd name="connsiteY8" fmla="*/ 1469029 h 1478515"/>
              <a:gd name="connsiteX9" fmla="*/ 0 w 3880895"/>
              <a:gd name="connsiteY9" fmla="*/ 535656 h 14785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1975113 w 3880895"/>
              <a:gd name="connsiteY7" fmla="*/ 717538 h 1478515"/>
              <a:gd name="connsiteX8" fmla="*/ 669301 w 3880895"/>
              <a:gd name="connsiteY8" fmla="*/ 1469029 h 1478515"/>
              <a:gd name="connsiteX9" fmla="*/ 0 w 3880895"/>
              <a:gd name="connsiteY9" fmla="*/ 535656 h 14785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2286197 w 3880895"/>
              <a:gd name="connsiteY7" fmla="*/ 736391 h 1478515"/>
              <a:gd name="connsiteX8" fmla="*/ 669301 w 3880895"/>
              <a:gd name="connsiteY8" fmla="*/ 1469029 h 1478515"/>
              <a:gd name="connsiteX9" fmla="*/ 0 w 3880895"/>
              <a:gd name="connsiteY9" fmla="*/ 535656 h 1478515"/>
              <a:gd name="connsiteX0" fmla="*/ 0 w 3880895"/>
              <a:gd name="connsiteY0" fmla="*/ 535656 h 1499341"/>
              <a:gd name="connsiteX1" fmla="*/ 1541477 w 3880895"/>
              <a:gd name="connsiteY1" fmla="*/ 1100 h 1499341"/>
              <a:gd name="connsiteX2" fmla="*/ 3296316 w 3880895"/>
              <a:gd name="connsiteY2" fmla="*/ 629925 h 1499341"/>
              <a:gd name="connsiteX3" fmla="*/ 3296316 w 3880895"/>
              <a:gd name="connsiteY3" fmla="*/ 149099 h 1499341"/>
              <a:gd name="connsiteX4" fmla="*/ 3880895 w 3880895"/>
              <a:gd name="connsiteY4" fmla="*/ 997629 h 1499341"/>
              <a:gd name="connsiteX5" fmla="*/ 3296316 w 3880895"/>
              <a:gd name="connsiteY5" fmla="*/ 1478515 h 1499341"/>
              <a:gd name="connsiteX6" fmla="*/ 3286889 w 3880895"/>
              <a:gd name="connsiteY6" fmla="*/ 1035397 h 1499341"/>
              <a:gd name="connsiteX7" fmla="*/ 2286197 w 3880895"/>
              <a:gd name="connsiteY7" fmla="*/ 736391 h 1499341"/>
              <a:gd name="connsiteX8" fmla="*/ 669301 w 3880895"/>
              <a:gd name="connsiteY8" fmla="*/ 1497309 h 1499341"/>
              <a:gd name="connsiteX9" fmla="*/ 0 w 3880895"/>
              <a:gd name="connsiteY9" fmla="*/ 535656 h 1499341"/>
              <a:gd name="connsiteX0" fmla="*/ 0 w 3880895"/>
              <a:gd name="connsiteY0" fmla="*/ 535656 h 1772135"/>
              <a:gd name="connsiteX1" fmla="*/ 1541477 w 3880895"/>
              <a:gd name="connsiteY1" fmla="*/ 1100 h 1772135"/>
              <a:gd name="connsiteX2" fmla="*/ 3296316 w 3880895"/>
              <a:gd name="connsiteY2" fmla="*/ 629925 h 1772135"/>
              <a:gd name="connsiteX3" fmla="*/ 3296316 w 3880895"/>
              <a:gd name="connsiteY3" fmla="*/ 149099 h 1772135"/>
              <a:gd name="connsiteX4" fmla="*/ 3880895 w 3880895"/>
              <a:gd name="connsiteY4" fmla="*/ 997629 h 1772135"/>
              <a:gd name="connsiteX5" fmla="*/ 3296316 w 3880895"/>
              <a:gd name="connsiteY5" fmla="*/ 1478515 h 1772135"/>
              <a:gd name="connsiteX6" fmla="*/ 3286889 w 3880895"/>
              <a:gd name="connsiteY6" fmla="*/ 1035397 h 1772135"/>
              <a:gd name="connsiteX7" fmla="*/ 2286197 w 3880895"/>
              <a:gd name="connsiteY7" fmla="*/ 736391 h 1772135"/>
              <a:gd name="connsiteX8" fmla="*/ 669301 w 3880895"/>
              <a:gd name="connsiteY8" fmla="*/ 1770686 h 1772135"/>
              <a:gd name="connsiteX9" fmla="*/ 0 w 3880895"/>
              <a:gd name="connsiteY9" fmla="*/ 535656 h 1772135"/>
              <a:gd name="connsiteX0" fmla="*/ 0 w 3880895"/>
              <a:gd name="connsiteY0" fmla="*/ 535656 h 1678026"/>
              <a:gd name="connsiteX1" fmla="*/ 1541477 w 3880895"/>
              <a:gd name="connsiteY1" fmla="*/ 1100 h 1678026"/>
              <a:gd name="connsiteX2" fmla="*/ 3296316 w 3880895"/>
              <a:gd name="connsiteY2" fmla="*/ 629925 h 1678026"/>
              <a:gd name="connsiteX3" fmla="*/ 3296316 w 3880895"/>
              <a:gd name="connsiteY3" fmla="*/ 149099 h 1678026"/>
              <a:gd name="connsiteX4" fmla="*/ 3880895 w 3880895"/>
              <a:gd name="connsiteY4" fmla="*/ 997629 h 1678026"/>
              <a:gd name="connsiteX5" fmla="*/ 3296316 w 3880895"/>
              <a:gd name="connsiteY5" fmla="*/ 1478515 h 1678026"/>
              <a:gd name="connsiteX6" fmla="*/ 3286889 w 3880895"/>
              <a:gd name="connsiteY6" fmla="*/ 1035397 h 1678026"/>
              <a:gd name="connsiteX7" fmla="*/ 2286197 w 3880895"/>
              <a:gd name="connsiteY7" fmla="*/ 736391 h 1678026"/>
              <a:gd name="connsiteX8" fmla="*/ 622167 w 3880895"/>
              <a:gd name="connsiteY8" fmla="*/ 1676418 h 1678026"/>
              <a:gd name="connsiteX9" fmla="*/ 0 w 3880895"/>
              <a:gd name="connsiteY9" fmla="*/ 535656 h 1678026"/>
              <a:gd name="connsiteX0" fmla="*/ 0 w 3880895"/>
              <a:gd name="connsiteY0" fmla="*/ 535656 h 1678026"/>
              <a:gd name="connsiteX1" fmla="*/ 1541477 w 3880895"/>
              <a:gd name="connsiteY1" fmla="*/ 1100 h 1678026"/>
              <a:gd name="connsiteX2" fmla="*/ 3296316 w 3880895"/>
              <a:gd name="connsiteY2" fmla="*/ 629925 h 1678026"/>
              <a:gd name="connsiteX3" fmla="*/ 3296316 w 3880895"/>
              <a:gd name="connsiteY3" fmla="*/ 149099 h 1678026"/>
              <a:gd name="connsiteX4" fmla="*/ 3880895 w 3880895"/>
              <a:gd name="connsiteY4" fmla="*/ 997629 h 1678026"/>
              <a:gd name="connsiteX5" fmla="*/ 3296316 w 3880895"/>
              <a:gd name="connsiteY5" fmla="*/ 1478515 h 1678026"/>
              <a:gd name="connsiteX6" fmla="*/ 3286889 w 3880895"/>
              <a:gd name="connsiteY6" fmla="*/ 1035397 h 1678026"/>
              <a:gd name="connsiteX7" fmla="*/ 2286197 w 3880895"/>
              <a:gd name="connsiteY7" fmla="*/ 736391 h 1678026"/>
              <a:gd name="connsiteX8" fmla="*/ 622167 w 3880895"/>
              <a:gd name="connsiteY8" fmla="*/ 1676418 h 1678026"/>
              <a:gd name="connsiteX9" fmla="*/ 0 w 3880895"/>
              <a:gd name="connsiteY9" fmla="*/ 535656 h 1678026"/>
              <a:gd name="connsiteX0" fmla="*/ 0 w 3880895"/>
              <a:gd name="connsiteY0" fmla="*/ 535656 h 1677827"/>
              <a:gd name="connsiteX1" fmla="*/ 1541477 w 3880895"/>
              <a:gd name="connsiteY1" fmla="*/ 1100 h 1677827"/>
              <a:gd name="connsiteX2" fmla="*/ 3296316 w 3880895"/>
              <a:gd name="connsiteY2" fmla="*/ 629925 h 1677827"/>
              <a:gd name="connsiteX3" fmla="*/ 3296316 w 3880895"/>
              <a:gd name="connsiteY3" fmla="*/ 149099 h 1677827"/>
              <a:gd name="connsiteX4" fmla="*/ 3880895 w 3880895"/>
              <a:gd name="connsiteY4" fmla="*/ 997629 h 1677827"/>
              <a:gd name="connsiteX5" fmla="*/ 3296316 w 3880895"/>
              <a:gd name="connsiteY5" fmla="*/ 1478515 h 1677827"/>
              <a:gd name="connsiteX6" fmla="*/ 3286889 w 3880895"/>
              <a:gd name="connsiteY6" fmla="*/ 1035397 h 1677827"/>
              <a:gd name="connsiteX7" fmla="*/ 2286197 w 3880895"/>
              <a:gd name="connsiteY7" fmla="*/ 736391 h 1677827"/>
              <a:gd name="connsiteX8" fmla="*/ 622167 w 3880895"/>
              <a:gd name="connsiteY8" fmla="*/ 1676418 h 1677827"/>
              <a:gd name="connsiteX9" fmla="*/ 0 w 3880895"/>
              <a:gd name="connsiteY9" fmla="*/ 535656 h 1677827"/>
              <a:gd name="connsiteX0" fmla="*/ 0 w 3880895"/>
              <a:gd name="connsiteY0" fmla="*/ 535656 h 1677827"/>
              <a:gd name="connsiteX1" fmla="*/ 1541477 w 3880895"/>
              <a:gd name="connsiteY1" fmla="*/ 1100 h 1677827"/>
              <a:gd name="connsiteX2" fmla="*/ 3296316 w 3880895"/>
              <a:gd name="connsiteY2" fmla="*/ 629925 h 1677827"/>
              <a:gd name="connsiteX3" fmla="*/ 3296316 w 3880895"/>
              <a:gd name="connsiteY3" fmla="*/ 149099 h 1677827"/>
              <a:gd name="connsiteX4" fmla="*/ 3880895 w 3880895"/>
              <a:gd name="connsiteY4" fmla="*/ 997629 h 1677827"/>
              <a:gd name="connsiteX5" fmla="*/ 3296316 w 3880895"/>
              <a:gd name="connsiteY5" fmla="*/ 1478515 h 1677827"/>
              <a:gd name="connsiteX6" fmla="*/ 3286889 w 3880895"/>
              <a:gd name="connsiteY6" fmla="*/ 1035397 h 1677827"/>
              <a:gd name="connsiteX7" fmla="*/ 2286197 w 3880895"/>
              <a:gd name="connsiteY7" fmla="*/ 736391 h 1677827"/>
              <a:gd name="connsiteX8" fmla="*/ 622167 w 3880895"/>
              <a:gd name="connsiteY8" fmla="*/ 1676418 h 1677827"/>
              <a:gd name="connsiteX9" fmla="*/ 0 w 3880895"/>
              <a:gd name="connsiteY9" fmla="*/ 535656 h 1677827"/>
              <a:gd name="connsiteX0" fmla="*/ 0 w 3880895"/>
              <a:gd name="connsiteY0" fmla="*/ 488597 h 1630768"/>
              <a:gd name="connsiteX1" fmla="*/ 1767720 w 3880895"/>
              <a:gd name="connsiteY1" fmla="*/ 1175 h 1630768"/>
              <a:gd name="connsiteX2" fmla="*/ 3296316 w 3880895"/>
              <a:gd name="connsiteY2" fmla="*/ 582866 h 1630768"/>
              <a:gd name="connsiteX3" fmla="*/ 3296316 w 3880895"/>
              <a:gd name="connsiteY3" fmla="*/ 102040 h 1630768"/>
              <a:gd name="connsiteX4" fmla="*/ 3880895 w 3880895"/>
              <a:gd name="connsiteY4" fmla="*/ 950570 h 1630768"/>
              <a:gd name="connsiteX5" fmla="*/ 3296316 w 3880895"/>
              <a:gd name="connsiteY5" fmla="*/ 1431456 h 1630768"/>
              <a:gd name="connsiteX6" fmla="*/ 3286889 w 3880895"/>
              <a:gd name="connsiteY6" fmla="*/ 988338 h 1630768"/>
              <a:gd name="connsiteX7" fmla="*/ 2286197 w 3880895"/>
              <a:gd name="connsiteY7" fmla="*/ 689332 h 1630768"/>
              <a:gd name="connsiteX8" fmla="*/ 622167 w 3880895"/>
              <a:gd name="connsiteY8" fmla="*/ 1629359 h 1630768"/>
              <a:gd name="connsiteX9" fmla="*/ 0 w 3880895"/>
              <a:gd name="connsiteY9" fmla="*/ 488597 h 1630768"/>
              <a:gd name="connsiteX0" fmla="*/ 0 w 3880895"/>
              <a:gd name="connsiteY0" fmla="*/ 487597 h 1629768"/>
              <a:gd name="connsiteX1" fmla="*/ 1767720 w 3880895"/>
              <a:gd name="connsiteY1" fmla="*/ 175 h 1629768"/>
              <a:gd name="connsiteX2" fmla="*/ 3296316 w 3880895"/>
              <a:gd name="connsiteY2" fmla="*/ 581866 h 1629768"/>
              <a:gd name="connsiteX3" fmla="*/ 3296316 w 3880895"/>
              <a:gd name="connsiteY3" fmla="*/ 101040 h 1629768"/>
              <a:gd name="connsiteX4" fmla="*/ 3880895 w 3880895"/>
              <a:gd name="connsiteY4" fmla="*/ 949570 h 1629768"/>
              <a:gd name="connsiteX5" fmla="*/ 3296316 w 3880895"/>
              <a:gd name="connsiteY5" fmla="*/ 1430456 h 1629768"/>
              <a:gd name="connsiteX6" fmla="*/ 3286889 w 3880895"/>
              <a:gd name="connsiteY6" fmla="*/ 987338 h 1629768"/>
              <a:gd name="connsiteX7" fmla="*/ 2286197 w 3880895"/>
              <a:gd name="connsiteY7" fmla="*/ 688332 h 1629768"/>
              <a:gd name="connsiteX8" fmla="*/ 622167 w 3880895"/>
              <a:gd name="connsiteY8" fmla="*/ 1628359 h 1629768"/>
              <a:gd name="connsiteX9" fmla="*/ 0 w 3880895"/>
              <a:gd name="connsiteY9" fmla="*/ 487597 h 1629768"/>
              <a:gd name="connsiteX0" fmla="*/ 0 w 3880895"/>
              <a:gd name="connsiteY0" fmla="*/ 487597 h 1629768"/>
              <a:gd name="connsiteX1" fmla="*/ 1767720 w 3880895"/>
              <a:gd name="connsiteY1" fmla="*/ 175 h 1629768"/>
              <a:gd name="connsiteX2" fmla="*/ 3296316 w 3880895"/>
              <a:gd name="connsiteY2" fmla="*/ 581866 h 1629768"/>
              <a:gd name="connsiteX3" fmla="*/ 3296316 w 3880895"/>
              <a:gd name="connsiteY3" fmla="*/ 101040 h 1629768"/>
              <a:gd name="connsiteX4" fmla="*/ 3880895 w 3880895"/>
              <a:gd name="connsiteY4" fmla="*/ 949570 h 1629768"/>
              <a:gd name="connsiteX5" fmla="*/ 3296316 w 3880895"/>
              <a:gd name="connsiteY5" fmla="*/ 1430456 h 1629768"/>
              <a:gd name="connsiteX6" fmla="*/ 3286889 w 3880895"/>
              <a:gd name="connsiteY6" fmla="*/ 987338 h 1629768"/>
              <a:gd name="connsiteX7" fmla="*/ 2286197 w 3880895"/>
              <a:gd name="connsiteY7" fmla="*/ 688332 h 1629768"/>
              <a:gd name="connsiteX8" fmla="*/ 622167 w 3880895"/>
              <a:gd name="connsiteY8" fmla="*/ 1628359 h 1629768"/>
              <a:gd name="connsiteX9" fmla="*/ 0 w 3880895"/>
              <a:gd name="connsiteY9" fmla="*/ 487597 h 1629768"/>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305743 w 3880895"/>
              <a:gd name="connsiteY3" fmla="*/ 25693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305743 w 3880895"/>
              <a:gd name="connsiteY3" fmla="*/ 25693 h 1629835"/>
              <a:gd name="connsiteX4" fmla="*/ 3880895 w 3880895"/>
              <a:gd name="connsiteY4" fmla="*/ 949637 h 1629835"/>
              <a:gd name="connsiteX5" fmla="*/ 3296316 w 3880895"/>
              <a:gd name="connsiteY5" fmla="*/ 1487084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25373 h 1629835"/>
              <a:gd name="connsiteX3" fmla="*/ 3305743 w 3880895"/>
              <a:gd name="connsiteY3" fmla="*/ 25693 h 1629835"/>
              <a:gd name="connsiteX4" fmla="*/ 3880895 w 3880895"/>
              <a:gd name="connsiteY4" fmla="*/ 949637 h 1629835"/>
              <a:gd name="connsiteX5" fmla="*/ 3296316 w 3880895"/>
              <a:gd name="connsiteY5" fmla="*/ 1487084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909175"/>
              <a:gd name="connsiteY0" fmla="*/ 487664 h 1629835"/>
              <a:gd name="connsiteX1" fmla="*/ 1767720 w 3909175"/>
              <a:gd name="connsiteY1" fmla="*/ 242 h 1629835"/>
              <a:gd name="connsiteX2" fmla="*/ 3296316 w 3909175"/>
              <a:gd name="connsiteY2" fmla="*/ 525373 h 1629835"/>
              <a:gd name="connsiteX3" fmla="*/ 3305743 w 3909175"/>
              <a:gd name="connsiteY3" fmla="*/ 25693 h 1629835"/>
              <a:gd name="connsiteX4" fmla="*/ 3909175 w 3909175"/>
              <a:gd name="connsiteY4" fmla="*/ 798808 h 1629835"/>
              <a:gd name="connsiteX5" fmla="*/ 3296316 w 3909175"/>
              <a:gd name="connsiteY5" fmla="*/ 1487084 h 1629835"/>
              <a:gd name="connsiteX6" fmla="*/ 3286889 w 3909175"/>
              <a:gd name="connsiteY6" fmla="*/ 987405 h 1629835"/>
              <a:gd name="connsiteX7" fmla="*/ 2286197 w 3909175"/>
              <a:gd name="connsiteY7" fmla="*/ 688399 h 1629835"/>
              <a:gd name="connsiteX8" fmla="*/ 622167 w 3909175"/>
              <a:gd name="connsiteY8" fmla="*/ 1628426 h 1629835"/>
              <a:gd name="connsiteX9" fmla="*/ 0 w 3909175"/>
              <a:gd name="connsiteY9" fmla="*/ 487664 h 1629835"/>
              <a:gd name="connsiteX0" fmla="*/ 0 w 3833761"/>
              <a:gd name="connsiteY0" fmla="*/ 487664 h 1629835"/>
              <a:gd name="connsiteX1" fmla="*/ 1767720 w 3833761"/>
              <a:gd name="connsiteY1" fmla="*/ 242 h 1629835"/>
              <a:gd name="connsiteX2" fmla="*/ 3296316 w 3833761"/>
              <a:gd name="connsiteY2" fmla="*/ 525373 h 1629835"/>
              <a:gd name="connsiteX3" fmla="*/ 3305743 w 3833761"/>
              <a:gd name="connsiteY3" fmla="*/ 25693 h 1629835"/>
              <a:gd name="connsiteX4" fmla="*/ 3833761 w 3833761"/>
              <a:gd name="connsiteY4" fmla="*/ 779954 h 1629835"/>
              <a:gd name="connsiteX5" fmla="*/ 3296316 w 3833761"/>
              <a:gd name="connsiteY5" fmla="*/ 1487084 h 1629835"/>
              <a:gd name="connsiteX6" fmla="*/ 3286889 w 3833761"/>
              <a:gd name="connsiteY6" fmla="*/ 987405 h 1629835"/>
              <a:gd name="connsiteX7" fmla="*/ 2286197 w 3833761"/>
              <a:gd name="connsiteY7" fmla="*/ 688399 h 1629835"/>
              <a:gd name="connsiteX8" fmla="*/ 622167 w 3833761"/>
              <a:gd name="connsiteY8" fmla="*/ 1628426 h 1629835"/>
              <a:gd name="connsiteX9" fmla="*/ 0 w 3833761"/>
              <a:gd name="connsiteY9" fmla="*/ 487664 h 1629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33761" h="1629835">
                <a:moveTo>
                  <a:pt x="0" y="487664"/>
                </a:moveTo>
                <a:cubicBezTo>
                  <a:pt x="476871" y="56044"/>
                  <a:pt x="1766660" y="-4471"/>
                  <a:pt x="1767720" y="242"/>
                </a:cubicBezTo>
                <a:cubicBezTo>
                  <a:pt x="2881144" y="52092"/>
                  <a:pt x="3175097" y="508562"/>
                  <a:pt x="3296316" y="525373"/>
                </a:cubicBezTo>
                <a:lnTo>
                  <a:pt x="3305743" y="25693"/>
                </a:lnTo>
                <a:lnTo>
                  <a:pt x="3833761" y="779954"/>
                </a:lnTo>
                <a:lnTo>
                  <a:pt x="3296316" y="1487084"/>
                </a:lnTo>
                <a:cubicBezTo>
                  <a:pt x="3293174" y="1339378"/>
                  <a:pt x="3280605" y="1191672"/>
                  <a:pt x="3286889" y="987405"/>
                </a:cubicBezTo>
                <a:cubicBezTo>
                  <a:pt x="3052548" y="844864"/>
                  <a:pt x="2967557" y="730820"/>
                  <a:pt x="2286197" y="688399"/>
                </a:cubicBezTo>
                <a:cubicBezTo>
                  <a:pt x="1218336" y="721391"/>
                  <a:pt x="607274" y="1671310"/>
                  <a:pt x="622167" y="1628426"/>
                </a:cubicBezTo>
                <a:cubicBezTo>
                  <a:pt x="452485" y="1483844"/>
                  <a:pt x="103695" y="651101"/>
                  <a:pt x="0" y="487664"/>
                </a:cubicBezTo>
                <a:close/>
              </a:path>
            </a:pathLst>
          </a:custGeom>
          <a:gradFill flip="none" rotWithShape="1">
            <a:gsLst>
              <a:gs pos="0">
                <a:srgbClr val="DDEBCF"/>
              </a:gs>
              <a:gs pos="50000">
                <a:srgbClr val="9CB86E"/>
              </a:gs>
              <a:gs pos="100000">
                <a:srgbClr val="156B13"/>
              </a:gs>
            </a:gsLst>
            <a:lin ang="0" scaled="0"/>
            <a:tileRect/>
          </a:gradFill>
          <a:ln>
            <a:noFill/>
          </a:ln>
          <a:effectLst>
            <a:outerShdw blurRad="50800" dist="50800" dir="5400000" algn="ctr" rotWithShape="0">
              <a:schemeClr val="bg1"/>
            </a:outerShdw>
          </a:effectLst>
          <a:scene3d>
            <a:camera prst="orthographicFront">
              <a:rot lat="20400000" lon="21000000" rev="204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sz="3200" kern="1200">
                <a:solidFill>
                  <a:schemeClr val="lt1"/>
                </a:solidFill>
                <a:latin typeface="+mn-lt"/>
                <a:ea typeface="+mn-ea"/>
                <a:cs typeface="+mn-cs"/>
              </a:defRPr>
            </a:lvl1pPr>
            <a:lvl2pPr marL="457200" algn="l" rtl="0" eaLnBrk="0" fontAlgn="base" hangingPunct="0">
              <a:spcBef>
                <a:spcPct val="0"/>
              </a:spcBef>
              <a:spcAft>
                <a:spcPct val="0"/>
              </a:spcAft>
              <a:defRPr sz="3200" kern="1200">
                <a:solidFill>
                  <a:schemeClr val="lt1"/>
                </a:solidFill>
                <a:latin typeface="+mn-lt"/>
                <a:ea typeface="+mn-ea"/>
                <a:cs typeface="+mn-cs"/>
              </a:defRPr>
            </a:lvl2pPr>
            <a:lvl3pPr marL="914400" algn="l" rtl="0" eaLnBrk="0" fontAlgn="base" hangingPunct="0">
              <a:spcBef>
                <a:spcPct val="0"/>
              </a:spcBef>
              <a:spcAft>
                <a:spcPct val="0"/>
              </a:spcAft>
              <a:defRPr sz="3200" kern="1200">
                <a:solidFill>
                  <a:schemeClr val="lt1"/>
                </a:solidFill>
                <a:latin typeface="+mn-lt"/>
                <a:ea typeface="+mn-ea"/>
                <a:cs typeface="+mn-cs"/>
              </a:defRPr>
            </a:lvl3pPr>
            <a:lvl4pPr marL="1371600" algn="l" rtl="0" eaLnBrk="0" fontAlgn="base" hangingPunct="0">
              <a:spcBef>
                <a:spcPct val="0"/>
              </a:spcBef>
              <a:spcAft>
                <a:spcPct val="0"/>
              </a:spcAft>
              <a:defRPr sz="3200" kern="1200">
                <a:solidFill>
                  <a:schemeClr val="lt1"/>
                </a:solidFill>
                <a:latin typeface="+mn-lt"/>
                <a:ea typeface="+mn-ea"/>
                <a:cs typeface="+mn-cs"/>
              </a:defRPr>
            </a:lvl4pPr>
            <a:lvl5pPr marL="1828800" algn="l" rtl="0" eaLnBrk="0" fontAlgn="base" hangingPunct="0">
              <a:spcBef>
                <a:spcPct val="0"/>
              </a:spcBef>
              <a:spcAft>
                <a:spcPct val="0"/>
              </a:spcAft>
              <a:defRPr sz="3200" kern="1200">
                <a:solidFill>
                  <a:schemeClr val="lt1"/>
                </a:solidFill>
                <a:latin typeface="+mn-lt"/>
                <a:ea typeface="+mn-ea"/>
                <a:cs typeface="+mn-cs"/>
              </a:defRPr>
            </a:lvl5pPr>
            <a:lvl6pPr marL="2286000" algn="l" defTabSz="914400" rtl="0" eaLnBrk="1" latinLnBrk="0" hangingPunct="1">
              <a:defRPr sz="3200" kern="1200">
                <a:solidFill>
                  <a:schemeClr val="lt1"/>
                </a:solidFill>
                <a:latin typeface="+mn-lt"/>
                <a:ea typeface="+mn-ea"/>
                <a:cs typeface="+mn-cs"/>
              </a:defRPr>
            </a:lvl6pPr>
            <a:lvl7pPr marL="2743200" algn="l" defTabSz="914400" rtl="0" eaLnBrk="1" latinLnBrk="0" hangingPunct="1">
              <a:defRPr sz="3200" kern="1200">
                <a:solidFill>
                  <a:schemeClr val="lt1"/>
                </a:solidFill>
                <a:latin typeface="+mn-lt"/>
                <a:ea typeface="+mn-ea"/>
                <a:cs typeface="+mn-cs"/>
              </a:defRPr>
            </a:lvl7pPr>
            <a:lvl8pPr marL="3200400" algn="l" defTabSz="914400" rtl="0" eaLnBrk="1" latinLnBrk="0" hangingPunct="1">
              <a:defRPr sz="3200" kern="1200">
                <a:solidFill>
                  <a:schemeClr val="lt1"/>
                </a:solidFill>
                <a:latin typeface="+mn-lt"/>
                <a:ea typeface="+mn-ea"/>
                <a:cs typeface="+mn-cs"/>
              </a:defRPr>
            </a:lvl8pPr>
            <a:lvl9pPr marL="3657600" algn="l" defTabSz="914400" rtl="0" eaLnBrk="1" latinLnBrk="0" hangingPunct="1">
              <a:defRPr sz="3200" kern="1200">
                <a:solidFill>
                  <a:schemeClr val="lt1"/>
                </a:solidFill>
                <a:latin typeface="+mn-lt"/>
                <a:ea typeface="+mn-ea"/>
                <a:cs typeface="+mn-cs"/>
              </a:defRPr>
            </a:lvl9pPr>
          </a:lstStyle>
          <a:p>
            <a:pPr algn="ctr" eaLnBrk="1" hangingPunct="1">
              <a:defRPr/>
            </a:pPr>
            <a:endParaRPr lang="zh-CN" altLang="en-US"/>
          </a:p>
        </p:txBody>
      </p:sp>
      <p:sp>
        <p:nvSpPr>
          <p:cNvPr id="31" name="右箭头 37"/>
          <p:cNvSpPr/>
          <p:nvPr/>
        </p:nvSpPr>
        <p:spPr bwMode="auto">
          <a:xfrm rot="8441210" flipH="1" flipV="1">
            <a:off x="3604190" y="2638840"/>
            <a:ext cx="1258164" cy="406777"/>
          </a:xfrm>
          <a:custGeom>
            <a:avLst/>
            <a:gdLst>
              <a:gd name="connsiteX0" fmla="*/ 0 w 2966497"/>
              <a:gd name="connsiteY0" fmla="*/ 198022 h 792088"/>
              <a:gd name="connsiteX1" fmla="*/ 2570453 w 2966497"/>
              <a:gd name="connsiteY1" fmla="*/ 198022 h 792088"/>
              <a:gd name="connsiteX2" fmla="*/ 2570453 w 2966497"/>
              <a:gd name="connsiteY2" fmla="*/ 0 h 792088"/>
              <a:gd name="connsiteX3" fmla="*/ 2966497 w 2966497"/>
              <a:gd name="connsiteY3" fmla="*/ 396044 h 792088"/>
              <a:gd name="connsiteX4" fmla="*/ 2570453 w 2966497"/>
              <a:gd name="connsiteY4" fmla="*/ 792088 h 792088"/>
              <a:gd name="connsiteX5" fmla="*/ 2570453 w 2966497"/>
              <a:gd name="connsiteY5" fmla="*/ 594066 h 792088"/>
              <a:gd name="connsiteX6" fmla="*/ 0 w 2966497"/>
              <a:gd name="connsiteY6" fmla="*/ 594066 h 792088"/>
              <a:gd name="connsiteX7" fmla="*/ 0 w 2966497"/>
              <a:gd name="connsiteY7" fmla="*/ 198022 h 792088"/>
              <a:gd name="connsiteX0" fmla="*/ 0 w 2966497"/>
              <a:gd name="connsiteY0" fmla="*/ 452546 h 1046612"/>
              <a:gd name="connsiteX1" fmla="*/ 2570453 w 2966497"/>
              <a:gd name="connsiteY1" fmla="*/ 452546 h 1046612"/>
              <a:gd name="connsiteX2" fmla="*/ 2570453 w 2966497"/>
              <a:gd name="connsiteY2" fmla="*/ 0 h 1046612"/>
              <a:gd name="connsiteX3" fmla="*/ 2966497 w 2966497"/>
              <a:gd name="connsiteY3" fmla="*/ 650568 h 1046612"/>
              <a:gd name="connsiteX4" fmla="*/ 2570453 w 2966497"/>
              <a:gd name="connsiteY4" fmla="*/ 1046612 h 1046612"/>
              <a:gd name="connsiteX5" fmla="*/ 2570453 w 2966497"/>
              <a:gd name="connsiteY5" fmla="*/ 848590 h 1046612"/>
              <a:gd name="connsiteX6" fmla="*/ 0 w 2966497"/>
              <a:gd name="connsiteY6" fmla="*/ 848590 h 1046612"/>
              <a:gd name="connsiteX7" fmla="*/ 0 w 2966497"/>
              <a:gd name="connsiteY7" fmla="*/ 452546 h 1046612"/>
              <a:gd name="connsiteX0" fmla="*/ 0 w 2966497"/>
              <a:gd name="connsiteY0" fmla="*/ 452546 h 1329416"/>
              <a:gd name="connsiteX1" fmla="*/ 2570453 w 2966497"/>
              <a:gd name="connsiteY1" fmla="*/ 452546 h 1329416"/>
              <a:gd name="connsiteX2" fmla="*/ 2570453 w 2966497"/>
              <a:gd name="connsiteY2" fmla="*/ 0 h 1329416"/>
              <a:gd name="connsiteX3" fmla="*/ 2966497 w 2966497"/>
              <a:gd name="connsiteY3" fmla="*/ 650568 h 1329416"/>
              <a:gd name="connsiteX4" fmla="*/ 2570453 w 2966497"/>
              <a:gd name="connsiteY4" fmla="*/ 1329416 h 1329416"/>
              <a:gd name="connsiteX5" fmla="*/ 2570453 w 2966497"/>
              <a:gd name="connsiteY5" fmla="*/ 848590 h 1329416"/>
              <a:gd name="connsiteX6" fmla="*/ 0 w 2966497"/>
              <a:gd name="connsiteY6" fmla="*/ 848590 h 1329416"/>
              <a:gd name="connsiteX7" fmla="*/ 0 w 2966497"/>
              <a:gd name="connsiteY7" fmla="*/ 452546 h 1329416"/>
              <a:gd name="connsiteX0" fmla="*/ 0 w 2994777"/>
              <a:gd name="connsiteY0" fmla="*/ 452546 h 1329416"/>
              <a:gd name="connsiteX1" fmla="*/ 2570453 w 2994777"/>
              <a:gd name="connsiteY1" fmla="*/ 452546 h 1329416"/>
              <a:gd name="connsiteX2" fmla="*/ 2570453 w 2994777"/>
              <a:gd name="connsiteY2" fmla="*/ 0 h 1329416"/>
              <a:gd name="connsiteX3" fmla="*/ 2994777 w 2994777"/>
              <a:gd name="connsiteY3" fmla="*/ 697702 h 1329416"/>
              <a:gd name="connsiteX4" fmla="*/ 2570453 w 2994777"/>
              <a:gd name="connsiteY4" fmla="*/ 1329416 h 1329416"/>
              <a:gd name="connsiteX5" fmla="*/ 2570453 w 2994777"/>
              <a:gd name="connsiteY5" fmla="*/ 848590 h 1329416"/>
              <a:gd name="connsiteX6" fmla="*/ 0 w 2994777"/>
              <a:gd name="connsiteY6" fmla="*/ 848590 h 1329416"/>
              <a:gd name="connsiteX7" fmla="*/ 0 w 2994777"/>
              <a:gd name="connsiteY7" fmla="*/ 452546 h 1329416"/>
              <a:gd name="connsiteX0" fmla="*/ 0 w 2975923"/>
              <a:gd name="connsiteY0" fmla="*/ 452546 h 1329416"/>
              <a:gd name="connsiteX1" fmla="*/ 2570453 w 2975923"/>
              <a:gd name="connsiteY1" fmla="*/ 452546 h 1329416"/>
              <a:gd name="connsiteX2" fmla="*/ 2570453 w 2975923"/>
              <a:gd name="connsiteY2" fmla="*/ 0 h 1329416"/>
              <a:gd name="connsiteX3" fmla="*/ 2975923 w 2975923"/>
              <a:gd name="connsiteY3" fmla="*/ 659994 h 1329416"/>
              <a:gd name="connsiteX4" fmla="*/ 2570453 w 2975923"/>
              <a:gd name="connsiteY4" fmla="*/ 1329416 h 1329416"/>
              <a:gd name="connsiteX5" fmla="*/ 2570453 w 2975923"/>
              <a:gd name="connsiteY5" fmla="*/ 848590 h 1329416"/>
              <a:gd name="connsiteX6" fmla="*/ 0 w 2975923"/>
              <a:gd name="connsiteY6" fmla="*/ 848590 h 1329416"/>
              <a:gd name="connsiteX7" fmla="*/ 0 w 2975923"/>
              <a:gd name="connsiteY7" fmla="*/ 452546 h 1329416"/>
              <a:gd name="connsiteX0" fmla="*/ 0 w 3183312"/>
              <a:gd name="connsiteY0" fmla="*/ 480826 h 1329416"/>
              <a:gd name="connsiteX1" fmla="*/ 2777842 w 3183312"/>
              <a:gd name="connsiteY1" fmla="*/ 452546 h 1329416"/>
              <a:gd name="connsiteX2" fmla="*/ 2777842 w 3183312"/>
              <a:gd name="connsiteY2" fmla="*/ 0 h 1329416"/>
              <a:gd name="connsiteX3" fmla="*/ 3183312 w 3183312"/>
              <a:gd name="connsiteY3" fmla="*/ 659994 h 1329416"/>
              <a:gd name="connsiteX4" fmla="*/ 2777842 w 3183312"/>
              <a:gd name="connsiteY4" fmla="*/ 1329416 h 1329416"/>
              <a:gd name="connsiteX5" fmla="*/ 2777842 w 3183312"/>
              <a:gd name="connsiteY5" fmla="*/ 848590 h 1329416"/>
              <a:gd name="connsiteX6" fmla="*/ 207389 w 3183312"/>
              <a:gd name="connsiteY6" fmla="*/ 848590 h 1329416"/>
              <a:gd name="connsiteX7" fmla="*/ 0 w 3183312"/>
              <a:gd name="connsiteY7" fmla="*/ 480826 h 1329416"/>
              <a:gd name="connsiteX0" fmla="*/ 0 w 3183312"/>
              <a:gd name="connsiteY0" fmla="*/ 480826 h 1329416"/>
              <a:gd name="connsiteX1" fmla="*/ 2777842 w 3183312"/>
              <a:gd name="connsiteY1" fmla="*/ 452546 h 1329416"/>
              <a:gd name="connsiteX2" fmla="*/ 2777842 w 3183312"/>
              <a:gd name="connsiteY2" fmla="*/ 0 h 1329416"/>
              <a:gd name="connsiteX3" fmla="*/ 3183312 w 3183312"/>
              <a:gd name="connsiteY3" fmla="*/ 659994 h 1329416"/>
              <a:gd name="connsiteX4" fmla="*/ 2777842 w 3183312"/>
              <a:gd name="connsiteY4" fmla="*/ 1329416 h 1329416"/>
              <a:gd name="connsiteX5" fmla="*/ 2777842 w 3183312"/>
              <a:gd name="connsiteY5" fmla="*/ 848590 h 1329416"/>
              <a:gd name="connsiteX6" fmla="*/ 207389 w 3183312"/>
              <a:gd name="connsiteY6" fmla="*/ 848590 h 1329416"/>
              <a:gd name="connsiteX7" fmla="*/ 0 w 3183312"/>
              <a:gd name="connsiteY7" fmla="*/ 480826 h 1329416"/>
              <a:gd name="connsiteX0" fmla="*/ 0 w 3183312"/>
              <a:gd name="connsiteY0" fmla="*/ 541573 h 1390163"/>
              <a:gd name="connsiteX1" fmla="*/ 2777842 w 3183312"/>
              <a:gd name="connsiteY1" fmla="*/ 513293 h 1390163"/>
              <a:gd name="connsiteX2" fmla="*/ 2777842 w 3183312"/>
              <a:gd name="connsiteY2" fmla="*/ 60747 h 1390163"/>
              <a:gd name="connsiteX3" fmla="*/ 3183312 w 3183312"/>
              <a:gd name="connsiteY3" fmla="*/ 720741 h 1390163"/>
              <a:gd name="connsiteX4" fmla="*/ 2777842 w 3183312"/>
              <a:gd name="connsiteY4" fmla="*/ 1390163 h 1390163"/>
              <a:gd name="connsiteX5" fmla="*/ 2777842 w 3183312"/>
              <a:gd name="connsiteY5" fmla="*/ 909337 h 1390163"/>
              <a:gd name="connsiteX6" fmla="*/ 207389 w 3183312"/>
              <a:gd name="connsiteY6" fmla="*/ 909337 h 1390163"/>
              <a:gd name="connsiteX7" fmla="*/ 0 w 3183312"/>
              <a:gd name="connsiteY7" fmla="*/ 541573 h 1390163"/>
              <a:gd name="connsiteX0" fmla="*/ 0 w 3183312"/>
              <a:gd name="connsiteY0" fmla="*/ 480826 h 1329416"/>
              <a:gd name="connsiteX1" fmla="*/ 2182499 w 3183312"/>
              <a:gd name="connsiteY1" fmla="*/ 56843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2154219 w 3183312"/>
              <a:gd name="connsiteY1" fmla="*/ 295062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334087 w 3183312"/>
              <a:gd name="connsiteY1" fmla="*/ 247928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56560 w 3183312"/>
              <a:gd name="connsiteY7" fmla="*/ 1206808 h 1329416"/>
              <a:gd name="connsiteX8" fmla="*/ 0 w 3183312"/>
              <a:gd name="connsiteY8" fmla="*/ 480826 h 1329416"/>
              <a:gd name="connsiteX0" fmla="*/ 0 w 3484970"/>
              <a:gd name="connsiteY0" fmla="*/ 424265 h 1329416"/>
              <a:gd name="connsiteX1" fmla="*/ 1428355 w 3484970"/>
              <a:gd name="connsiteY1" fmla="*/ 97099 h 1329416"/>
              <a:gd name="connsiteX2" fmla="*/ 3079500 w 3484970"/>
              <a:gd name="connsiteY2" fmla="*/ 45254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079500 w 3484970"/>
              <a:gd name="connsiteY2" fmla="*/ 45254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117208 w 3484970"/>
              <a:gd name="connsiteY2" fmla="*/ 443119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079500 w 3484970"/>
              <a:gd name="connsiteY2" fmla="*/ 48082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58218 w 3484970"/>
              <a:gd name="connsiteY7" fmla="*/ 1269992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86498 w 3484970"/>
              <a:gd name="connsiteY7" fmla="*/ 1175724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86498 w 3484970"/>
              <a:gd name="connsiteY7" fmla="*/ 1175724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11084 w 3484970"/>
              <a:gd name="connsiteY7" fmla="*/ 977761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11084 w 3484970"/>
              <a:gd name="connsiteY7" fmla="*/ 977761 h 1392600"/>
              <a:gd name="connsiteX8" fmla="*/ 0 w 3484970"/>
              <a:gd name="connsiteY8" fmla="*/ 487449 h 1392600"/>
              <a:gd name="connsiteX0" fmla="*/ 0 w 3484970"/>
              <a:gd name="connsiteY0" fmla="*/ 527972 h 1433123"/>
              <a:gd name="connsiteX1" fmla="*/ 1362368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90005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90005 h 1433123"/>
              <a:gd name="connsiteX7" fmla="*/ 311084 w 3484970"/>
              <a:gd name="connsiteY7" fmla="*/ 1272808 h 1433123"/>
              <a:gd name="connsiteX8" fmla="*/ 0 w 3484970"/>
              <a:gd name="connsiteY8" fmla="*/ 527972 h 1433123"/>
              <a:gd name="connsiteX0" fmla="*/ 0 w 3484970"/>
              <a:gd name="connsiteY0" fmla="*/ 500473 h 1405624"/>
              <a:gd name="connsiteX1" fmla="*/ 1088991 w 3484970"/>
              <a:gd name="connsiteY1" fmla="*/ 13051 h 1405624"/>
              <a:gd name="connsiteX2" fmla="*/ 3079500 w 3484970"/>
              <a:gd name="connsiteY2" fmla="*/ 557034 h 1405624"/>
              <a:gd name="connsiteX3" fmla="*/ 3079500 w 3484970"/>
              <a:gd name="connsiteY3" fmla="*/ 76208 h 1405624"/>
              <a:gd name="connsiteX4" fmla="*/ 3484970 w 3484970"/>
              <a:gd name="connsiteY4" fmla="*/ 736202 h 1405624"/>
              <a:gd name="connsiteX5" fmla="*/ 3079500 w 3484970"/>
              <a:gd name="connsiteY5" fmla="*/ 1405624 h 1405624"/>
              <a:gd name="connsiteX6" fmla="*/ 3070073 w 3484970"/>
              <a:gd name="connsiteY6" fmla="*/ 962506 h 1405624"/>
              <a:gd name="connsiteX7" fmla="*/ 311084 w 3484970"/>
              <a:gd name="connsiteY7" fmla="*/ 1245309 h 1405624"/>
              <a:gd name="connsiteX8" fmla="*/ 0 w 3484970"/>
              <a:gd name="connsiteY8" fmla="*/ 500473 h 1405624"/>
              <a:gd name="connsiteX0" fmla="*/ 0 w 3484970"/>
              <a:gd name="connsiteY0" fmla="*/ 556168 h 1461319"/>
              <a:gd name="connsiteX1" fmla="*/ 1145552 w 3484970"/>
              <a:gd name="connsiteY1" fmla="*/ 12185 h 1461319"/>
              <a:gd name="connsiteX2" fmla="*/ 3079500 w 3484970"/>
              <a:gd name="connsiteY2" fmla="*/ 612729 h 1461319"/>
              <a:gd name="connsiteX3" fmla="*/ 3079500 w 3484970"/>
              <a:gd name="connsiteY3" fmla="*/ 131903 h 1461319"/>
              <a:gd name="connsiteX4" fmla="*/ 3484970 w 3484970"/>
              <a:gd name="connsiteY4" fmla="*/ 791897 h 1461319"/>
              <a:gd name="connsiteX5" fmla="*/ 3079500 w 3484970"/>
              <a:gd name="connsiteY5" fmla="*/ 1461319 h 1461319"/>
              <a:gd name="connsiteX6" fmla="*/ 3070073 w 3484970"/>
              <a:gd name="connsiteY6" fmla="*/ 1018201 h 1461319"/>
              <a:gd name="connsiteX7" fmla="*/ 311084 w 3484970"/>
              <a:gd name="connsiteY7" fmla="*/ 1301004 h 1461319"/>
              <a:gd name="connsiteX8" fmla="*/ 0 w 3484970"/>
              <a:gd name="connsiteY8" fmla="*/ 556168 h 1461319"/>
              <a:gd name="connsiteX0" fmla="*/ 0 w 3484970"/>
              <a:gd name="connsiteY0" fmla="*/ 556168 h 1461319"/>
              <a:gd name="connsiteX1" fmla="*/ 1145552 w 3484970"/>
              <a:gd name="connsiteY1" fmla="*/ 12185 h 1461319"/>
              <a:gd name="connsiteX2" fmla="*/ 3079500 w 3484970"/>
              <a:gd name="connsiteY2" fmla="*/ 612729 h 1461319"/>
              <a:gd name="connsiteX3" fmla="*/ 3079500 w 3484970"/>
              <a:gd name="connsiteY3" fmla="*/ 131903 h 1461319"/>
              <a:gd name="connsiteX4" fmla="*/ 3484970 w 3484970"/>
              <a:gd name="connsiteY4" fmla="*/ 791897 h 1461319"/>
              <a:gd name="connsiteX5" fmla="*/ 3079500 w 3484970"/>
              <a:gd name="connsiteY5" fmla="*/ 1461319 h 1461319"/>
              <a:gd name="connsiteX6" fmla="*/ 3070073 w 3484970"/>
              <a:gd name="connsiteY6" fmla="*/ 1018201 h 1461319"/>
              <a:gd name="connsiteX7" fmla="*/ 311084 w 3484970"/>
              <a:gd name="connsiteY7" fmla="*/ 1301004 h 1461319"/>
              <a:gd name="connsiteX8" fmla="*/ 0 w 3484970"/>
              <a:gd name="connsiteY8" fmla="*/ 556168 h 1461319"/>
              <a:gd name="connsiteX0" fmla="*/ 0 w 3475543"/>
              <a:gd name="connsiteY0" fmla="*/ 603302 h 1461319"/>
              <a:gd name="connsiteX1" fmla="*/ 1136125 w 3475543"/>
              <a:gd name="connsiteY1" fmla="*/ 12185 h 1461319"/>
              <a:gd name="connsiteX2" fmla="*/ 3070073 w 3475543"/>
              <a:gd name="connsiteY2" fmla="*/ 612729 h 1461319"/>
              <a:gd name="connsiteX3" fmla="*/ 3070073 w 3475543"/>
              <a:gd name="connsiteY3" fmla="*/ 131903 h 1461319"/>
              <a:gd name="connsiteX4" fmla="*/ 3475543 w 3475543"/>
              <a:gd name="connsiteY4" fmla="*/ 791897 h 1461319"/>
              <a:gd name="connsiteX5" fmla="*/ 3070073 w 3475543"/>
              <a:gd name="connsiteY5" fmla="*/ 1461319 h 1461319"/>
              <a:gd name="connsiteX6" fmla="*/ 3060646 w 3475543"/>
              <a:gd name="connsiteY6" fmla="*/ 1018201 h 1461319"/>
              <a:gd name="connsiteX7" fmla="*/ 301657 w 3475543"/>
              <a:gd name="connsiteY7" fmla="*/ 1301004 h 1461319"/>
              <a:gd name="connsiteX8" fmla="*/ 0 w 3475543"/>
              <a:gd name="connsiteY8" fmla="*/ 603302 h 1461319"/>
              <a:gd name="connsiteX0" fmla="*/ 0 w 3475543"/>
              <a:gd name="connsiteY0" fmla="*/ 696359 h 1554376"/>
              <a:gd name="connsiteX1" fmla="*/ 872174 w 3475543"/>
              <a:gd name="connsiteY1" fmla="*/ 10974 h 1554376"/>
              <a:gd name="connsiteX2" fmla="*/ 3070073 w 3475543"/>
              <a:gd name="connsiteY2" fmla="*/ 705786 h 1554376"/>
              <a:gd name="connsiteX3" fmla="*/ 3070073 w 3475543"/>
              <a:gd name="connsiteY3" fmla="*/ 224960 h 1554376"/>
              <a:gd name="connsiteX4" fmla="*/ 3475543 w 3475543"/>
              <a:gd name="connsiteY4" fmla="*/ 884954 h 1554376"/>
              <a:gd name="connsiteX5" fmla="*/ 3070073 w 3475543"/>
              <a:gd name="connsiteY5" fmla="*/ 1554376 h 1554376"/>
              <a:gd name="connsiteX6" fmla="*/ 3060646 w 3475543"/>
              <a:gd name="connsiteY6" fmla="*/ 1111258 h 1554376"/>
              <a:gd name="connsiteX7" fmla="*/ 301657 w 3475543"/>
              <a:gd name="connsiteY7" fmla="*/ 1394061 h 1554376"/>
              <a:gd name="connsiteX8" fmla="*/ 0 w 3475543"/>
              <a:gd name="connsiteY8" fmla="*/ 696359 h 1554376"/>
              <a:gd name="connsiteX0" fmla="*/ 0 w 3475543"/>
              <a:gd name="connsiteY0" fmla="*/ 742973 h 1600990"/>
              <a:gd name="connsiteX1" fmla="*/ 1173831 w 3475543"/>
              <a:gd name="connsiteY1" fmla="*/ 10454 h 1600990"/>
              <a:gd name="connsiteX2" fmla="*/ 3070073 w 3475543"/>
              <a:gd name="connsiteY2" fmla="*/ 752400 h 1600990"/>
              <a:gd name="connsiteX3" fmla="*/ 3070073 w 3475543"/>
              <a:gd name="connsiteY3" fmla="*/ 271574 h 1600990"/>
              <a:gd name="connsiteX4" fmla="*/ 3475543 w 3475543"/>
              <a:gd name="connsiteY4" fmla="*/ 931568 h 1600990"/>
              <a:gd name="connsiteX5" fmla="*/ 3070073 w 3475543"/>
              <a:gd name="connsiteY5" fmla="*/ 1600990 h 1600990"/>
              <a:gd name="connsiteX6" fmla="*/ 3060646 w 3475543"/>
              <a:gd name="connsiteY6" fmla="*/ 1157872 h 1600990"/>
              <a:gd name="connsiteX7" fmla="*/ 301657 w 3475543"/>
              <a:gd name="connsiteY7" fmla="*/ 1440675 h 1600990"/>
              <a:gd name="connsiteX8" fmla="*/ 0 w 3475543"/>
              <a:gd name="connsiteY8" fmla="*/ 742973 h 1600990"/>
              <a:gd name="connsiteX0" fmla="*/ 0 w 3239873"/>
              <a:gd name="connsiteY0" fmla="*/ 742973 h 1600990"/>
              <a:gd name="connsiteX1" fmla="*/ 938161 w 3239873"/>
              <a:gd name="connsiteY1" fmla="*/ 10454 h 1600990"/>
              <a:gd name="connsiteX2" fmla="*/ 2834403 w 3239873"/>
              <a:gd name="connsiteY2" fmla="*/ 752400 h 1600990"/>
              <a:gd name="connsiteX3" fmla="*/ 2834403 w 3239873"/>
              <a:gd name="connsiteY3" fmla="*/ 271574 h 1600990"/>
              <a:gd name="connsiteX4" fmla="*/ 3239873 w 3239873"/>
              <a:gd name="connsiteY4" fmla="*/ 931568 h 1600990"/>
              <a:gd name="connsiteX5" fmla="*/ 2834403 w 3239873"/>
              <a:gd name="connsiteY5" fmla="*/ 1600990 h 1600990"/>
              <a:gd name="connsiteX6" fmla="*/ 2824976 w 3239873"/>
              <a:gd name="connsiteY6" fmla="*/ 1157872 h 1600990"/>
              <a:gd name="connsiteX7" fmla="*/ 65987 w 3239873"/>
              <a:gd name="connsiteY7" fmla="*/ 1440675 h 1600990"/>
              <a:gd name="connsiteX8" fmla="*/ 0 w 3239873"/>
              <a:gd name="connsiteY8" fmla="*/ 742973 h 160099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65987 w 3239873"/>
              <a:gd name="connsiteY7" fmla="*/ 1301005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65987 w 3239873"/>
              <a:gd name="connsiteY7" fmla="*/ 1301005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75413 w 3239873"/>
              <a:gd name="connsiteY7" fmla="*/ 1376419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443058 w 3239873"/>
              <a:gd name="connsiteY7" fmla="*/ 1140749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58727"/>
              <a:gd name="connsiteY0" fmla="*/ 603303 h 1461320"/>
              <a:gd name="connsiteX1" fmla="*/ 947588 w 3258727"/>
              <a:gd name="connsiteY1" fmla="*/ 12186 h 1461320"/>
              <a:gd name="connsiteX2" fmla="*/ 2834403 w 3258727"/>
              <a:gd name="connsiteY2" fmla="*/ 612730 h 1461320"/>
              <a:gd name="connsiteX3" fmla="*/ 2834403 w 3258727"/>
              <a:gd name="connsiteY3" fmla="*/ 131904 h 1461320"/>
              <a:gd name="connsiteX4" fmla="*/ 3258727 w 3258727"/>
              <a:gd name="connsiteY4" fmla="*/ 905019 h 1461320"/>
              <a:gd name="connsiteX5" fmla="*/ 2834403 w 3258727"/>
              <a:gd name="connsiteY5" fmla="*/ 1461320 h 1461320"/>
              <a:gd name="connsiteX6" fmla="*/ 2824976 w 3258727"/>
              <a:gd name="connsiteY6" fmla="*/ 1018202 h 1461320"/>
              <a:gd name="connsiteX7" fmla="*/ 386497 w 3258727"/>
              <a:gd name="connsiteY7" fmla="*/ 1206737 h 1461320"/>
              <a:gd name="connsiteX8" fmla="*/ 0 w 3258727"/>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782471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591337 h 1449354"/>
              <a:gd name="connsiteX1" fmla="*/ 947588 w 3249300"/>
              <a:gd name="connsiteY1" fmla="*/ 220 h 1449354"/>
              <a:gd name="connsiteX2" fmla="*/ 2834403 w 3249300"/>
              <a:gd name="connsiteY2" fmla="*/ 600764 h 1449354"/>
              <a:gd name="connsiteX3" fmla="*/ 2834403 w 3249300"/>
              <a:gd name="connsiteY3" fmla="*/ 119938 h 1449354"/>
              <a:gd name="connsiteX4" fmla="*/ 3249300 w 3249300"/>
              <a:gd name="connsiteY4" fmla="*/ 827066 h 1449354"/>
              <a:gd name="connsiteX5" fmla="*/ 2834403 w 3249300"/>
              <a:gd name="connsiteY5" fmla="*/ 1449354 h 1449354"/>
              <a:gd name="connsiteX6" fmla="*/ 2824976 w 3249300"/>
              <a:gd name="connsiteY6" fmla="*/ 1006236 h 1449354"/>
              <a:gd name="connsiteX7" fmla="*/ 395923 w 3249300"/>
              <a:gd name="connsiteY7" fmla="*/ 1223052 h 1449354"/>
              <a:gd name="connsiteX8" fmla="*/ 0 w 3249300"/>
              <a:gd name="connsiteY8" fmla="*/ 591337 h 1449354"/>
              <a:gd name="connsiteX0" fmla="*/ 0 w 3711213"/>
              <a:gd name="connsiteY0" fmla="*/ 506495 h 1449354"/>
              <a:gd name="connsiteX1" fmla="*/ 1409501 w 3711213"/>
              <a:gd name="connsiteY1" fmla="*/ 220 h 1449354"/>
              <a:gd name="connsiteX2" fmla="*/ 3296316 w 3711213"/>
              <a:gd name="connsiteY2" fmla="*/ 600764 h 1449354"/>
              <a:gd name="connsiteX3" fmla="*/ 3296316 w 3711213"/>
              <a:gd name="connsiteY3" fmla="*/ 119938 h 1449354"/>
              <a:gd name="connsiteX4" fmla="*/ 3711213 w 3711213"/>
              <a:gd name="connsiteY4" fmla="*/ 827066 h 1449354"/>
              <a:gd name="connsiteX5" fmla="*/ 3296316 w 3711213"/>
              <a:gd name="connsiteY5" fmla="*/ 1449354 h 1449354"/>
              <a:gd name="connsiteX6" fmla="*/ 3286889 w 3711213"/>
              <a:gd name="connsiteY6" fmla="*/ 1006236 h 1449354"/>
              <a:gd name="connsiteX7" fmla="*/ 857836 w 3711213"/>
              <a:gd name="connsiteY7" fmla="*/ 1223052 h 1449354"/>
              <a:gd name="connsiteX8" fmla="*/ 0 w 3711213"/>
              <a:gd name="connsiteY8" fmla="*/ 506495 h 1449354"/>
              <a:gd name="connsiteX0" fmla="*/ 0 w 3711213"/>
              <a:gd name="connsiteY0" fmla="*/ 515950 h 1458809"/>
              <a:gd name="connsiteX1" fmla="*/ 1409501 w 3711213"/>
              <a:gd name="connsiteY1" fmla="*/ 9675 h 1458809"/>
              <a:gd name="connsiteX2" fmla="*/ 3296316 w 3711213"/>
              <a:gd name="connsiteY2" fmla="*/ 610219 h 1458809"/>
              <a:gd name="connsiteX3" fmla="*/ 3296316 w 3711213"/>
              <a:gd name="connsiteY3" fmla="*/ 129393 h 1458809"/>
              <a:gd name="connsiteX4" fmla="*/ 3711213 w 3711213"/>
              <a:gd name="connsiteY4" fmla="*/ 836521 h 1458809"/>
              <a:gd name="connsiteX5" fmla="*/ 3296316 w 3711213"/>
              <a:gd name="connsiteY5" fmla="*/ 1458809 h 1458809"/>
              <a:gd name="connsiteX6" fmla="*/ 3286889 w 3711213"/>
              <a:gd name="connsiteY6" fmla="*/ 1015691 h 1458809"/>
              <a:gd name="connsiteX7" fmla="*/ 857836 w 3711213"/>
              <a:gd name="connsiteY7" fmla="*/ 1232507 h 1458809"/>
              <a:gd name="connsiteX8" fmla="*/ 0 w 3711213"/>
              <a:gd name="connsiteY8" fmla="*/ 515950 h 1458809"/>
              <a:gd name="connsiteX0" fmla="*/ 0 w 3711213"/>
              <a:gd name="connsiteY0" fmla="*/ 506495 h 1449354"/>
              <a:gd name="connsiteX1" fmla="*/ 1409501 w 3711213"/>
              <a:gd name="connsiteY1" fmla="*/ 220 h 1449354"/>
              <a:gd name="connsiteX2" fmla="*/ 3296316 w 3711213"/>
              <a:gd name="connsiteY2" fmla="*/ 600764 h 1449354"/>
              <a:gd name="connsiteX3" fmla="*/ 3296316 w 3711213"/>
              <a:gd name="connsiteY3" fmla="*/ 119938 h 1449354"/>
              <a:gd name="connsiteX4" fmla="*/ 3711213 w 3711213"/>
              <a:gd name="connsiteY4" fmla="*/ 827066 h 1449354"/>
              <a:gd name="connsiteX5" fmla="*/ 3296316 w 3711213"/>
              <a:gd name="connsiteY5" fmla="*/ 1449354 h 1449354"/>
              <a:gd name="connsiteX6" fmla="*/ 3286889 w 3711213"/>
              <a:gd name="connsiteY6" fmla="*/ 1006236 h 1449354"/>
              <a:gd name="connsiteX7" fmla="*/ 857836 w 3711213"/>
              <a:gd name="connsiteY7" fmla="*/ 1223052 h 1449354"/>
              <a:gd name="connsiteX8" fmla="*/ 0 w 3711213"/>
              <a:gd name="connsiteY8" fmla="*/ 506495 h 144935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57836 w 3711213"/>
              <a:gd name="connsiteY7" fmla="*/ 1222832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38983 w 3711213"/>
              <a:gd name="connsiteY7" fmla="*/ 1260539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38983 w 3711213"/>
              <a:gd name="connsiteY7" fmla="*/ 1260539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833709 w 3711213"/>
              <a:gd name="connsiteY7" fmla="*/ 565610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833709 w 3711213"/>
              <a:gd name="connsiteY7" fmla="*/ 565610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09125 w 3711213"/>
              <a:gd name="connsiteY7" fmla="*/ 63159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09125 w 3711213"/>
              <a:gd name="connsiteY7" fmla="*/ 63159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669301 w 3711213"/>
              <a:gd name="connsiteY8" fmla="*/ 1439648 h 1449134"/>
              <a:gd name="connsiteX9" fmla="*/ 0 w 3711213"/>
              <a:gd name="connsiteY9" fmla="*/ 506275 h 1449134"/>
              <a:gd name="connsiteX0" fmla="*/ 0 w 3937456"/>
              <a:gd name="connsiteY0" fmla="*/ 506275 h 1449134"/>
              <a:gd name="connsiteX1" fmla="*/ 1409501 w 3937456"/>
              <a:gd name="connsiteY1" fmla="*/ 0 h 1449134"/>
              <a:gd name="connsiteX2" fmla="*/ 3296316 w 3937456"/>
              <a:gd name="connsiteY2" fmla="*/ 600544 h 1449134"/>
              <a:gd name="connsiteX3" fmla="*/ 3296316 w 3937456"/>
              <a:gd name="connsiteY3" fmla="*/ 119718 h 1449134"/>
              <a:gd name="connsiteX4" fmla="*/ 3937456 w 3937456"/>
              <a:gd name="connsiteY4" fmla="*/ 826846 h 1449134"/>
              <a:gd name="connsiteX5" fmla="*/ 3296316 w 3937456"/>
              <a:gd name="connsiteY5" fmla="*/ 1449134 h 1449134"/>
              <a:gd name="connsiteX6" fmla="*/ 3286889 w 3937456"/>
              <a:gd name="connsiteY6" fmla="*/ 1006016 h 1449134"/>
              <a:gd name="connsiteX7" fmla="*/ 1975113 w 3937456"/>
              <a:gd name="connsiteY7" fmla="*/ 688157 h 1449134"/>
              <a:gd name="connsiteX8" fmla="*/ 669301 w 3937456"/>
              <a:gd name="connsiteY8" fmla="*/ 1439648 h 1449134"/>
              <a:gd name="connsiteX9" fmla="*/ 0 w 3937456"/>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53409 h 1496268"/>
              <a:gd name="connsiteX1" fmla="*/ 1654598 w 3880895"/>
              <a:gd name="connsiteY1" fmla="*/ 0 h 1496268"/>
              <a:gd name="connsiteX2" fmla="*/ 3296316 w 3880895"/>
              <a:gd name="connsiteY2" fmla="*/ 647678 h 1496268"/>
              <a:gd name="connsiteX3" fmla="*/ 3296316 w 3880895"/>
              <a:gd name="connsiteY3" fmla="*/ 166852 h 1496268"/>
              <a:gd name="connsiteX4" fmla="*/ 3880895 w 3880895"/>
              <a:gd name="connsiteY4" fmla="*/ 1015382 h 1496268"/>
              <a:gd name="connsiteX5" fmla="*/ 3296316 w 3880895"/>
              <a:gd name="connsiteY5" fmla="*/ 1496268 h 1496268"/>
              <a:gd name="connsiteX6" fmla="*/ 3286889 w 3880895"/>
              <a:gd name="connsiteY6" fmla="*/ 1053150 h 1496268"/>
              <a:gd name="connsiteX7" fmla="*/ 1975113 w 3880895"/>
              <a:gd name="connsiteY7" fmla="*/ 735291 h 1496268"/>
              <a:gd name="connsiteX8" fmla="*/ 669301 w 3880895"/>
              <a:gd name="connsiteY8" fmla="*/ 1486782 h 1496268"/>
              <a:gd name="connsiteX9" fmla="*/ 0 w 3880895"/>
              <a:gd name="connsiteY9" fmla="*/ 553409 h 1496268"/>
              <a:gd name="connsiteX0" fmla="*/ 0 w 3880895"/>
              <a:gd name="connsiteY0" fmla="*/ 581690 h 1524549"/>
              <a:gd name="connsiteX1" fmla="*/ 1720586 w 3880895"/>
              <a:gd name="connsiteY1" fmla="*/ 0 h 1524549"/>
              <a:gd name="connsiteX2" fmla="*/ 3296316 w 3880895"/>
              <a:gd name="connsiteY2" fmla="*/ 675959 h 1524549"/>
              <a:gd name="connsiteX3" fmla="*/ 3296316 w 3880895"/>
              <a:gd name="connsiteY3" fmla="*/ 195133 h 1524549"/>
              <a:gd name="connsiteX4" fmla="*/ 3880895 w 3880895"/>
              <a:gd name="connsiteY4" fmla="*/ 1043663 h 1524549"/>
              <a:gd name="connsiteX5" fmla="*/ 3296316 w 3880895"/>
              <a:gd name="connsiteY5" fmla="*/ 1524549 h 1524549"/>
              <a:gd name="connsiteX6" fmla="*/ 3286889 w 3880895"/>
              <a:gd name="connsiteY6" fmla="*/ 1081431 h 1524549"/>
              <a:gd name="connsiteX7" fmla="*/ 1975113 w 3880895"/>
              <a:gd name="connsiteY7" fmla="*/ 763572 h 1524549"/>
              <a:gd name="connsiteX8" fmla="*/ 669301 w 3880895"/>
              <a:gd name="connsiteY8" fmla="*/ 1515063 h 1524549"/>
              <a:gd name="connsiteX9" fmla="*/ 0 w 3880895"/>
              <a:gd name="connsiteY9" fmla="*/ 581690 h 1524549"/>
              <a:gd name="connsiteX0" fmla="*/ 0 w 3880895"/>
              <a:gd name="connsiteY0" fmla="*/ 534556 h 1477415"/>
              <a:gd name="connsiteX1" fmla="*/ 1541477 w 3880895"/>
              <a:gd name="connsiteY1" fmla="*/ 0 h 1477415"/>
              <a:gd name="connsiteX2" fmla="*/ 3296316 w 3880895"/>
              <a:gd name="connsiteY2" fmla="*/ 628825 h 1477415"/>
              <a:gd name="connsiteX3" fmla="*/ 3296316 w 3880895"/>
              <a:gd name="connsiteY3" fmla="*/ 147999 h 1477415"/>
              <a:gd name="connsiteX4" fmla="*/ 3880895 w 3880895"/>
              <a:gd name="connsiteY4" fmla="*/ 996529 h 1477415"/>
              <a:gd name="connsiteX5" fmla="*/ 3296316 w 3880895"/>
              <a:gd name="connsiteY5" fmla="*/ 1477415 h 1477415"/>
              <a:gd name="connsiteX6" fmla="*/ 3286889 w 3880895"/>
              <a:gd name="connsiteY6" fmla="*/ 1034297 h 1477415"/>
              <a:gd name="connsiteX7" fmla="*/ 1975113 w 3880895"/>
              <a:gd name="connsiteY7" fmla="*/ 716438 h 1477415"/>
              <a:gd name="connsiteX8" fmla="*/ 669301 w 3880895"/>
              <a:gd name="connsiteY8" fmla="*/ 1467929 h 1477415"/>
              <a:gd name="connsiteX9" fmla="*/ 0 w 3880895"/>
              <a:gd name="connsiteY9" fmla="*/ 534556 h 14774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1975113 w 3880895"/>
              <a:gd name="connsiteY7" fmla="*/ 717538 h 1478515"/>
              <a:gd name="connsiteX8" fmla="*/ 669301 w 3880895"/>
              <a:gd name="connsiteY8" fmla="*/ 1469029 h 1478515"/>
              <a:gd name="connsiteX9" fmla="*/ 0 w 3880895"/>
              <a:gd name="connsiteY9" fmla="*/ 535656 h 14785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1975113 w 3880895"/>
              <a:gd name="connsiteY7" fmla="*/ 717538 h 1478515"/>
              <a:gd name="connsiteX8" fmla="*/ 669301 w 3880895"/>
              <a:gd name="connsiteY8" fmla="*/ 1469029 h 1478515"/>
              <a:gd name="connsiteX9" fmla="*/ 0 w 3880895"/>
              <a:gd name="connsiteY9" fmla="*/ 535656 h 14785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2286197 w 3880895"/>
              <a:gd name="connsiteY7" fmla="*/ 736391 h 1478515"/>
              <a:gd name="connsiteX8" fmla="*/ 669301 w 3880895"/>
              <a:gd name="connsiteY8" fmla="*/ 1469029 h 1478515"/>
              <a:gd name="connsiteX9" fmla="*/ 0 w 3880895"/>
              <a:gd name="connsiteY9" fmla="*/ 535656 h 1478515"/>
              <a:gd name="connsiteX0" fmla="*/ 0 w 3880895"/>
              <a:gd name="connsiteY0" fmla="*/ 535656 h 1499341"/>
              <a:gd name="connsiteX1" fmla="*/ 1541477 w 3880895"/>
              <a:gd name="connsiteY1" fmla="*/ 1100 h 1499341"/>
              <a:gd name="connsiteX2" fmla="*/ 3296316 w 3880895"/>
              <a:gd name="connsiteY2" fmla="*/ 629925 h 1499341"/>
              <a:gd name="connsiteX3" fmla="*/ 3296316 w 3880895"/>
              <a:gd name="connsiteY3" fmla="*/ 149099 h 1499341"/>
              <a:gd name="connsiteX4" fmla="*/ 3880895 w 3880895"/>
              <a:gd name="connsiteY4" fmla="*/ 997629 h 1499341"/>
              <a:gd name="connsiteX5" fmla="*/ 3296316 w 3880895"/>
              <a:gd name="connsiteY5" fmla="*/ 1478515 h 1499341"/>
              <a:gd name="connsiteX6" fmla="*/ 3286889 w 3880895"/>
              <a:gd name="connsiteY6" fmla="*/ 1035397 h 1499341"/>
              <a:gd name="connsiteX7" fmla="*/ 2286197 w 3880895"/>
              <a:gd name="connsiteY7" fmla="*/ 736391 h 1499341"/>
              <a:gd name="connsiteX8" fmla="*/ 669301 w 3880895"/>
              <a:gd name="connsiteY8" fmla="*/ 1497309 h 1499341"/>
              <a:gd name="connsiteX9" fmla="*/ 0 w 3880895"/>
              <a:gd name="connsiteY9" fmla="*/ 535656 h 1499341"/>
              <a:gd name="connsiteX0" fmla="*/ 0 w 3880895"/>
              <a:gd name="connsiteY0" fmla="*/ 535656 h 1772135"/>
              <a:gd name="connsiteX1" fmla="*/ 1541477 w 3880895"/>
              <a:gd name="connsiteY1" fmla="*/ 1100 h 1772135"/>
              <a:gd name="connsiteX2" fmla="*/ 3296316 w 3880895"/>
              <a:gd name="connsiteY2" fmla="*/ 629925 h 1772135"/>
              <a:gd name="connsiteX3" fmla="*/ 3296316 w 3880895"/>
              <a:gd name="connsiteY3" fmla="*/ 149099 h 1772135"/>
              <a:gd name="connsiteX4" fmla="*/ 3880895 w 3880895"/>
              <a:gd name="connsiteY4" fmla="*/ 997629 h 1772135"/>
              <a:gd name="connsiteX5" fmla="*/ 3296316 w 3880895"/>
              <a:gd name="connsiteY5" fmla="*/ 1478515 h 1772135"/>
              <a:gd name="connsiteX6" fmla="*/ 3286889 w 3880895"/>
              <a:gd name="connsiteY6" fmla="*/ 1035397 h 1772135"/>
              <a:gd name="connsiteX7" fmla="*/ 2286197 w 3880895"/>
              <a:gd name="connsiteY7" fmla="*/ 736391 h 1772135"/>
              <a:gd name="connsiteX8" fmla="*/ 669301 w 3880895"/>
              <a:gd name="connsiteY8" fmla="*/ 1770686 h 1772135"/>
              <a:gd name="connsiteX9" fmla="*/ 0 w 3880895"/>
              <a:gd name="connsiteY9" fmla="*/ 535656 h 1772135"/>
              <a:gd name="connsiteX0" fmla="*/ 0 w 3880895"/>
              <a:gd name="connsiteY0" fmla="*/ 535656 h 1678026"/>
              <a:gd name="connsiteX1" fmla="*/ 1541477 w 3880895"/>
              <a:gd name="connsiteY1" fmla="*/ 1100 h 1678026"/>
              <a:gd name="connsiteX2" fmla="*/ 3296316 w 3880895"/>
              <a:gd name="connsiteY2" fmla="*/ 629925 h 1678026"/>
              <a:gd name="connsiteX3" fmla="*/ 3296316 w 3880895"/>
              <a:gd name="connsiteY3" fmla="*/ 149099 h 1678026"/>
              <a:gd name="connsiteX4" fmla="*/ 3880895 w 3880895"/>
              <a:gd name="connsiteY4" fmla="*/ 997629 h 1678026"/>
              <a:gd name="connsiteX5" fmla="*/ 3296316 w 3880895"/>
              <a:gd name="connsiteY5" fmla="*/ 1478515 h 1678026"/>
              <a:gd name="connsiteX6" fmla="*/ 3286889 w 3880895"/>
              <a:gd name="connsiteY6" fmla="*/ 1035397 h 1678026"/>
              <a:gd name="connsiteX7" fmla="*/ 2286197 w 3880895"/>
              <a:gd name="connsiteY7" fmla="*/ 736391 h 1678026"/>
              <a:gd name="connsiteX8" fmla="*/ 622167 w 3880895"/>
              <a:gd name="connsiteY8" fmla="*/ 1676418 h 1678026"/>
              <a:gd name="connsiteX9" fmla="*/ 0 w 3880895"/>
              <a:gd name="connsiteY9" fmla="*/ 535656 h 1678026"/>
              <a:gd name="connsiteX0" fmla="*/ 0 w 3880895"/>
              <a:gd name="connsiteY0" fmla="*/ 535656 h 1678026"/>
              <a:gd name="connsiteX1" fmla="*/ 1541477 w 3880895"/>
              <a:gd name="connsiteY1" fmla="*/ 1100 h 1678026"/>
              <a:gd name="connsiteX2" fmla="*/ 3296316 w 3880895"/>
              <a:gd name="connsiteY2" fmla="*/ 629925 h 1678026"/>
              <a:gd name="connsiteX3" fmla="*/ 3296316 w 3880895"/>
              <a:gd name="connsiteY3" fmla="*/ 149099 h 1678026"/>
              <a:gd name="connsiteX4" fmla="*/ 3880895 w 3880895"/>
              <a:gd name="connsiteY4" fmla="*/ 997629 h 1678026"/>
              <a:gd name="connsiteX5" fmla="*/ 3296316 w 3880895"/>
              <a:gd name="connsiteY5" fmla="*/ 1478515 h 1678026"/>
              <a:gd name="connsiteX6" fmla="*/ 3286889 w 3880895"/>
              <a:gd name="connsiteY6" fmla="*/ 1035397 h 1678026"/>
              <a:gd name="connsiteX7" fmla="*/ 2286197 w 3880895"/>
              <a:gd name="connsiteY7" fmla="*/ 736391 h 1678026"/>
              <a:gd name="connsiteX8" fmla="*/ 622167 w 3880895"/>
              <a:gd name="connsiteY8" fmla="*/ 1676418 h 1678026"/>
              <a:gd name="connsiteX9" fmla="*/ 0 w 3880895"/>
              <a:gd name="connsiteY9" fmla="*/ 535656 h 1678026"/>
              <a:gd name="connsiteX0" fmla="*/ 0 w 3880895"/>
              <a:gd name="connsiteY0" fmla="*/ 535656 h 1677827"/>
              <a:gd name="connsiteX1" fmla="*/ 1541477 w 3880895"/>
              <a:gd name="connsiteY1" fmla="*/ 1100 h 1677827"/>
              <a:gd name="connsiteX2" fmla="*/ 3296316 w 3880895"/>
              <a:gd name="connsiteY2" fmla="*/ 629925 h 1677827"/>
              <a:gd name="connsiteX3" fmla="*/ 3296316 w 3880895"/>
              <a:gd name="connsiteY3" fmla="*/ 149099 h 1677827"/>
              <a:gd name="connsiteX4" fmla="*/ 3880895 w 3880895"/>
              <a:gd name="connsiteY4" fmla="*/ 997629 h 1677827"/>
              <a:gd name="connsiteX5" fmla="*/ 3296316 w 3880895"/>
              <a:gd name="connsiteY5" fmla="*/ 1478515 h 1677827"/>
              <a:gd name="connsiteX6" fmla="*/ 3286889 w 3880895"/>
              <a:gd name="connsiteY6" fmla="*/ 1035397 h 1677827"/>
              <a:gd name="connsiteX7" fmla="*/ 2286197 w 3880895"/>
              <a:gd name="connsiteY7" fmla="*/ 736391 h 1677827"/>
              <a:gd name="connsiteX8" fmla="*/ 622167 w 3880895"/>
              <a:gd name="connsiteY8" fmla="*/ 1676418 h 1677827"/>
              <a:gd name="connsiteX9" fmla="*/ 0 w 3880895"/>
              <a:gd name="connsiteY9" fmla="*/ 535656 h 1677827"/>
              <a:gd name="connsiteX0" fmla="*/ 0 w 3880895"/>
              <a:gd name="connsiteY0" fmla="*/ 535656 h 1677827"/>
              <a:gd name="connsiteX1" fmla="*/ 1541477 w 3880895"/>
              <a:gd name="connsiteY1" fmla="*/ 1100 h 1677827"/>
              <a:gd name="connsiteX2" fmla="*/ 3296316 w 3880895"/>
              <a:gd name="connsiteY2" fmla="*/ 629925 h 1677827"/>
              <a:gd name="connsiteX3" fmla="*/ 3296316 w 3880895"/>
              <a:gd name="connsiteY3" fmla="*/ 149099 h 1677827"/>
              <a:gd name="connsiteX4" fmla="*/ 3880895 w 3880895"/>
              <a:gd name="connsiteY4" fmla="*/ 997629 h 1677827"/>
              <a:gd name="connsiteX5" fmla="*/ 3296316 w 3880895"/>
              <a:gd name="connsiteY5" fmla="*/ 1478515 h 1677827"/>
              <a:gd name="connsiteX6" fmla="*/ 3286889 w 3880895"/>
              <a:gd name="connsiteY6" fmla="*/ 1035397 h 1677827"/>
              <a:gd name="connsiteX7" fmla="*/ 2286197 w 3880895"/>
              <a:gd name="connsiteY7" fmla="*/ 736391 h 1677827"/>
              <a:gd name="connsiteX8" fmla="*/ 622167 w 3880895"/>
              <a:gd name="connsiteY8" fmla="*/ 1676418 h 1677827"/>
              <a:gd name="connsiteX9" fmla="*/ 0 w 3880895"/>
              <a:gd name="connsiteY9" fmla="*/ 535656 h 1677827"/>
              <a:gd name="connsiteX0" fmla="*/ 0 w 3880895"/>
              <a:gd name="connsiteY0" fmla="*/ 488597 h 1630768"/>
              <a:gd name="connsiteX1" fmla="*/ 1767720 w 3880895"/>
              <a:gd name="connsiteY1" fmla="*/ 1175 h 1630768"/>
              <a:gd name="connsiteX2" fmla="*/ 3296316 w 3880895"/>
              <a:gd name="connsiteY2" fmla="*/ 582866 h 1630768"/>
              <a:gd name="connsiteX3" fmla="*/ 3296316 w 3880895"/>
              <a:gd name="connsiteY3" fmla="*/ 102040 h 1630768"/>
              <a:gd name="connsiteX4" fmla="*/ 3880895 w 3880895"/>
              <a:gd name="connsiteY4" fmla="*/ 950570 h 1630768"/>
              <a:gd name="connsiteX5" fmla="*/ 3296316 w 3880895"/>
              <a:gd name="connsiteY5" fmla="*/ 1431456 h 1630768"/>
              <a:gd name="connsiteX6" fmla="*/ 3286889 w 3880895"/>
              <a:gd name="connsiteY6" fmla="*/ 988338 h 1630768"/>
              <a:gd name="connsiteX7" fmla="*/ 2286197 w 3880895"/>
              <a:gd name="connsiteY7" fmla="*/ 689332 h 1630768"/>
              <a:gd name="connsiteX8" fmla="*/ 622167 w 3880895"/>
              <a:gd name="connsiteY8" fmla="*/ 1629359 h 1630768"/>
              <a:gd name="connsiteX9" fmla="*/ 0 w 3880895"/>
              <a:gd name="connsiteY9" fmla="*/ 488597 h 1630768"/>
              <a:gd name="connsiteX0" fmla="*/ 0 w 3880895"/>
              <a:gd name="connsiteY0" fmla="*/ 487597 h 1629768"/>
              <a:gd name="connsiteX1" fmla="*/ 1767720 w 3880895"/>
              <a:gd name="connsiteY1" fmla="*/ 175 h 1629768"/>
              <a:gd name="connsiteX2" fmla="*/ 3296316 w 3880895"/>
              <a:gd name="connsiteY2" fmla="*/ 581866 h 1629768"/>
              <a:gd name="connsiteX3" fmla="*/ 3296316 w 3880895"/>
              <a:gd name="connsiteY3" fmla="*/ 101040 h 1629768"/>
              <a:gd name="connsiteX4" fmla="*/ 3880895 w 3880895"/>
              <a:gd name="connsiteY4" fmla="*/ 949570 h 1629768"/>
              <a:gd name="connsiteX5" fmla="*/ 3296316 w 3880895"/>
              <a:gd name="connsiteY5" fmla="*/ 1430456 h 1629768"/>
              <a:gd name="connsiteX6" fmla="*/ 3286889 w 3880895"/>
              <a:gd name="connsiteY6" fmla="*/ 987338 h 1629768"/>
              <a:gd name="connsiteX7" fmla="*/ 2286197 w 3880895"/>
              <a:gd name="connsiteY7" fmla="*/ 688332 h 1629768"/>
              <a:gd name="connsiteX8" fmla="*/ 622167 w 3880895"/>
              <a:gd name="connsiteY8" fmla="*/ 1628359 h 1629768"/>
              <a:gd name="connsiteX9" fmla="*/ 0 w 3880895"/>
              <a:gd name="connsiteY9" fmla="*/ 487597 h 1629768"/>
              <a:gd name="connsiteX0" fmla="*/ 0 w 3880895"/>
              <a:gd name="connsiteY0" fmla="*/ 487597 h 1629768"/>
              <a:gd name="connsiteX1" fmla="*/ 1767720 w 3880895"/>
              <a:gd name="connsiteY1" fmla="*/ 175 h 1629768"/>
              <a:gd name="connsiteX2" fmla="*/ 3296316 w 3880895"/>
              <a:gd name="connsiteY2" fmla="*/ 581866 h 1629768"/>
              <a:gd name="connsiteX3" fmla="*/ 3296316 w 3880895"/>
              <a:gd name="connsiteY3" fmla="*/ 101040 h 1629768"/>
              <a:gd name="connsiteX4" fmla="*/ 3880895 w 3880895"/>
              <a:gd name="connsiteY4" fmla="*/ 949570 h 1629768"/>
              <a:gd name="connsiteX5" fmla="*/ 3296316 w 3880895"/>
              <a:gd name="connsiteY5" fmla="*/ 1430456 h 1629768"/>
              <a:gd name="connsiteX6" fmla="*/ 3286889 w 3880895"/>
              <a:gd name="connsiteY6" fmla="*/ 987338 h 1629768"/>
              <a:gd name="connsiteX7" fmla="*/ 2286197 w 3880895"/>
              <a:gd name="connsiteY7" fmla="*/ 688332 h 1629768"/>
              <a:gd name="connsiteX8" fmla="*/ 622167 w 3880895"/>
              <a:gd name="connsiteY8" fmla="*/ 1628359 h 1629768"/>
              <a:gd name="connsiteX9" fmla="*/ 0 w 3880895"/>
              <a:gd name="connsiteY9" fmla="*/ 487597 h 1629768"/>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305743 w 3880895"/>
              <a:gd name="connsiteY3" fmla="*/ 25693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305743 w 3880895"/>
              <a:gd name="connsiteY3" fmla="*/ 25693 h 1629835"/>
              <a:gd name="connsiteX4" fmla="*/ 3880895 w 3880895"/>
              <a:gd name="connsiteY4" fmla="*/ 949637 h 1629835"/>
              <a:gd name="connsiteX5" fmla="*/ 3296316 w 3880895"/>
              <a:gd name="connsiteY5" fmla="*/ 1487084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25373 h 1629835"/>
              <a:gd name="connsiteX3" fmla="*/ 3305743 w 3880895"/>
              <a:gd name="connsiteY3" fmla="*/ 25693 h 1629835"/>
              <a:gd name="connsiteX4" fmla="*/ 3880895 w 3880895"/>
              <a:gd name="connsiteY4" fmla="*/ 949637 h 1629835"/>
              <a:gd name="connsiteX5" fmla="*/ 3296316 w 3880895"/>
              <a:gd name="connsiteY5" fmla="*/ 1487084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909175"/>
              <a:gd name="connsiteY0" fmla="*/ 487664 h 1629835"/>
              <a:gd name="connsiteX1" fmla="*/ 1767720 w 3909175"/>
              <a:gd name="connsiteY1" fmla="*/ 242 h 1629835"/>
              <a:gd name="connsiteX2" fmla="*/ 3296316 w 3909175"/>
              <a:gd name="connsiteY2" fmla="*/ 525373 h 1629835"/>
              <a:gd name="connsiteX3" fmla="*/ 3305743 w 3909175"/>
              <a:gd name="connsiteY3" fmla="*/ 25693 h 1629835"/>
              <a:gd name="connsiteX4" fmla="*/ 3909175 w 3909175"/>
              <a:gd name="connsiteY4" fmla="*/ 798808 h 1629835"/>
              <a:gd name="connsiteX5" fmla="*/ 3296316 w 3909175"/>
              <a:gd name="connsiteY5" fmla="*/ 1487084 h 1629835"/>
              <a:gd name="connsiteX6" fmla="*/ 3286889 w 3909175"/>
              <a:gd name="connsiteY6" fmla="*/ 987405 h 1629835"/>
              <a:gd name="connsiteX7" fmla="*/ 2286197 w 3909175"/>
              <a:gd name="connsiteY7" fmla="*/ 688399 h 1629835"/>
              <a:gd name="connsiteX8" fmla="*/ 622167 w 3909175"/>
              <a:gd name="connsiteY8" fmla="*/ 1628426 h 1629835"/>
              <a:gd name="connsiteX9" fmla="*/ 0 w 3909175"/>
              <a:gd name="connsiteY9" fmla="*/ 487664 h 1629835"/>
              <a:gd name="connsiteX0" fmla="*/ 0 w 3833761"/>
              <a:gd name="connsiteY0" fmla="*/ 487664 h 1629835"/>
              <a:gd name="connsiteX1" fmla="*/ 1767720 w 3833761"/>
              <a:gd name="connsiteY1" fmla="*/ 242 h 1629835"/>
              <a:gd name="connsiteX2" fmla="*/ 3296316 w 3833761"/>
              <a:gd name="connsiteY2" fmla="*/ 525373 h 1629835"/>
              <a:gd name="connsiteX3" fmla="*/ 3305743 w 3833761"/>
              <a:gd name="connsiteY3" fmla="*/ 25693 h 1629835"/>
              <a:gd name="connsiteX4" fmla="*/ 3833761 w 3833761"/>
              <a:gd name="connsiteY4" fmla="*/ 779954 h 1629835"/>
              <a:gd name="connsiteX5" fmla="*/ 3296316 w 3833761"/>
              <a:gd name="connsiteY5" fmla="*/ 1487084 h 1629835"/>
              <a:gd name="connsiteX6" fmla="*/ 3286889 w 3833761"/>
              <a:gd name="connsiteY6" fmla="*/ 987405 h 1629835"/>
              <a:gd name="connsiteX7" fmla="*/ 2286197 w 3833761"/>
              <a:gd name="connsiteY7" fmla="*/ 688399 h 1629835"/>
              <a:gd name="connsiteX8" fmla="*/ 622167 w 3833761"/>
              <a:gd name="connsiteY8" fmla="*/ 1628426 h 1629835"/>
              <a:gd name="connsiteX9" fmla="*/ 0 w 3833761"/>
              <a:gd name="connsiteY9" fmla="*/ 487664 h 1629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33761" h="1629835">
                <a:moveTo>
                  <a:pt x="0" y="487664"/>
                </a:moveTo>
                <a:cubicBezTo>
                  <a:pt x="476871" y="56044"/>
                  <a:pt x="1766660" y="-4471"/>
                  <a:pt x="1767720" y="242"/>
                </a:cubicBezTo>
                <a:cubicBezTo>
                  <a:pt x="2881144" y="52092"/>
                  <a:pt x="3175097" y="508562"/>
                  <a:pt x="3296316" y="525373"/>
                </a:cubicBezTo>
                <a:lnTo>
                  <a:pt x="3305743" y="25693"/>
                </a:lnTo>
                <a:lnTo>
                  <a:pt x="3833761" y="779954"/>
                </a:lnTo>
                <a:lnTo>
                  <a:pt x="3296316" y="1487084"/>
                </a:lnTo>
                <a:cubicBezTo>
                  <a:pt x="3293174" y="1339378"/>
                  <a:pt x="3280605" y="1191672"/>
                  <a:pt x="3286889" y="987405"/>
                </a:cubicBezTo>
                <a:cubicBezTo>
                  <a:pt x="3052548" y="844864"/>
                  <a:pt x="2967557" y="730820"/>
                  <a:pt x="2286197" y="688399"/>
                </a:cubicBezTo>
                <a:cubicBezTo>
                  <a:pt x="1218336" y="721391"/>
                  <a:pt x="607274" y="1671310"/>
                  <a:pt x="622167" y="1628426"/>
                </a:cubicBezTo>
                <a:cubicBezTo>
                  <a:pt x="452485" y="1483844"/>
                  <a:pt x="103695" y="651101"/>
                  <a:pt x="0" y="487664"/>
                </a:cubicBezTo>
                <a:close/>
              </a:path>
            </a:pathLst>
          </a:custGeom>
          <a:gradFill flip="none" rotWithShape="1">
            <a:gsLst>
              <a:gs pos="0">
                <a:schemeClr val="bg1">
                  <a:lumMod val="0"/>
                  <a:lumOff val="100000"/>
                </a:schemeClr>
              </a:gs>
              <a:gs pos="58000">
                <a:srgbClr val="F79F57">
                  <a:lumMod val="75000"/>
                  <a:lumOff val="25000"/>
                </a:srgbClr>
              </a:gs>
              <a:gs pos="17000">
                <a:schemeClr val="bg1">
                  <a:lumMod val="0"/>
                  <a:lumOff val="100000"/>
                </a:schemeClr>
              </a:gs>
              <a:gs pos="100000">
                <a:srgbClr val="FAC090">
                  <a:lumMod val="87000"/>
                </a:srgbClr>
              </a:gs>
            </a:gsLst>
            <a:lin ang="0" scaled="1"/>
            <a:tileRect/>
          </a:gradFill>
          <a:ln>
            <a:noFill/>
          </a:ln>
          <a:scene3d>
            <a:camera prst="orthographicFront">
              <a:rot lat="10800000" lon="0" rev="204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sz="3200" kern="1200">
                <a:solidFill>
                  <a:schemeClr val="lt1"/>
                </a:solidFill>
                <a:latin typeface="+mn-lt"/>
                <a:ea typeface="+mn-ea"/>
                <a:cs typeface="+mn-cs"/>
              </a:defRPr>
            </a:lvl1pPr>
            <a:lvl2pPr marL="457200" algn="l" rtl="0" eaLnBrk="0" fontAlgn="base" hangingPunct="0">
              <a:spcBef>
                <a:spcPct val="0"/>
              </a:spcBef>
              <a:spcAft>
                <a:spcPct val="0"/>
              </a:spcAft>
              <a:defRPr sz="3200" kern="1200">
                <a:solidFill>
                  <a:schemeClr val="lt1"/>
                </a:solidFill>
                <a:latin typeface="+mn-lt"/>
                <a:ea typeface="+mn-ea"/>
                <a:cs typeface="+mn-cs"/>
              </a:defRPr>
            </a:lvl2pPr>
            <a:lvl3pPr marL="914400" algn="l" rtl="0" eaLnBrk="0" fontAlgn="base" hangingPunct="0">
              <a:spcBef>
                <a:spcPct val="0"/>
              </a:spcBef>
              <a:spcAft>
                <a:spcPct val="0"/>
              </a:spcAft>
              <a:defRPr sz="3200" kern="1200">
                <a:solidFill>
                  <a:schemeClr val="lt1"/>
                </a:solidFill>
                <a:latin typeface="+mn-lt"/>
                <a:ea typeface="+mn-ea"/>
                <a:cs typeface="+mn-cs"/>
              </a:defRPr>
            </a:lvl3pPr>
            <a:lvl4pPr marL="1371600" algn="l" rtl="0" eaLnBrk="0" fontAlgn="base" hangingPunct="0">
              <a:spcBef>
                <a:spcPct val="0"/>
              </a:spcBef>
              <a:spcAft>
                <a:spcPct val="0"/>
              </a:spcAft>
              <a:defRPr sz="3200" kern="1200">
                <a:solidFill>
                  <a:schemeClr val="lt1"/>
                </a:solidFill>
                <a:latin typeface="+mn-lt"/>
                <a:ea typeface="+mn-ea"/>
                <a:cs typeface="+mn-cs"/>
              </a:defRPr>
            </a:lvl4pPr>
            <a:lvl5pPr marL="1828800" algn="l" rtl="0" eaLnBrk="0" fontAlgn="base" hangingPunct="0">
              <a:spcBef>
                <a:spcPct val="0"/>
              </a:spcBef>
              <a:spcAft>
                <a:spcPct val="0"/>
              </a:spcAft>
              <a:defRPr sz="3200" kern="1200">
                <a:solidFill>
                  <a:schemeClr val="lt1"/>
                </a:solidFill>
                <a:latin typeface="+mn-lt"/>
                <a:ea typeface="+mn-ea"/>
                <a:cs typeface="+mn-cs"/>
              </a:defRPr>
            </a:lvl5pPr>
            <a:lvl6pPr marL="2286000" algn="l" defTabSz="914400" rtl="0" eaLnBrk="1" latinLnBrk="0" hangingPunct="1">
              <a:defRPr sz="3200" kern="1200">
                <a:solidFill>
                  <a:schemeClr val="lt1"/>
                </a:solidFill>
                <a:latin typeface="+mn-lt"/>
                <a:ea typeface="+mn-ea"/>
                <a:cs typeface="+mn-cs"/>
              </a:defRPr>
            </a:lvl6pPr>
            <a:lvl7pPr marL="2743200" algn="l" defTabSz="914400" rtl="0" eaLnBrk="1" latinLnBrk="0" hangingPunct="1">
              <a:defRPr sz="3200" kern="1200">
                <a:solidFill>
                  <a:schemeClr val="lt1"/>
                </a:solidFill>
                <a:latin typeface="+mn-lt"/>
                <a:ea typeface="+mn-ea"/>
                <a:cs typeface="+mn-cs"/>
              </a:defRPr>
            </a:lvl7pPr>
            <a:lvl8pPr marL="3200400" algn="l" defTabSz="914400" rtl="0" eaLnBrk="1" latinLnBrk="0" hangingPunct="1">
              <a:defRPr sz="3200" kern="1200">
                <a:solidFill>
                  <a:schemeClr val="lt1"/>
                </a:solidFill>
                <a:latin typeface="+mn-lt"/>
                <a:ea typeface="+mn-ea"/>
                <a:cs typeface="+mn-cs"/>
              </a:defRPr>
            </a:lvl8pPr>
            <a:lvl9pPr marL="3657600" algn="l" defTabSz="914400" rtl="0" eaLnBrk="1" latinLnBrk="0" hangingPunct="1">
              <a:defRPr sz="3200" kern="1200">
                <a:solidFill>
                  <a:schemeClr val="lt1"/>
                </a:solidFill>
                <a:latin typeface="+mn-lt"/>
                <a:ea typeface="+mn-ea"/>
                <a:cs typeface="+mn-cs"/>
              </a:defRPr>
            </a:lvl9pPr>
          </a:lstStyle>
          <a:p>
            <a:pPr algn="ctr" eaLnBrk="1" hangingPunct="1">
              <a:defRPr/>
            </a:pPr>
            <a:endParaRPr lang="zh-CN" altLang="en-US"/>
          </a:p>
        </p:txBody>
      </p:sp>
      <p:sp>
        <p:nvSpPr>
          <p:cNvPr id="64523" name="TextBox 9"/>
          <p:cNvSpPr txBox="1">
            <a:spLocks noChangeArrowheads="1"/>
          </p:cNvSpPr>
          <p:nvPr/>
        </p:nvSpPr>
        <p:spPr bwMode="auto">
          <a:xfrm>
            <a:off x="4619625" y="1774825"/>
            <a:ext cx="49863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t>Fresh air purification + energy recovery </a:t>
            </a:r>
            <a:endParaRPr lang="zh-CN" altLang="en-US" sz="1600">
              <a:latin typeface="幼圆" panose="02010509060101010101" pitchFamily="49" charset="-122"/>
              <a:ea typeface="幼圆" panose="02010509060101010101" pitchFamily="49" charset="-122"/>
            </a:endParaRPr>
          </a:p>
        </p:txBody>
      </p:sp>
      <p:pic>
        <p:nvPicPr>
          <p:cNvPr id="33" name="Picture 14"/>
          <p:cNvPicPr>
            <a:picLocks noChangeAspect="1" noChangeArrowheads="1"/>
          </p:cNvPicPr>
          <p:nvPr/>
        </p:nvPicPr>
        <p:blipFill>
          <a:blip r:embed="rId2"/>
          <a:srcRect/>
          <a:stretch>
            <a:fillRect/>
          </a:stretch>
        </p:blipFill>
        <p:spPr bwMode="auto">
          <a:xfrm>
            <a:off x="4789488" y="2270125"/>
            <a:ext cx="3073400" cy="19335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右箭头 37"/>
          <p:cNvSpPr/>
          <p:nvPr/>
        </p:nvSpPr>
        <p:spPr bwMode="auto">
          <a:xfrm rot="695648" flipV="1">
            <a:off x="7891177" y="2657697"/>
            <a:ext cx="1239189" cy="358092"/>
          </a:xfrm>
          <a:custGeom>
            <a:avLst/>
            <a:gdLst>
              <a:gd name="connsiteX0" fmla="*/ 0 w 2966497"/>
              <a:gd name="connsiteY0" fmla="*/ 198022 h 792088"/>
              <a:gd name="connsiteX1" fmla="*/ 2570453 w 2966497"/>
              <a:gd name="connsiteY1" fmla="*/ 198022 h 792088"/>
              <a:gd name="connsiteX2" fmla="*/ 2570453 w 2966497"/>
              <a:gd name="connsiteY2" fmla="*/ 0 h 792088"/>
              <a:gd name="connsiteX3" fmla="*/ 2966497 w 2966497"/>
              <a:gd name="connsiteY3" fmla="*/ 396044 h 792088"/>
              <a:gd name="connsiteX4" fmla="*/ 2570453 w 2966497"/>
              <a:gd name="connsiteY4" fmla="*/ 792088 h 792088"/>
              <a:gd name="connsiteX5" fmla="*/ 2570453 w 2966497"/>
              <a:gd name="connsiteY5" fmla="*/ 594066 h 792088"/>
              <a:gd name="connsiteX6" fmla="*/ 0 w 2966497"/>
              <a:gd name="connsiteY6" fmla="*/ 594066 h 792088"/>
              <a:gd name="connsiteX7" fmla="*/ 0 w 2966497"/>
              <a:gd name="connsiteY7" fmla="*/ 198022 h 792088"/>
              <a:gd name="connsiteX0" fmla="*/ 0 w 2966497"/>
              <a:gd name="connsiteY0" fmla="*/ 452546 h 1046612"/>
              <a:gd name="connsiteX1" fmla="*/ 2570453 w 2966497"/>
              <a:gd name="connsiteY1" fmla="*/ 452546 h 1046612"/>
              <a:gd name="connsiteX2" fmla="*/ 2570453 w 2966497"/>
              <a:gd name="connsiteY2" fmla="*/ 0 h 1046612"/>
              <a:gd name="connsiteX3" fmla="*/ 2966497 w 2966497"/>
              <a:gd name="connsiteY3" fmla="*/ 650568 h 1046612"/>
              <a:gd name="connsiteX4" fmla="*/ 2570453 w 2966497"/>
              <a:gd name="connsiteY4" fmla="*/ 1046612 h 1046612"/>
              <a:gd name="connsiteX5" fmla="*/ 2570453 w 2966497"/>
              <a:gd name="connsiteY5" fmla="*/ 848590 h 1046612"/>
              <a:gd name="connsiteX6" fmla="*/ 0 w 2966497"/>
              <a:gd name="connsiteY6" fmla="*/ 848590 h 1046612"/>
              <a:gd name="connsiteX7" fmla="*/ 0 w 2966497"/>
              <a:gd name="connsiteY7" fmla="*/ 452546 h 1046612"/>
              <a:gd name="connsiteX0" fmla="*/ 0 w 2966497"/>
              <a:gd name="connsiteY0" fmla="*/ 452546 h 1329416"/>
              <a:gd name="connsiteX1" fmla="*/ 2570453 w 2966497"/>
              <a:gd name="connsiteY1" fmla="*/ 452546 h 1329416"/>
              <a:gd name="connsiteX2" fmla="*/ 2570453 w 2966497"/>
              <a:gd name="connsiteY2" fmla="*/ 0 h 1329416"/>
              <a:gd name="connsiteX3" fmla="*/ 2966497 w 2966497"/>
              <a:gd name="connsiteY3" fmla="*/ 650568 h 1329416"/>
              <a:gd name="connsiteX4" fmla="*/ 2570453 w 2966497"/>
              <a:gd name="connsiteY4" fmla="*/ 1329416 h 1329416"/>
              <a:gd name="connsiteX5" fmla="*/ 2570453 w 2966497"/>
              <a:gd name="connsiteY5" fmla="*/ 848590 h 1329416"/>
              <a:gd name="connsiteX6" fmla="*/ 0 w 2966497"/>
              <a:gd name="connsiteY6" fmla="*/ 848590 h 1329416"/>
              <a:gd name="connsiteX7" fmla="*/ 0 w 2966497"/>
              <a:gd name="connsiteY7" fmla="*/ 452546 h 1329416"/>
              <a:gd name="connsiteX0" fmla="*/ 0 w 2994777"/>
              <a:gd name="connsiteY0" fmla="*/ 452546 h 1329416"/>
              <a:gd name="connsiteX1" fmla="*/ 2570453 w 2994777"/>
              <a:gd name="connsiteY1" fmla="*/ 452546 h 1329416"/>
              <a:gd name="connsiteX2" fmla="*/ 2570453 w 2994777"/>
              <a:gd name="connsiteY2" fmla="*/ 0 h 1329416"/>
              <a:gd name="connsiteX3" fmla="*/ 2994777 w 2994777"/>
              <a:gd name="connsiteY3" fmla="*/ 697702 h 1329416"/>
              <a:gd name="connsiteX4" fmla="*/ 2570453 w 2994777"/>
              <a:gd name="connsiteY4" fmla="*/ 1329416 h 1329416"/>
              <a:gd name="connsiteX5" fmla="*/ 2570453 w 2994777"/>
              <a:gd name="connsiteY5" fmla="*/ 848590 h 1329416"/>
              <a:gd name="connsiteX6" fmla="*/ 0 w 2994777"/>
              <a:gd name="connsiteY6" fmla="*/ 848590 h 1329416"/>
              <a:gd name="connsiteX7" fmla="*/ 0 w 2994777"/>
              <a:gd name="connsiteY7" fmla="*/ 452546 h 1329416"/>
              <a:gd name="connsiteX0" fmla="*/ 0 w 2975923"/>
              <a:gd name="connsiteY0" fmla="*/ 452546 h 1329416"/>
              <a:gd name="connsiteX1" fmla="*/ 2570453 w 2975923"/>
              <a:gd name="connsiteY1" fmla="*/ 452546 h 1329416"/>
              <a:gd name="connsiteX2" fmla="*/ 2570453 w 2975923"/>
              <a:gd name="connsiteY2" fmla="*/ 0 h 1329416"/>
              <a:gd name="connsiteX3" fmla="*/ 2975923 w 2975923"/>
              <a:gd name="connsiteY3" fmla="*/ 659994 h 1329416"/>
              <a:gd name="connsiteX4" fmla="*/ 2570453 w 2975923"/>
              <a:gd name="connsiteY4" fmla="*/ 1329416 h 1329416"/>
              <a:gd name="connsiteX5" fmla="*/ 2570453 w 2975923"/>
              <a:gd name="connsiteY5" fmla="*/ 848590 h 1329416"/>
              <a:gd name="connsiteX6" fmla="*/ 0 w 2975923"/>
              <a:gd name="connsiteY6" fmla="*/ 848590 h 1329416"/>
              <a:gd name="connsiteX7" fmla="*/ 0 w 2975923"/>
              <a:gd name="connsiteY7" fmla="*/ 452546 h 1329416"/>
              <a:gd name="connsiteX0" fmla="*/ 0 w 3183312"/>
              <a:gd name="connsiteY0" fmla="*/ 480826 h 1329416"/>
              <a:gd name="connsiteX1" fmla="*/ 2777842 w 3183312"/>
              <a:gd name="connsiteY1" fmla="*/ 452546 h 1329416"/>
              <a:gd name="connsiteX2" fmla="*/ 2777842 w 3183312"/>
              <a:gd name="connsiteY2" fmla="*/ 0 h 1329416"/>
              <a:gd name="connsiteX3" fmla="*/ 3183312 w 3183312"/>
              <a:gd name="connsiteY3" fmla="*/ 659994 h 1329416"/>
              <a:gd name="connsiteX4" fmla="*/ 2777842 w 3183312"/>
              <a:gd name="connsiteY4" fmla="*/ 1329416 h 1329416"/>
              <a:gd name="connsiteX5" fmla="*/ 2777842 w 3183312"/>
              <a:gd name="connsiteY5" fmla="*/ 848590 h 1329416"/>
              <a:gd name="connsiteX6" fmla="*/ 207389 w 3183312"/>
              <a:gd name="connsiteY6" fmla="*/ 848590 h 1329416"/>
              <a:gd name="connsiteX7" fmla="*/ 0 w 3183312"/>
              <a:gd name="connsiteY7" fmla="*/ 480826 h 1329416"/>
              <a:gd name="connsiteX0" fmla="*/ 0 w 3183312"/>
              <a:gd name="connsiteY0" fmla="*/ 480826 h 1329416"/>
              <a:gd name="connsiteX1" fmla="*/ 2777842 w 3183312"/>
              <a:gd name="connsiteY1" fmla="*/ 452546 h 1329416"/>
              <a:gd name="connsiteX2" fmla="*/ 2777842 w 3183312"/>
              <a:gd name="connsiteY2" fmla="*/ 0 h 1329416"/>
              <a:gd name="connsiteX3" fmla="*/ 3183312 w 3183312"/>
              <a:gd name="connsiteY3" fmla="*/ 659994 h 1329416"/>
              <a:gd name="connsiteX4" fmla="*/ 2777842 w 3183312"/>
              <a:gd name="connsiteY4" fmla="*/ 1329416 h 1329416"/>
              <a:gd name="connsiteX5" fmla="*/ 2777842 w 3183312"/>
              <a:gd name="connsiteY5" fmla="*/ 848590 h 1329416"/>
              <a:gd name="connsiteX6" fmla="*/ 207389 w 3183312"/>
              <a:gd name="connsiteY6" fmla="*/ 848590 h 1329416"/>
              <a:gd name="connsiteX7" fmla="*/ 0 w 3183312"/>
              <a:gd name="connsiteY7" fmla="*/ 480826 h 1329416"/>
              <a:gd name="connsiteX0" fmla="*/ 0 w 3183312"/>
              <a:gd name="connsiteY0" fmla="*/ 541573 h 1390163"/>
              <a:gd name="connsiteX1" fmla="*/ 2777842 w 3183312"/>
              <a:gd name="connsiteY1" fmla="*/ 513293 h 1390163"/>
              <a:gd name="connsiteX2" fmla="*/ 2777842 w 3183312"/>
              <a:gd name="connsiteY2" fmla="*/ 60747 h 1390163"/>
              <a:gd name="connsiteX3" fmla="*/ 3183312 w 3183312"/>
              <a:gd name="connsiteY3" fmla="*/ 720741 h 1390163"/>
              <a:gd name="connsiteX4" fmla="*/ 2777842 w 3183312"/>
              <a:gd name="connsiteY4" fmla="*/ 1390163 h 1390163"/>
              <a:gd name="connsiteX5" fmla="*/ 2777842 w 3183312"/>
              <a:gd name="connsiteY5" fmla="*/ 909337 h 1390163"/>
              <a:gd name="connsiteX6" fmla="*/ 207389 w 3183312"/>
              <a:gd name="connsiteY6" fmla="*/ 909337 h 1390163"/>
              <a:gd name="connsiteX7" fmla="*/ 0 w 3183312"/>
              <a:gd name="connsiteY7" fmla="*/ 541573 h 1390163"/>
              <a:gd name="connsiteX0" fmla="*/ 0 w 3183312"/>
              <a:gd name="connsiteY0" fmla="*/ 480826 h 1329416"/>
              <a:gd name="connsiteX1" fmla="*/ 2182499 w 3183312"/>
              <a:gd name="connsiteY1" fmla="*/ 56843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2154219 w 3183312"/>
              <a:gd name="connsiteY1" fmla="*/ 295062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334087 w 3183312"/>
              <a:gd name="connsiteY1" fmla="*/ 247928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56560 w 3183312"/>
              <a:gd name="connsiteY7" fmla="*/ 1206808 h 1329416"/>
              <a:gd name="connsiteX8" fmla="*/ 0 w 3183312"/>
              <a:gd name="connsiteY8" fmla="*/ 480826 h 1329416"/>
              <a:gd name="connsiteX0" fmla="*/ 0 w 3484970"/>
              <a:gd name="connsiteY0" fmla="*/ 424265 h 1329416"/>
              <a:gd name="connsiteX1" fmla="*/ 1428355 w 3484970"/>
              <a:gd name="connsiteY1" fmla="*/ 97099 h 1329416"/>
              <a:gd name="connsiteX2" fmla="*/ 3079500 w 3484970"/>
              <a:gd name="connsiteY2" fmla="*/ 45254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079500 w 3484970"/>
              <a:gd name="connsiteY2" fmla="*/ 45254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117208 w 3484970"/>
              <a:gd name="connsiteY2" fmla="*/ 443119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079500 w 3484970"/>
              <a:gd name="connsiteY2" fmla="*/ 48082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58218 w 3484970"/>
              <a:gd name="connsiteY7" fmla="*/ 1269992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86498 w 3484970"/>
              <a:gd name="connsiteY7" fmla="*/ 1175724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86498 w 3484970"/>
              <a:gd name="connsiteY7" fmla="*/ 1175724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11084 w 3484970"/>
              <a:gd name="connsiteY7" fmla="*/ 977761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11084 w 3484970"/>
              <a:gd name="connsiteY7" fmla="*/ 977761 h 1392600"/>
              <a:gd name="connsiteX8" fmla="*/ 0 w 3484970"/>
              <a:gd name="connsiteY8" fmla="*/ 487449 h 1392600"/>
              <a:gd name="connsiteX0" fmla="*/ 0 w 3484970"/>
              <a:gd name="connsiteY0" fmla="*/ 527972 h 1433123"/>
              <a:gd name="connsiteX1" fmla="*/ 1362368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90005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90005 h 1433123"/>
              <a:gd name="connsiteX7" fmla="*/ 311084 w 3484970"/>
              <a:gd name="connsiteY7" fmla="*/ 1272808 h 1433123"/>
              <a:gd name="connsiteX8" fmla="*/ 0 w 3484970"/>
              <a:gd name="connsiteY8" fmla="*/ 527972 h 1433123"/>
              <a:gd name="connsiteX0" fmla="*/ 0 w 3484970"/>
              <a:gd name="connsiteY0" fmla="*/ 500473 h 1405624"/>
              <a:gd name="connsiteX1" fmla="*/ 1088991 w 3484970"/>
              <a:gd name="connsiteY1" fmla="*/ 13051 h 1405624"/>
              <a:gd name="connsiteX2" fmla="*/ 3079500 w 3484970"/>
              <a:gd name="connsiteY2" fmla="*/ 557034 h 1405624"/>
              <a:gd name="connsiteX3" fmla="*/ 3079500 w 3484970"/>
              <a:gd name="connsiteY3" fmla="*/ 76208 h 1405624"/>
              <a:gd name="connsiteX4" fmla="*/ 3484970 w 3484970"/>
              <a:gd name="connsiteY4" fmla="*/ 736202 h 1405624"/>
              <a:gd name="connsiteX5" fmla="*/ 3079500 w 3484970"/>
              <a:gd name="connsiteY5" fmla="*/ 1405624 h 1405624"/>
              <a:gd name="connsiteX6" fmla="*/ 3070073 w 3484970"/>
              <a:gd name="connsiteY6" fmla="*/ 962506 h 1405624"/>
              <a:gd name="connsiteX7" fmla="*/ 311084 w 3484970"/>
              <a:gd name="connsiteY7" fmla="*/ 1245309 h 1405624"/>
              <a:gd name="connsiteX8" fmla="*/ 0 w 3484970"/>
              <a:gd name="connsiteY8" fmla="*/ 500473 h 1405624"/>
              <a:gd name="connsiteX0" fmla="*/ 0 w 3484970"/>
              <a:gd name="connsiteY0" fmla="*/ 556168 h 1461319"/>
              <a:gd name="connsiteX1" fmla="*/ 1145552 w 3484970"/>
              <a:gd name="connsiteY1" fmla="*/ 12185 h 1461319"/>
              <a:gd name="connsiteX2" fmla="*/ 3079500 w 3484970"/>
              <a:gd name="connsiteY2" fmla="*/ 612729 h 1461319"/>
              <a:gd name="connsiteX3" fmla="*/ 3079500 w 3484970"/>
              <a:gd name="connsiteY3" fmla="*/ 131903 h 1461319"/>
              <a:gd name="connsiteX4" fmla="*/ 3484970 w 3484970"/>
              <a:gd name="connsiteY4" fmla="*/ 791897 h 1461319"/>
              <a:gd name="connsiteX5" fmla="*/ 3079500 w 3484970"/>
              <a:gd name="connsiteY5" fmla="*/ 1461319 h 1461319"/>
              <a:gd name="connsiteX6" fmla="*/ 3070073 w 3484970"/>
              <a:gd name="connsiteY6" fmla="*/ 1018201 h 1461319"/>
              <a:gd name="connsiteX7" fmla="*/ 311084 w 3484970"/>
              <a:gd name="connsiteY7" fmla="*/ 1301004 h 1461319"/>
              <a:gd name="connsiteX8" fmla="*/ 0 w 3484970"/>
              <a:gd name="connsiteY8" fmla="*/ 556168 h 1461319"/>
              <a:gd name="connsiteX0" fmla="*/ 0 w 3484970"/>
              <a:gd name="connsiteY0" fmla="*/ 556168 h 1461319"/>
              <a:gd name="connsiteX1" fmla="*/ 1145552 w 3484970"/>
              <a:gd name="connsiteY1" fmla="*/ 12185 h 1461319"/>
              <a:gd name="connsiteX2" fmla="*/ 3079500 w 3484970"/>
              <a:gd name="connsiteY2" fmla="*/ 612729 h 1461319"/>
              <a:gd name="connsiteX3" fmla="*/ 3079500 w 3484970"/>
              <a:gd name="connsiteY3" fmla="*/ 131903 h 1461319"/>
              <a:gd name="connsiteX4" fmla="*/ 3484970 w 3484970"/>
              <a:gd name="connsiteY4" fmla="*/ 791897 h 1461319"/>
              <a:gd name="connsiteX5" fmla="*/ 3079500 w 3484970"/>
              <a:gd name="connsiteY5" fmla="*/ 1461319 h 1461319"/>
              <a:gd name="connsiteX6" fmla="*/ 3070073 w 3484970"/>
              <a:gd name="connsiteY6" fmla="*/ 1018201 h 1461319"/>
              <a:gd name="connsiteX7" fmla="*/ 311084 w 3484970"/>
              <a:gd name="connsiteY7" fmla="*/ 1301004 h 1461319"/>
              <a:gd name="connsiteX8" fmla="*/ 0 w 3484970"/>
              <a:gd name="connsiteY8" fmla="*/ 556168 h 1461319"/>
              <a:gd name="connsiteX0" fmla="*/ 0 w 3475543"/>
              <a:gd name="connsiteY0" fmla="*/ 603302 h 1461319"/>
              <a:gd name="connsiteX1" fmla="*/ 1136125 w 3475543"/>
              <a:gd name="connsiteY1" fmla="*/ 12185 h 1461319"/>
              <a:gd name="connsiteX2" fmla="*/ 3070073 w 3475543"/>
              <a:gd name="connsiteY2" fmla="*/ 612729 h 1461319"/>
              <a:gd name="connsiteX3" fmla="*/ 3070073 w 3475543"/>
              <a:gd name="connsiteY3" fmla="*/ 131903 h 1461319"/>
              <a:gd name="connsiteX4" fmla="*/ 3475543 w 3475543"/>
              <a:gd name="connsiteY4" fmla="*/ 791897 h 1461319"/>
              <a:gd name="connsiteX5" fmla="*/ 3070073 w 3475543"/>
              <a:gd name="connsiteY5" fmla="*/ 1461319 h 1461319"/>
              <a:gd name="connsiteX6" fmla="*/ 3060646 w 3475543"/>
              <a:gd name="connsiteY6" fmla="*/ 1018201 h 1461319"/>
              <a:gd name="connsiteX7" fmla="*/ 301657 w 3475543"/>
              <a:gd name="connsiteY7" fmla="*/ 1301004 h 1461319"/>
              <a:gd name="connsiteX8" fmla="*/ 0 w 3475543"/>
              <a:gd name="connsiteY8" fmla="*/ 603302 h 1461319"/>
              <a:gd name="connsiteX0" fmla="*/ 0 w 3475543"/>
              <a:gd name="connsiteY0" fmla="*/ 696359 h 1554376"/>
              <a:gd name="connsiteX1" fmla="*/ 872174 w 3475543"/>
              <a:gd name="connsiteY1" fmla="*/ 10974 h 1554376"/>
              <a:gd name="connsiteX2" fmla="*/ 3070073 w 3475543"/>
              <a:gd name="connsiteY2" fmla="*/ 705786 h 1554376"/>
              <a:gd name="connsiteX3" fmla="*/ 3070073 w 3475543"/>
              <a:gd name="connsiteY3" fmla="*/ 224960 h 1554376"/>
              <a:gd name="connsiteX4" fmla="*/ 3475543 w 3475543"/>
              <a:gd name="connsiteY4" fmla="*/ 884954 h 1554376"/>
              <a:gd name="connsiteX5" fmla="*/ 3070073 w 3475543"/>
              <a:gd name="connsiteY5" fmla="*/ 1554376 h 1554376"/>
              <a:gd name="connsiteX6" fmla="*/ 3060646 w 3475543"/>
              <a:gd name="connsiteY6" fmla="*/ 1111258 h 1554376"/>
              <a:gd name="connsiteX7" fmla="*/ 301657 w 3475543"/>
              <a:gd name="connsiteY7" fmla="*/ 1394061 h 1554376"/>
              <a:gd name="connsiteX8" fmla="*/ 0 w 3475543"/>
              <a:gd name="connsiteY8" fmla="*/ 696359 h 1554376"/>
              <a:gd name="connsiteX0" fmla="*/ 0 w 3475543"/>
              <a:gd name="connsiteY0" fmla="*/ 742973 h 1600990"/>
              <a:gd name="connsiteX1" fmla="*/ 1173831 w 3475543"/>
              <a:gd name="connsiteY1" fmla="*/ 10454 h 1600990"/>
              <a:gd name="connsiteX2" fmla="*/ 3070073 w 3475543"/>
              <a:gd name="connsiteY2" fmla="*/ 752400 h 1600990"/>
              <a:gd name="connsiteX3" fmla="*/ 3070073 w 3475543"/>
              <a:gd name="connsiteY3" fmla="*/ 271574 h 1600990"/>
              <a:gd name="connsiteX4" fmla="*/ 3475543 w 3475543"/>
              <a:gd name="connsiteY4" fmla="*/ 931568 h 1600990"/>
              <a:gd name="connsiteX5" fmla="*/ 3070073 w 3475543"/>
              <a:gd name="connsiteY5" fmla="*/ 1600990 h 1600990"/>
              <a:gd name="connsiteX6" fmla="*/ 3060646 w 3475543"/>
              <a:gd name="connsiteY6" fmla="*/ 1157872 h 1600990"/>
              <a:gd name="connsiteX7" fmla="*/ 301657 w 3475543"/>
              <a:gd name="connsiteY7" fmla="*/ 1440675 h 1600990"/>
              <a:gd name="connsiteX8" fmla="*/ 0 w 3475543"/>
              <a:gd name="connsiteY8" fmla="*/ 742973 h 1600990"/>
              <a:gd name="connsiteX0" fmla="*/ 0 w 3239873"/>
              <a:gd name="connsiteY0" fmla="*/ 742973 h 1600990"/>
              <a:gd name="connsiteX1" fmla="*/ 938161 w 3239873"/>
              <a:gd name="connsiteY1" fmla="*/ 10454 h 1600990"/>
              <a:gd name="connsiteX2" fmla="*/ 2834403 w 3239873"/>
              <a:gd name="connsiteY2" fmla="*/ 752400 h 1600990"/>
              <a:gd name="connsiteX3" fmla="*/ 2834403 w 3239873"/>
              <a:gd name="connsiteY3" fmla="*/ 271574 h 1600990"/>
              <a:gd name="connsiteX4" fmla="*/ 3239873 w 3239873"/>
              <a:gd name="connsiteY4" fmla="*/ 931568 h 1600990"/>
              <a:gd name="connsiteX5" fmla="*/ 2834403 w 3239873"/>
              <a:gd name="connsiteY5" fmla="*/ 1600990 h 1600990"/>
              <a:gd name="connsiteX6" fmla="*/ 2824976 w 3239873"/>
              <a:gd name="connsiteY6" fmla="*/ 1157872 h 1600990"/>
              <a:gd name="connsiteX7" fmla="*/ 65987 w 3239873"/>
              <a:gd name="connsiteY7" fmla="*/ 1440675 h 1600990"/>
              <a:gd name="connsiteX8" fmla="*/ 0 w 3239873"/>
              <a:gd name="connsiteY8" fmla="*/ 742973 h 160099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65987 w 3239873"/>
              <a:gd name="connsiteY7" fmla="*/ 1301005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65987 w 3239873"/>
              <a:gd name="connsiteY7" fmla="*/ 1301005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75413 w 3239873"/>
              <a:gd name="connsiteY7" fmla="*/ 1376419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443058 w 3239873"/>
              <a:gd name="connsiteY7" fmla="*/ 1140749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58727"/>
              <a:gd name="connsiteY0" fmla="*/ 603303 h 1461320"/>
              <a:gd name="connsiteX1" fmla="*/ 947588 w 3258727"/>
              <a:gd name="connsiteY1" fmla="*/ 12186 h 1461320"/>
              <a:gd name="connsiteX2" fmla="*/ 2834403 w 3258727"/>
              <a:gd name="connsiteY2" fmla="*/ 612730 h 1461320"/>
              <a:gd name="connsiteX3" fmla="*/ 2834403 w 3258727"/>
              <a:gd name="connsiteY3" fmla="*/ 131904 h 1461320"/>
              <a:gd name="connsiteX4" fmla="*/ 3258727 w 3258727"/>
              <a:gd name="connsiteY4" fmla="*/ 905019 h 1461320"/>
              <a:gd name="connsiteX5" fmla="*/ 2834403 w 3258727"/>
              <a:gd name="connsiteY5" fmla="*/ 1461320 h 1461320"/>
              <a:gd name="connsiteX6" fmla="*/ 2824976 w 3258727"/>
              <a:gd name="connsiteY6" fmla="*/ 1018202 h 1461320"/>
              <a:gd name="connsiteX7" fmla="*/ 386497 w 3258727"/>
              <a:gd name="connsiteY7" fmla="*/ 1206737 h 1461320"/>
              <a:gd name="connsiteX8" fmla="*/ 0 w 3258727"/>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782471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591337 h 1449354"/>
              <a:gd name="connsiteX1" fmla="*/ 947588 w 3249300"/>
              <a:gd name="connsiteY1" fmla="*/ 220 h 1449354"/>
              <a:gd name="connsiteX2" fmla="*/ 2834403 w 3249300"/>
              <a:gd name="connsiteY2" fmla="*/ 600764 h 1449354"/>
              <a:gd name="connsiteX3" fmla="*/ 2834403 w 3249300"/>
              <a:gd name="connsiteY3" fmla="*/ 119938 h 1449354"/>
              <a:gd name="connsiteX4" fmla="*/ 3249300 w 3249300"/>
              <a:gd name="connsiteY4" fmla="*/ 827066 h 1449354"/>
              <a:gd name="connsiteX5" fmla="*/ 2834403 w 3249300"/>
              <a:gd name="connsiteY5" fmla="*/ 1449354 h 1449354"/>
              <a:gd name="connsiteX6" fmla="*/ 2824976 w 3249300"/>
              <a:gd name="connsiteY6" fmla="*/ 1006236 h 1449354"/>
              <a:gd name="connsiteX7" fmla="*/ 395923 w 3249300"/>
              <a:gd name="connsiteY7" fmla="*/ 1223052 h 1449354"/>
              <a:gd name="connsiteX8" fmla="*/ 0 w 3249300"/>
              <a:gd name="connsiteY8" fmla="*/ 591337 h 1449354"/>
              <a:gd name="connsiteX0" fmla="*/ 0 w 3711213"/>
              <a:gd name="connsiteY0" fmla="*/ 506495 h 1449354"/>
              <a:gd name="connsiteX1" fmla="*/ 1409501 w 3711213"/>
              <a:gd name="connsiteY1" fmla="*/ 220 h 1449354"/>
              <a:gd name="connsiteX2" fmla="*/ 3296316 w 3711213"/>
              <a:gd name="connsiteY2" fmla="*/ 600764 h 1449354"/>
              <a:gd name="connsiteX3" fmla="*/ 3296316 w 3711213"/>
              <a:gd name="connsiteY3" fmla="*/ 119938 h 1449354"/>
              <a:gd name="connsiteX4" fmla="*/ 3711213 w 3711213"/>
              <a:gd name="connsiteY4" fmla="*/ 827066 h 1449354"/>
              <a:gd name="connsiteX5" fmla="*/ 3296316 w 3711213"/>
              <a:gd name="connsiteY5" fmla="*/ 1449354 h 1449354"/>
              <a:gd name="connsiteX6" fmla="*/ 3286889 w 3711213"/>
              <a:gd name="connsiteY6" fmla="*/ 1006236 h 1449354"/>
              <a:gd name="connsiteX7" fmla="*/ 857836 w 3711213"/>
              <a:gd name="connsiteY7" fmla="*/ 1223052 h 1449354"/>
              <a:gd name="connsiteX8" fmla="*/ 0 w 3711213"/>
              <a:gd name="connsiteY8" fmla="*/ 506495 h 1449354"/>
              <a:gd name="connsiteX0" fmla="*/ 0 w 3711213"/>
              <a:gd name="connsiteY0" fmla="*/ 515950 h 1458809"/>
              <a:gd name="connsiteX1" fmla="*/ 1409501 w 3711213"/>
              <a:gd name="connsiteY1" fmla="*/ 9675 h 1458809"/>
              <a:gd name="connsiteX2" fmla="*/ 3296316 w 3711213"/>
              <a:gd name="connsiteY2" fmla="*/ 610219 h 1458809"/>
              <a:gd name="connsiteX3" fmla="*/ 3296316 w 3711213"/>
              <a:gd name="connsiteY3" fmla="*/ 129393 h 1458809"/>
              <a:gd name="connsiteX4" fmla="*/ 3711213 w 3711213"/>
              <a:gd name="connsiteY4" fmla="*/ 836521 h 1458809"/>
              <a:gd name="connsiteX5" fmla="*/ 3296316 w 3711213"/>
              <a:gd name="connsiteY5" fmla="*/ 1458809 h 1458809"/>
              <a:gd name="connsiteX6" fmla="*/ 3286889 w 3711213"/>
              <a:gd name="connsiteY6" fmla="*/ 1015691 h 1458809"/>
              <a:gd name="connsiteX7" fmla="*/ 857836 w 3711213"/>
              <a:gd name="connsiteY7" fmla="*/ 1232507 h 1458809"/>
              <a:gd name="connsiteX8" fmla="*/ 0 w 3711213"/>
              <a:gd name="connsiteY8" fmla="*/ 515950 h 1458809"/>
              <a:gd name="connsiteX0" fmla="*/ 0 w 3711213"/>
              <a:gd name="connsiteY0" fmla="*/ 506495 h 1449354"/>
              <a:gd name="connsiteX1" fmla="*/ 1409501 w 3711213"/>
              <a:gd name="connsiteY1" fmla="*/ 220 h 1449354"/>
              <a:gd name="connsiteX2" fmla="*/ 3296316 w 3711213"/>
              <a:gd name="connsiteY2" fmla="*/ 600764 h 1449354"/>
              <a:gd name="connsiteX3" fmla="*/ 3296316 w 3711213"/>
              <a:gd name="connsiteY3" fmla="*/ 119938 h 1449354"/>
              <a:gd name="connsiteX4" fmla="*/ 3711213 w 3711213"/>
              <a:gd name="connsiteY4" fmla="*/ 827066 h 1449354"/>
              <a:gd name="connsiteX5" fmla="*/ 3296316 w 3711213"/>
              <a:gd name="connsiteY5" fmla="*/ 1449354 h 1449354"/>
              <a:gd name="connsiteX6" fmla="*/ 3286889 w 3711213"/>
              <a:gd name="connsiteY6" fmla="*/ 1006236 h 1449354"/>
              <a:gd name="connsiteX7" fmla="*/ 857836 w 3711213"/>
              <a:gd name="connsiteY7" fmla="*/ 1223052 h 1449354"/>
              <a:gd name="connsiteX8" fmla="*/ 0 w 3711213"/>
              <a:gd name="connsiteY8" fmla="*/ 506495 h 144935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57836 w 3711213"/>
              <a:gd name="connsiteY7" fmla="*/ 1222832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38983 w 3711213"/>
              <a:gd name="connsiteY7" fmla="*/ 1260539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38983 w 3711213"/>
              <a:gd name="connsiteY7" fmla="*/ 1260539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833709 w 3711213"/>
              <a:gd name="connsiteY7" fmla="*/ 565610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833709 w 3711213"/>
              <a:gd name="connsiteY7" fmla="*/ 565610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09125 w 3711213"/>
              <a:gd name="connsiteY7" fmla="*/ 63159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09125 w 3711213"/>
              <a:gd name="connsiteY7" fmla="*/ 63159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669301 w 3711213"/>
              <a:gd name="connsiteY8" fmla="*/ 1439648 h 1449134"/>
              <a:gd name="connsiteX9" fmla="*/ 0 w 3711213"/>
              <a:gd name="connsiteY9" fmla="*/ 506275 h 1449134"/>
              <a:gd name="connsiteX0" fmla="*/ 0 w 3937456"/>
              <a:gd name="connsiteY0" fmla="*/ 506275 h 1449134"/>
              <a:gd name="connsiteX1" fmla="*/ 1409501 w 3937456"/>
              <a:gd name="connsiteY1" fmla="*/ 0 h 1449134"/>
              <a:gd name="connsiteX2" fmla="*/ 3296316 w 3937456"/>
              <a:gd name="connsiteY2" fmla="*/ 600544 h 1449134"/>
              <a:gd name="connsiteX3" fmla="*/ 3296316 w 3937456"/>
              <a:gd name="connsiteY3" fmla="*/ 119718 h 1449134"/>
              <a:gd name="connsiteX4" fmla="*/ 3937456 w 3937456"/>
              <a:gd name="connsiteY4" fmla="*/ 826846 h 1449134"/>
              <a:gd name="connsiteX5" fmla="*/ 3296316 w 3937456"/>
              <a:gd name="connsiteY5" fmla="*/ 1449134 h 1449134"/>
              <a:gd name="connsiteX6" fmla="*/ 3286889 w 3937456"/>
              <a:gd name="connsiteY6" fmla="*/ 1006016 h 1449134"/>
              <a:gd name="connsiteX7" fmla="*/ 1975113 w 3937456"/>
              <a:gd name="connsiteY7" fmla="*/ 688157 h 1449134"/>
              <a:gd name="connsiteX8" fmla="*/ 669301 w 3937456"/>
              <a:gd name="connsiteY8" fmla="*/ 1439648 h 1449134"/>
              <a:gd name="connsiteX9" fmla="*/ 0 w 3937456"/>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53409 h 1496268"/>
              <a:gd name="connsiteX1" fmla="*/ 1654598 w 3880895"/>
              <a:gd name="connsiteY1" fmla="*/ 0 h 1496268"/>
              <a:gd name="connsiteX2" fmla="*/ 3296316 w 3880895"/>
              <a:gd name="connsiteY2" fmla="*/ 647678 h 1496268"/>
              <a:gd name="connsiteX3" fmla="*/ 3296316 w 3880895"/>
              <a:gd name="connsiteY3" fmla="*/ 166852 h 1496268"/>
              <a:gd name="connsiteX4" fmla="*/ 3880895 w 3880895"/>
              <a:gd name="connsiteY4" fmla="*/ 1015382 h 1496268"/>
              <a:gd name="connsiteX5" fmla="*/ 3296316 w 3880895"/>
              <a:gd name="connsiteY5" fmla="*/ 1496268 h 1496268"/>
              <a:gd name="connsiteX6" fmla="*/ 3286889 w 3880895"/>
              <a:gd name="connsiteY6" fmla="*/ 1053150 h 1496268"/>
              <a:gd name="connsiteX7" fmla="*/ 1975113 w 3880895"/>
              <a:gd name="connsiteY7" fmla="*/ 735291 h 1496268"/>
              <a:gd name="connsiteX8" fmla="*/ 669301 w 3880895"/>
              <a:gd name="connsiteY8" fmla="*/ 1486782 h 1496268"/>
              <a:gd name="connsiteX9" fmla="*/ 0 w 3880895"/>
              <a:gd name="connsiteY9" fmla="*/ 553409 h 1496268"/>
              <a:gd name="connsiteX0" fmla="*/ 0 w 3880895"/>
              <a:gd name="connsiteY0" fmla="*/ 581690 h 1524549"/>
              <a:gd name="connsiteX1" fmla="*/ 1720586 w 3880895"/>
              <a:gd name="connsiteY1" fmla="*/ 0 h 1524549"/>
              <a:gd name="connsiteX2" fmla="*/ 3296316 w 3880895"/>
              <a:gd name="connsiteY2" fmla="*/ 675959 h 1524549"/>
              <a:gd name="connsiteX3" fmla="*/ 3296316 w 3880895"/>
              <a:gd name="connsiteY3" fmla="*/ 195133 h 1524549"/>
              <a:gd name="connsiteX4" fmla="*/ 3880895 w 3880895"/>
              <a:gd name="connsiteY4" fmla="*/ 1043663 h 1524549"/>
              <a:gd name="connsiteX5" fmla="*/ 3296316 w 3880895"/>
              <a:gd name="connsiteY5" fmla="*/ 1524549 h 1524549"/>
              <a:gd name="connsiteX6" fmla="*/ 3286889 w 3880895"/>
              <a:gd name="connsiteY6" fmla="*/ 1081431 h 1524549"/>
              <a:gd name="connsiteX7" fmla="*/ 1975113 w 3880895"/>
              <a:gd name="connsiteY7" fmla="*/ 763572 h 1524549"/>
              <a:gd name="connsiteX8" fmla="*/ 669301 w 3880895"/>
              <a:gd name="connsiteY8" fmla="*/ 1515063 h 1524549"/>
              <a:gd name="connsiteX9" fmla="*/ 0 w 3880895"/>
              <a:gd name="connsiteY9" fmla="*/ 581690 h 1524549"/>
              <a:gd name="connsiteX0" fmla="*/ 0 w 3880895"/>
              <a:gd name="connsiteY0" fmla="*/ 534556 h 1477415"/>
              <a:gd name="connsiteX1" fmla="*/ 1541477 w 3880895"/>
              <a:gd name="connsiteY1" fmla="*/ 0 h 1477415"/>
              <a:gd name="connsiteX2" fmla="*/ 3296316 w 3880895"/>
              <a:gd name="connsiteY2" fmla="*/ 628825 h 1477415"/>
              <a:gd name="connsiteX3" fmla="*/ 3296316 w 3880895"/>
              <a:gd name="connsiteY3" fmla="*/ 147999 h 1477415"/>
              <a:gd name="connsiteX4" fmla="*/ 3880895 w 3880895"/>
              <a:gd name="connsiteY4" fmla="*/ 996529 h 1477415"/>
              <a:gd name="connsiteX5" fmla="*/ 3296316 w 3880895"/>
              <a:gd name="connsiteY5" fmla="*/ 1477415 h 1477415"/>
              <a:gd name="connsiteX6" fmla="*/ 3286889 w 3880895"/>
              <a:gd name="connsiteY6" fmla="*/ 1034297 h 1477415"/>
              <a:gd name="connsiteX7" fmla="*/ 1975113 w 3880895"/>
              <a:gd name="connsiteY7" fmla="*/ 716438 h 1477415"/>
              <a:gd name="connsiteX8" fmla="*/ 669301 w 3880895"/>
              <a:gd name="connsiteY8" fmla="*/ 1467929 h 1477415"/>
              <a:gd name="connsiteX9" fmla="*/ 0 w 3880895"/>
              <a:gd name="connsiteY9" fmla="*/ 534556 h 14774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1975113 w 3880895"/>
              <a:gd name="connsiteY7" fmla="*/ 717538 h 1478515"/>
              <a:gd name="connsiteX8" fmla="*/ 669301 w 3880895"/>
              <a:gd name="connsiteY8" fmla="*/ 1469029 h 1478515"/>
              <a:gd name="connsiteX9" fmla="*/ 0 w 3880895"/>
              <a:gd name="connsiteY9" fmla="*/ 535656 h 14785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1975113 w 3880895"/>
              <a:gd name="connsiteY7" fmla="*/ 717538 h 1478515"/>
              <a:gd name="connsiteX8" fmla="*/ 669301 w 3880895"/>
              <a:gd name="connsiteY8" fmla="*/ 1469029 h 1478515"/>
              <a:gd name="connsiteX9" fmla="*/ 0 w 3880895"/>
              <a:gd name="connsiteY9" fmla="*/ 535656 h 14785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2286197 w 3880895"/>
              <a:gd name="connsiteY7" fmla="*/ 736391 h 1478515"/>
              <a:gd name="connsiteX8" fmla="*/ 669301 w 3880895"/>
              <a:gd name="connsiteY8" fmla="*/ 1469029 h 1478515"/>
              <a:gd name="connsiteX9" fmla="*/ 0 w 3880895"/>
              <a:gd name="connsiteY9" fmla="*/ 535656 h 1478515"/>
              <a:gd name="connsiteX0" fmla="*/ 0 w 3880895"/>
              <a:gd name="connsiteY0" fmla="*/ 535656 h 1499341"/>
              <a:gd name="connsiteX1" fmla="*/ 1541477 w 3880895"/>
              <a:gd name="connsiteY1" fmla="*/ 1100 h 1499341"/>
              <a:gd name="connsiteX2" fmla="*/ 3296316 w 3880895"/>
              <a:gd name="connsiteY2" fmla="*/ 629925 h 1499341"/>
              <a:gd name="connsiteX3" fmla="*/ 3296316 w 3880895"/>
              <a:gd name="connsiteY3" fmla="*/ 149099 h 1499341"/>
              <a:gd name="connsiteX4" fmla="*/ 3880895 w 3880895"/>
              <a:gd name="connsiteY4" fmla="*/ 997629 h 1499341"/>
              <a:gd name="connsiteX5" fmla="*/ 3296316 w 3880895"/>
              <a:gd name="connsiteY5" fmla="*/ 1478515 h 1499341"/>
              <a:gd name="connsiteX6" fmla="*/ 3286889 w 3880895"/>
              <a:gd name="connsiteY6" fmla="*/ 1035397 h 1499341"/>
              <a:gd name="connsiteX7" fmla="*/ 2286197 w 3880895"/>
              <a:gd name="connsiteY7" fmla="*/ 736391 h 1499341"/>
              <a:gd name="connsiteX8" fmla="*/ 669301 w 3880895"/>
              <a:gd name="connsiteY8" fmla="*/ 1497309 h 1499341"/>
              <a:gd name="connsiteX9" fmla="*/ 0 w 3880895"/>
              <a:gd name="connsiteY9" fmla="*/ 535656 h 1499341"/>
              <a:gd name="connsiteX0" fmla="*/ 0 w 3880895"/>
              <a:gd name="connsiteY0" fmla="*/ 535656 h 1772135"/>
              <a:gd name="connsiteX1" fmla="*/ 1541477 w 3880895"/>
              <a:gd name="connsiteY1" fmla="*/ 1100 h 1772135"/>
              <a:gd name="connsiteX2" fmla="*/ 3296316 w 3880895"/>
              <a:gd name="connsiteY2" fmla="*/ 629925 h 1772135"/>
              <a:gd name="connsiteX3" fmla="*/ 3296316 w 3880895"/>
              <a:gd name="connsiteY3" fmla="*/ 149099 h 1772135"/>
              <a:gd name="connsiteX4" fmla="*/ 3880895 w 3880895"/>
              <a:gd name="connsiteY4" fmla="*/ 997629 h 1772135"/>
              <a:gd name="connsiteX5" fmla="*/ 3296316 w 3880895"/>
              <a:gd name="connsiteY5" fmla="*/ 1478515 h 1772135"/>
              <a:gd name="connsiteX6" fmla="*/ 3286889 w 3880895"/>
              <a:gd name="connsiteY6" fmla="*/ 1035397 h 1772135"/>
              <a:gd name="connsiteX7" fmla="*/ 2286197 w 3880895"/>
              <a:gd name="connsiteY7" fmla="*/ 736391 h 1772135"/>
              <a:gd name="connsiteX8" fmla="*/ 669301 w 3880895"/>
              <a:gd name="connsiteY8" fmla="*/ 1770686 h 1772135"/>
              <a:gd name="connsiteX9" fmla="*/ 0 w 3880895"/>
              <a:gd name="connsiteY9" fmla="*/ 535656 h 1772135"/>
              <a:gd name="connsiteX0" fmla="*/ 0 w 3880895"/>
              <a:gd name="connsiteY0" fmla="*/ 535656 h 1678026"/>
              <a:gd name="connsiteX1" fmla="*/ 1541477 w 3880895"/>
              <a:gd name="connsiteY1" fmla="*/ 1100 h 1678026"/>
              <a:gd name="connsiteX2" fmla="*/ 3296316 w 3880895"/>
              <a:gd name="connsiteY2" fmla="*/ 629925 h 1678026"/>
              <a:gd name="connsiteX3" fmla="*/ 3296316 w 3880895"/>
              <a:gd name="connsiteY3" fmla="*/ 149099 h 1678026"/>
              <a:gd name="connsiteX4" fmla="*/ 3880895 w 3880895"/>
              <a:gd name="connsiteY4" fmla="*/ 997629 h 1678026"/>
              <a:gd name="connsiteX5" fmla="*/ 3296316 w 3880895"/>
              <a:gd name="connsiteY5" fmla="*/ 1478515 h 1678026"/>
              <a:gd name="connsiteX6" fmla="*/ 3286889 w 3880895"/>
              <a:gd name="connsiteY6" fmla="*/ 1035397 h 1678026"/>
              <a:gd name="connsiteX7" fmla="*/ 2286197 w 3880895"/>
              <a:gd name="connsiteY7" fmla="*/ 736391 h 1678026"/>
              <a:gd name="connsiteX8" fmla="*/ 622167 w 3880895"/>
              <a:gd name="connsiteY8" fmla="*/ 1676418 h 1678026"/>
              <a:gd name="connsiteX9" fmla="*/ 0 w 3880895"/>
              <a:gd name="connsiteY9" fmla="*/ 535656 h 1678026"/>
              <a:gd name="connsiteX0" fmla="*/ 0 w 3880895"/>
              <a:gd name="connsiteY0" fmla="*/ 535656 h 1678026"/>
              <a:gd name="connsiteX1" fmla="*/ 1541477 w 3880895"/>
              <a:gd name="connsiteY1" fmla="*/ 1100 h 1678026"/>
              <a:gd name="connsiteX2" fmla="*/ 3296316 w 3880895"/>
              <a:gd name="connsiteY2" fmla="*/ 629925 h 1678026"/>
              <a:gd name="connsiteX3" fmla="*/ 3296316 w 3880895"/>
              <a:gd name="connsiteY3" fmla="*/ 149099 h 1678026"/>
              <a:gd name="connsiteX4" fmla="*/ 3880895 w 3880895"/>
              <a:gd name="connsiteY4" fmla="*/ 997629 h 1678026"/>
              <a:gd name="connsiteX5" fmla="*/ 3296316 w 3880895"/>
              <a:gd name="connsiteY5" fmla="*/ 1478515 h 1678026"/>
              <a:gd name="connsiteX6" fmla="*/ 3286889 w 3880895"/>
              <a:gd name="connsiteY6" fmla="*/ 1035397 h 1678026"/>
              <a:gd name="connsiteX7" fmla="*/ 2286197 w 3880895"/>
              <a:gd name="connsiteY7" fmla="*/ 736391 h 1678026"/>
              <a:gd name="connsiteX8" fmla="*/ 622167 w 3880895"/>
              <a:gd name="connsiteY8" fmla="*/ 1676418 h 1678026"/>
              <a:gd name="connsiteX9" fmla="*/ 0 w 3880895"/>
              <a:gd name="connsiteY9" fmla="*/ 535656 h 1678026"/>
              <a:gd name="connsiteX0" fmla="*/ 0 w 3880895"/>
              <a:gd name="connsiteY0" fmla="*/ 535656 h 1677827"/>
              <a:gd name="connsiteX1" fmla="*/ 1541477 w 3880895"/>
              <a:gd name="connsiteY1" fmla="*/ 1100 h 1677827"/>
              <a:gd name="connsiteX2" fmla="*/ 3296316 w 3880895"/>
              <a:gd name="connsiteY2" fmla="*/ 629925 h 1677827"/>
              <a:gd name="connsiteX3" fmla="*/ 3296316 w 3880895"/>
              <a:gd name="connsiteY3" fmla="*/ 149099 h 1677827"/>
              <a:gd name="connsiteX4" fmla="*/ 3880895 w 3880895"/>
              <a:gd name="connsiteY4" fmla="*/ 997629 h 1677827"/>
              <a:gd name="connsiteX5" fmla="*/ 3296316 w 3880895"/>
              <a:gd name="connsiteY5" fmla="*/ 1478515 h 1677827"/>
              <a:gd name="connsiteX6" fmla="*/ 3286889 w 3880895"/>
              <a:gd name="connsiteY6" fmla="*/ 1035397 h 1677827"/>
              <a:gd name="connsiteX7" fmla="*/ 2286197 w 3880895"/>
              <a:gd name="connsiteY7" fmla="*/ 736391 h 1677827"/>
              <a:gd name="connsiteX8" fmla="*/ 622167 w 3880895"/>
              <a:gd name="connsiteY8" fmla="*/ 1676418 h 1677827"/>
              <a:gd name="connsiteX9" fmla="*/ 0 w 3880895"/>
              <a:gd name="connsiteY9" fmla="*/ 535656 h 1677827"/>
              <a:gd name="connsiteX0" fmla="*/ 0 w 3880895"/>
              <a:gd name="connsiteY0" fmla="*/ 535656 h 1677827"/>
              <a:gd name="connsiteX1" fmla="*/ 1541477 w 3880895"/>
              <a:gd name="connsiteY1" fmla="*/ 1100 h 1677827"/>
              <a:gd name="connsiteX2" fmla="*/ 3296316 w 3880895"/>
              <a:gd name="connsiteY2" fmla="*/ 629925 h 1677827"/>
              <a:gd name="connsiteX3" fmla="*/ 3296316 w 3880895"/>
              <a:gd name="connsiteY3" fmla="*/ 149099 h 1677827"/>
              <a:gd name="connsiteX4" fmla="*/ 3880895 w 3880895"/>
              <a:gd name="connsiteY4" fmla="*/ 997629 h 1677827"/>
              <a:gd name="connsiteX5" fmla="*/ 3296316 w 3880895"/>
              <a:gd name="connsiteY5" fmla="*/ 1478515 h 1677827"/>
              <a:gd name="connsiteX6" fmla="*/ 3286889 w 3880895"/>
              <a:gd name="connsiteY6" fmla="*/ 1035397 h 1677827"/>
              <a:gd name="connsiteX7" fmla="*/ 2286197 w 3880895"/>
              <a:gd name="connsiteY7" fmla="*/ 736391 h 1677827"/>
              <a:gd name="connsiteX8" fmla="*/ 622167 w 3880895"/>
              <a:gd name="connsiteY8" fmla="*/ 1676418 h 1677827"/>
              <a:gd name="connsiteX9" fmla="*/ 0 w 3880895"/>
              <a:gd name="connsiteY9" fmla="*/ 535656 h 1677827"/>
              <a:gd name="connsiteX0" fmla="*/ 0 w 3880895"/>
              <a:gd name="connsiteY0" fmla="*/ 488597 h 1630768"/>
              <a:gd name="connsiteX1" fmla="*/ 1767720 w 3880895"/>
              <a:gd name="connsiteY1" fmla="*/ 1175 h 1630768"/>
              <a:gd name="connsiteX2" fmla="*/ 3296316 w 3880895"/>
              <a:gd name="connsiteY2" fmla="*/ 582866 h 1630768"/>
              <a:gd name="connsiteX3" fmla="*/ 3296316 w 3880895"/>
              <a:gd name="connsiteY3" fmla="*/ 102040 h 1630768"/>
              <a:gd name="connsiteX4" fmla="*/ 3880895 w 3880895"/>
              <a:gd name="connsiteY4" fmla="*/ 950570 h 1630768"/>
              <a:gd name="connsiteX5" fmla="*/ 3296316 w 3880895"/>
              <a:gd name="connsiteY5" fmla="*/ 1431456 h 1630768"/>
              <a:gd name="connsiteX6" fmla="*/ 3286889 w 3880895"/>
              <a:gd name="connsiteY6" fmla="*/ 988338 h 1630768"/>
              <a:gd name="connsiteX7" fmla="*/ 2286197 w 3880895"/>
              <a:gd name="connsiteY7" fmla="*/ 689332 h 1630768"/>
              <a:gd name="connsiteX8" fmla="*/ 622167 w 3880895"/>
              <a:gd name="connsiteY8" fmla="*/ 1629359 h 1630768"/>
              <a:gd name="connsiteX9" fmla="*/ 0 w 3880895"/>
              <a:gd name="connsiteY9" fmla="*/ 488597 h 1630768"/>
              <a:gd name="connsiteX0" fmla="*/ 0 w 3880895"/>
              <a:gd name="connsiteY0" fmla="*/ 487597 h 1629768"/>
              <a:gd name="connsiteX1" fmla="*/ 1767720 w 3880895"/>
              <a:gd name="connsiteY1" fmla="*/ 175 h 1629768"/>
              <a:gd name="connsiteX2" fmla="*/ 3296316 w 3880895"/>
              <a:gd name="connsiteY2" fmla="*/ 581866 h 1629768"/>
              <a:gd name="connsiteX3" fmla="*/ 3296316 w 3880895"/>
              <a:gd name="connsiteY3" fmla="*/ 101040 h 1629768"/>
              <a:gd name="connsiteX4" fmla="*/ 3880895 w 3880895"/>
              <a:gd name="connsiteY4" fmla="*/ 949570 h 1629768"/>
              <a:gd name="connsiteX5" fmla="*/ 3296316 w 3880895"/>
              <a:gd name="connsiteY5" fmla="*/ 1430456 h 1629768"/>
              <a:gd name="connsiteX6" fmla="*/ 3286889 w 3880895"/>
              <a:gd name="connsiteY6" fmla="*/ 987338 h 1629768"/>
              <a:gd name="connsiteX7" fmla="*/ 2286197 w 3880895"/>
              <a:gd name="connsiteY7" fmla="*/ 688332 h 1629768"/>
              <a:gd name="connsiteX8" fmla="*/ 622167 w 3880895"/>
              <a:gd name="connsiteY8" fmla="*/ 1628359 h 1629768"/>
              <a:gd name="connsiteX9" fmla="*/ 0 w 3880895"/>
              <a:gd name="connsiteY9" fmla="*/ 487597 h 1629768"/>
              <a:gd name="connsiteX0" fmla="*/ 0 w 3880895"/>
              <a:gd name="connsiteY0" fmla="*/ 487597 h 1629768"/>
              <a:gd name="connsiteX1" fmla="*/ 1767720 w 3880895"/>
              <a:gd name="connsiteY1" fmla="*/ 175 h 1629768"/>
              <a:gd name="connsiteX2" fmla="*/ 3296316 w 3880895"/>
              <a:gd name="connsiteY2" fmla="*/ 581866 h 1629768"/>
              <a:gd name="connsiteX3" fmla="*/ 3296316 w 3880895"/>
              <a:gd name="connsiteY3" fmla="*/ 101040 h 1629768"/>
              <a:gd name="connsiteX4" fmla="*/ 3880895 w 3880895"/>
              <a:gd name="connsiteY4" fmla="*/ 949570 h 1629768"/>
              <a:gd name="connsiteX5" fmla="*/ 3296316 w 3880895"/>
              <a:gd name="connsiteY5" fmla="*/ 1430456 h 1629768"/>
              <a:gd name="connsiteX6" fmla="*/ 3286889 w 3880895"/>
              <a:gd name="connsiteY6" fmla="*/ 987338 h 1629768"/>
              <a:gd name="connsiteX7" fmla="*/ 2286197 w 3880895"/>
              <a:gd name="connsiteY7" fmla="*/ 688332 h 1629768"/>
              <a:gd name="connsiteX8" fmla="*/ 622167 w 3880895"/>
              <a:gd name="connsiteY8" fmla="*/ 1628359 h 1629768"/>
              <a:gd name="connsiteX9" fmla="*/ 0 w 3880895"/>
              <a:gd name="connsiteY9" fmla="*/ 487597 h 1629768"/>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305743 w 3880895"/>
              <a:gd name="connsiteY3" fmla="*/ 25693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305743 w 3880895"/>
              <a:gd name="connsiteY3" fmla="*/ 25693 h 1629835"/>
              <a:gd name="connsiteX4" fmla="*/ 3880895 w 3880895"/>
              <a:gd name="connsiteY4" fmla="*/ 949637 h 1629835"/>
              <a:gd name="connsiteX5" fmla="*/ 3296316 w 3880895"/>
              <a:gd name="connsiteY5" fmla="*/ 1487084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25373 h 1629835"/>
              <a:gd name="connsiteX3" fmla="*/ 3305743 w 3880895"/>
              <a:gd name="connsiteY3" fmla="*/ 25693 h 1629835"/>
              <a:gd name="connsiteX4" fmla="*/ 3880895 w 3880895"/>
              <a:gd name="connsiteY4" fmla="*/ 949637 h 1629835"/>
              <a:gd name="connsiteX5" fmla="*/ 3296316 w 3880895"/>
              <a:gd name="connsiteY5" fmla="*/ 1487084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909175"/>
              <a:gd name="connsiteY0" fmla="*/ 487664 h 1629835"/>
              <a:gd name="connsiteX1" fmla="*/ 1767720 w 3909175"/>
              <a:gd name="connsiteY1" fmla="*/ 242 h 1629835"/>
              <a:gd name="connsiteX2" fmla="*/ 3296316 w 3909175"/>
              <a:gd name="connsiteY2" fmla="*/ 525373 h 1629835"/>
              <a:gd name="connsiteX3" fmla="*/ 3305743 w 3909175"/>
              <a:gd name="connsiteY3" fmla="*/ 25693 h 1629835"/>
              <a:gd name="connsiteX4" fmla="*/ 3909175 w 3909175"/>
              <a:gd name="connsiteY4" fmla="*/ 798808 h 1629835"/>
              <a:gd name="connsiteX5" fmla="*/ 3296316 w 3909175"/>
              <a:gd name="connsiteY5" fmla="*/ 1487084 h 1629835"/>
              <a:gd name="connsiteX6" fmla="*/ 3286889 w 3909175"/>
              <a:gd name="connsiteY6" fmla="*/ 987405 h 1629835"/>
              <a:gd name="connsiteX7" fmla="*/ 2286197 w 3909175"/>
              <a:gd name="connsiteY7" fmla="*/ 688399 h 1629835"/>
              <a:gd name="connsiteX8" fmla="*/ 622167 w 3909175"/>
              <a:gd name="connsiteY8" fmla="*/ 1628426 h 1629835"/>
              <a:gd name="connsiteX9" fmla="*/ 0 w 3909175"/>
              <a:gd name="connsiteY9" fmla="*/ 487664 h 1629835"/>
              <a:gd name="connsiteX0" fmla="*/ 0 w 3833761"/>
              <a:gd name="connsiteY0" fmla="*/ 487664 h 1629835"/>
              <a:gd name="connsiteX1" fmla="*/ 1767720 w 3833761"/>
              <a:gd name="connsiteY1" fmla="*/ 242 h 1629835"/>
              <a:gd name="connsiteX2" fmla="*/ 3296316 w 3833761"/>
              <a:gd name="connsiteY2" fmla="*/ 525373 h 1629835"/>
              <a:gd name="connsiteX3" fmla="*/ 3305743 w 3833761"/>
              <a:gd name="connsiteY3" fmla="*/ 25693 h 1629835"/>
              <a:gd name="connsiteX4" fmla="*/ 3833761 w 3833761"/>
              <a:gd name="connsiteY4" fmla="*/ 779954 h 1629835"/>
              <a:gd name="connsiteX5" fmla="*/ 3296316 w 3833761"/>
              <a:gd name="connsiteY5" fmla="*/ 1487084 h 1629835"/>
              <a:gd name="connsiteX6" fmla="*/ 3286889 w 3833761"/>
              <a:gd name="connsiteY6" fmla="*/ 987405 h 1629835"/>
              <a:gd name="connsiteX7" fmla="*/ 2286197 w 3833761"/>
              <a:gd name="connsiteY7" fmla="*/ 688399 h 1629835"/>
              <a:gd name="connsiteX8" fmla="*/ 622167 w 3833761"/>
              <a:gd name="connsiteY8" fmla="*/ 1628426 h 1629835"/>
              <a:gd name="connsiteX9" fmla="*/ 0 w 3833761"/>
              <a:gd name="connsiteY9" fmla="*/ 487664 h 1629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33761" h="1629835">
                <a:moveTo>
                  <a:pt x="0" y="487664"/>
                </a:moveTo>
                <a:cubicBezTo>
                  <a:pt x="476871" y="56044"/>
                  <a:pt x="1766660" y="-4471"/>
                  <a:pt x="1767720" y="242"/>
                </a:cubicBezTo>
                <a:cubicBezTo>
                  <a:pt x="2881144" y="52092"/>
                  <a:pt x="3175097" y="508562"/>
                  <a:pt x="3296316" y="525373"/>
                </a:cubicBezTo>
                <a:lnTo>
                  <a:pt x="3305743" y="25693"/>
                </a:lnTo>
                <a:lnTo>
                  <a:pt x="3833761" y="779954"/>
                </a:lnTo>
                <a:lnTo>
                  <a:pt x="3296316" y="1487084"/>
                </a:lnTo>
                <a:cubicBezTo>
                  <a:pt x="3293174" y="1339378"/>
                  <a:pt x="3280605" y="1191672"/>
                  <a:pt x="3286889" y="987405"/>
                </a:cubicBezTo>
                <a:cubicBezTo>
                  <a:pt x="3052548" y="844864"/>
                  <a:pt x="2967557" y="730820"/>
                  <a:pt x="2286197" y="688399"/>
                </a:cubicBezTo>
                <a:cubicBezTo>
                  <a:pt x="1218336" y="721391"/>
                  <a:pt x="607274" y="1671310"/>
                  <a:pt x="622167" y="1628426"/>
                </a:cubicBezTo>
                <a:cubicBezTo>
                  <a:pt x="452485" y="1483844"/>
                  <a:pt x="103695" y="651101"/>
                  <a:pt x="0" y="487664"/>
                </a:cubicBezTo>
                <a:close/>
              </a:path>
            </a:pathLst>
          </a:custGeom>
          <a:gradFill flip="none" rotWithShape="1">
            <a:gsLst>
              <a:gs pos="0">
                <a:schemeClr val="bg1">
                  <a:lumMod val="0"/>
                  <a:lumOff val="100000"/>
                </a:schemeClr>
              </a:gs>
              <a:gs pos="58000">
                <a:srgbClr val="F79F57">
                  <a:lumMod val="75000"/>
                  <a:lumOff val="25000"/>
                </a:srgbClr>
              </a:gs>
              <a:gs pos="17000">
                <a:schemeClr val="bg1">
                  <a:lumMod val="0"/>
                  <a:lumOff val="100000"/>
                </a:schemeClr>
              </a:gs>
              <a:gs pos="100000">
                <a:srgbClr val="FAC090">
                  <a:lumMod val="87000"/>
                </a:srgbClr>
              </a:gs>
            </a:gsLst>
            <a:lin ang="0" scaled="1"/>
            <a:tileRect/>
          </a:gradFill>
          <a:ln>
            <a:noFill/>
          </a:ln>
          <a:scene3d>
            <a:camera prst="orthographicFront">
              <a:rot lat="10800000" lon="0" rev="204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sz="3200" kern="1200">
                <a:solidFill>
                  <a:schemeClr val="lt1"/>
                </a:solidFill>
                <a:latin typeface="+mn-lt"/>
                <a:ea typeface="+mn-ea"/>
                <a:cs typeface="+mn-cs"/>
              </a:defRPr>
            </a:lvl1pPr>
            <a:lvl2pPr marL="457200" algn="l" rtl="0" eaLnBrk="0" fontAlgn="base" hangingPunct="0">
              <a:spcBef>
                <a:spcPct val="0"/>
              </a:spcBef>
              <a:spcAft>
                <a:spcPct val="0"/>
              </a:spcAft>
              <a:defRPr sz="3200" kern="1200">
                <a:solidFill>
                  <a:schemeClr val="lt1"/>
                </a:solidFill>
                <a:latin typeface="+mn-lt"/>
                <a:ea typeface="+mn-ea"/>
                <a:cs typeface="+mn-cs"/>
              </a:defRPr>
            </a:lvl2pPr>
            <a:lvl3pPr marL="914400" algn="l" rtl="0" eaLnBrk="0" fontAlgn="base" hangingPunct="0">
              <a:spcBef>
                <a:spcPct val="0"/>
              </a:spcBef>
              <a:spcAft>
                <a:spcPct val="0"/>
              </a:spcAft>
              <a:defRPr sz="3200" kern="1200">
                <a:solidFill>
                  <a:schemeClr val="lt1"/>
                </a:solidFill>
                <a:latin typeface="+mn-lt"/>
                <a:ea typeface="+mn-ea"/>
                <a:cs typeface="+mn-cs"/>
              </a:defRPr>
            </a:lvl3pPr>
            <a:lvl4pPr marL="1371600" algn="l" rtl="0" eaLnBrk="0" fontAlgn="base" hangingPunct="0">
              <a:spcBef>
                <a:spcPct val="0"/>
              </a:spcBef>
              <a:spcAft>
                <a:spcPct val="0"/>
              </a:spcAft>
              <a:defRPr sz="3200" kern="1200">
                <a:solidFill>
                  <a:schemeClr val="lt1"/>
                </a:solidFill>
                <a:latin typeface="+mn-lt"/>
                <a:ea typeface="+mn-ea"/>
                <a:cs typeface="+mn-cs"/>
              </a:defRPr>
            </a:lvl4pPr>
            <a:lvl5pPr marL="1828800" algn="l" rtl="0" eaLnBrk="0" fontAlgn="base" hangingPunct="0">
              <a:spcBef>
                <a:spcPct val="0"/>
              </a:spcBef>
              <a:spcAft>
                <a:spcPct val="0"/>
              </a:spcAft>
              <a:defRPr sz="3200" kern="1200">
                <a:solidFill>
                  <a:schemeClr val="lt1"/>
                </a:solidFill>
                <a:latin typeface="+mn-lt"/>
                <a:ea typeface="+mn-ea"/>
                <a:cs typeface="+mn-cs"/>
              </a:defRPr>
            </a:lvl5pPr>
            <a:lvl6pPr marL="2286000" algn="l" defTabSz="914400" rtl="0" eaLnBrk="1" latinLnBrk="0" hangingPunct="1">
              <a:defRPr sz="3200" kern="1200">
                <a:solidFill>
                  <a:schemeClr val="lt1"/>
                </a:solidFill>
                <a:latin typeface="+mn-lt"/>
                <a:ea typeface="+mn-ea"/>
                <a:cs typeface="+mn-cs"/>
              </a:defRPr>
            </a:lvl6pPr>
            <a:lvl7pPr marL="2743200" algn="l" defTabSz="914400" rtl="0" eaLnBrk="1" latinLnBrk="0" hangingPunct="1">
              <a:defRPr sz="3200" kern="1200">
                <a:solidFill>
                  <a:schemeClr val="lt1"/>
                </a:solidFill>
                <a:latin typeface="+mn-lt"/>
                <a:ea typeface="+mn-ea"/>
                <a:cs typeface="+mn-cs"/>
              </a:defRPr>
            </a:lvl7pPr>
            <a:lvl8pPr marL="3200400" algn="l" defTabSz="914400" rtl="0" eaLnBrk="1" latinLnBrk="0" hangingPunct="1">
              <a:defRPr sz="3200" kern="1200">
                <a:solidFill>
                  <a:schemeClr val="lt1"/>
                </a:solidFill>
                <a:latin typeface="+mn-lt"/>
                <a:ea typeface="+mn-ea"/>
                <a:cs typeface="+mn-cs"/>
              </a:defRPr>
            </a:lvl8pPr>
            <a:lvl9pPr marL="3657600" algn="l" defTabSz="914400" rtl="0" eaLnBrk="1" latinLnBrk="0" hangingPunct="1">
              <a:defRPr sz="3200" kern="1200">
                <a:solidFill>
                  <a:schemeClr val="lt1"/>
                </a:solidFill>
                <a:latin typeface="+mn-lt"/>
                <a:ea typeface="+mn-ea"/>
                <a:cs typeface="+mn-cs"/>
              </a:defRPr>
            </a:lvl9pPr>
          </a:lstStyle>
          <a:p>
            <a:pPr algn="ctr" eaLnBrk="1" hangingPunct="1">
              <a:defRPr/>
            </a:pPr>
            <a:endParaRPr lang="zh-CN" altLang="en-US"/>
          </a:p>
        </p:txBody>
      </p:sp>
      <p:sp>
        <p:nvSpPr>
          <p:cNvPr id="35" name="右箭头 37"/>
          <p:cNvSpPr/>
          <p:nvPr/>
        </p:nvSpPr>
        <p:spPr bwMode="auto">
          <a:xfrm rot="19563420" flipV="1">
            <a:off x="3341742" y="3414774"/>
            <a:ext cx="1464042" cy="469916"/>
          </a:xfrm>
          <a:custGeom>
            <a:avLst/>
            <a:gdLst>
              <a:gd name="connsiteX0" fmla="*/ 0 w 2966497"/>
              <a:gd name="connsiteY0" fmla="*/ 198022 h 792088"/>
              <a:gd name="connsiteX1" fmla="*/ 2570453 w 2966497"/>
              <a:gd name="connsiteY1" fmla="*/ 198022 h 792088"/>
              <a:gd name="connsiteX2" fmla="*/ 2570453 w 2966497"/>
              <a:gd name="connsiteY2" fmla="*/ 0 h 792088"/>
              <a:gd name="connsiteX3" fmla="*/ 2966497 w 2966497"/>
              <a:gd name="connsiteY3" fmla="*/ 396044 h 792088"/>
              <a:gd name="connsiteX4" fmla="*/ 2570453 w 2966497"/>
              <a:gd name="connsiteY4" fmla="*/ 792088 h 792088"/>
              <a:gd name="connsiteX5" fmla="*/ 2570453 w 2966497"/>
              <a:gd name="connsiteY5" fmla="*/ 594066 h 792088"/>
              <a:gd name="connsiteX6" fmla="*/ 0 w 2966497"/>
              <a:gd name="connsiteY6" fmla="*/ 594066 h 792088"/>
              <a:gd name="connsiteX7" fmla="*/ 0 w 2966497"/>
              <a:gd name="connsiteY7" fmla="*/ 198022 h 792088"/>
              <a:gd name="connsiteX0" fmla="*/ 0 w 2966497"/>
              <a:gd name="connsiteY0" fmla="*/ 452546 h 1046612"/>
              <a:gd name="connsiteX1" fmla="*/ 2570453 w 2966497"/>
              <a:gd name="connsiteY1" fmla="*/ 452546 h 1046612"/>
              <a:gd name="connsiteX2" fmla="*/ 2570453 w 2966497"/>
              <a:gd name="connsiteY2" fmla="*/ 0 h 1046612"/>
              <a:gd name="connsiteX3" fmla="*/ 2966497 w 2966497"/>
              <a:gd name="connsiteY3" fmla="*/ 650568 h 1046612"/>
              <a:gd name="connsiteX4" fmla="*/ 2570453 w 2966497"/>
              <a:gd name="connsiteY4" fmla="*/ 1046612 h 1046612"/>
              <a:gd name="connsiteX5" fmla="*/ 2570453 w 2966497"/>
              <a:gd name="connsiteY5" fmla="*/ 848590 h 1046612"/>
              <a:gd name="connsiteX6" fmla="*/ 0 w 2966497"/>
              <a:gd name="connsiteY6" fmla="*/ 848590 h 1046612"/>
              <a:gd name="connsiteX7" fmla="*/ 0 w 2966497"/>
              <a:gd name="connsiteY7" fmla="*/ 452546 h 1046612"/>
              <a:gd name="connsiteX0" fmla="*/ 0 w 2966497"/>
              <a:gd name="connsiteY0" fmla="*/ 452546 h 1329416"/>
              <a:gd name="connsiteX1" fmla="*/ 2570453 w 2966497"/>
              <a:gd name="connsiteY1" fmla="*/ 452546 h 1329416"/>
              <a:gd name="connsiteX2" fmla="*/ 2570453 w 2966497"/>
              <a:gd name="connsiteY2" fmla="*/ 0 h 1329416"/>
              <a:gd name="connsiteX3" fmla="*/ 2966497 w 2966497"/>
              <a:gd name="connsiteY3" fmla="*/ 650568 h 1329416"/>
              <a:gd name="connsiteX4" fmla="*/ 2570453 w 2966497"/>
              <a:gd name="connsiteY4" fmla="*/ 1329416 h 1329416"/>
              <a:gd name="connsiteX5" fmla="*/ 2570453 w 2966497"/>
              <a:gd name="connsiteY5" fmla="*/ 848590 h 1329416"/>
              <a:gd name="connsiteX6" fmla="*/ 0 w 2966497"/>
              <a:gd name="connsiteY6" fmla="*/ 848590 h 1329416"/>
              <a:gd name="connsiteX7" fmla="*/ 0 w 2966497"/>
              <a:gd name="connsiteY7" fmla="*/ 452546 h 1329416"/>
              <a:gd name="connsiteX0" fmla="*/ 0 w 2994777"/>
              <a:gd name="connsiteY0" fmla="*/ 452546 h 1329416"/>
              <a:gd name="connsiteX1" fmla="*/ 2570453 w 2994777"/>
              <a:gd name="connsiteY1" fmla="*/ 452546 h 1329416"/>
              <a:gd name="connsiteX2" fmla="*/ 2570453 w 2994777"/>
              <a:gd name="connsiteY2" fmla="*/ 0 h 1329416"/>
              <a:gd name="connsiteX3" fmla="*/ 2994777 w 2994777"/>
              <a:gd name="connsiteY3" fmla="*/ 697702 h 1329416"/>
              <a:gd name="connsiteX4" fmla="*/ 2570453 w 2994777"/>
              <a:gd name="connsiteY4" fmla="*/ 1329416 h 1329416"/>
              <a:gd name="connsiteX5" fmla="*/ 2570453 w 2994777"/>
              <a:gd name="connsiteY5" fmla="*/ 848590 h 1329416"/>
              <a:gd name="connsiteX6" fmla="*/ 0 w 2994777"/>
              <a:gd name="connsiteY6" fmla="*/ 848590 h 1329416"/>
              <a:gd name="connsiteX7" fmla="*/ 0 w 2994777"/>
              <a:gd name="connsiteY7" fmla="*/ 452546 h 1329416"/>
              <a:gd name="connsiteX0" fmla="*/ 0 w 2975923"/>
              <a:gd name="connsiteY0" fmla="*/ 452546 h 1329416"/>
              <a:gd name="connsiteX1" fmla="*/ 2570453 w 2975923"/>
              <a:gd name="connsiteY1" fmla="*/ 452546 h 1329416"/>
              <a:gd name="connsiteX2" fmla="*/ 2570453 w 2975923"/>
              <a:gd name="connsiteY2" fmla="*/ 0 h 1329416"/>
              <a:gd name="connsiteX3" fmla="*/ 2975923 w 2975923"/>
              <a:gd name="connsiteY3" fmla="*/ 659994 h 1329416"/>
              <a:gd name="connsiteX4" fmla="*/ 2570453 w 2975923"/>
              <a:gd name="connsiteY4" fmla="*/ 1329416 h 1329416"/>
              <a:gd name="connsiteX5" fmla="*/ 2570453 w 2975923"/>
              <a:gd name="connsiteY5" fmla="*/ 848590 h 1329416"/>
              <a:gd name="connsiteX6" fmla="*/ 0 w 2975923"/>
              <a:gd name="connsiteY6" fmla="*/ 848590 h 1329416"/>
              <a:gd name="connsiteX7" fmla="*/ 0 w 2975923"/>
              <a:gd name="connsiteY7" fmla="*/ 452546 h 1329416"/>
              <a:gd name="connsiteX0" fmla="*/ 0 w 3183312"/>
              <a:gd name="connsiteY0" fmla="*/ 480826 h 1329416"/>
              <a:gd name="connsiteX1" fmla="*/ 2777842 w 3183312"/>
              <a:gd name="connsiteY1" fmla="*/ 452546 h 1329416"/>
              <a:gd name="connsiteX2" fmla="*/ 2777842 w 3183312"/>
              <a:gd name="connsiteY2" fmla="*/ 0 h 1329416"/>
              <a:gd name="connsiteX3" fmla="*/ 3183312 w 3183312"/>
              <a:gd name="connsiteY3" fmla="*/ 659994 h 1329416"/>
              <a:gd name="connsiteX4" fmla="*/ 2777842 w 3183312"/>
              <a:gd name="connsiteY4" fmla="*/ 1329416 h 1329416"/>
              <a:gd name="connsiteX5" fmla="*/ 2777842 w 3183312"/>
              <a:gd name="connsiteY5" fmla="*/ 848590 h 1329416"/>
              <a:gd name="connsiteX6" fmla="*/ 207389 w 3183312"/>
              <a:gd name="connsiteY6" fmla="*/ 848590 h 1329416"/>
              <a:gd name="connsiteX7" fmla="*/ 0 w 3183312"/>
              <a:gd name="connsiteY7" fmla="*/ 480826 h 1329416"/>
              <a:gd name="connsiteX0" fmla="*/ 0 w 3183312"/>
              <a:gd name="connsiteY0" fmla="*/ 480826 h 1329416"/>
              <a:gd name="connsiteX1" fmla="*/ 2777842 w 3183312"/>
              <a:gd name="connsiteY1" fmla="*/ 452546 h 1329416"/>
              <a:gd name="connsiteX2" fmla="*/ 2777842 w 3183312"/>
              <a:gd name="connsiteY2" fmla="*/ 0 h 1329416"/>
              <a:gd name="connsiteX3" fmla="*/ 3183312 w 3183312"/>
              <a:gd name="connsiteY3" fmla="*/ 659994 h 1329416"/>
              <a:gd name="connsiteX4" fmla="*/ 2777842 w 3183312"/>
              <a:gd name="connsiteY4" fmla="*/ 1329416 h 1329416"/>
              <a:gd name="connsiteX5" fmla="*/ 2777842 w 3183312"/>
              <a:gd name="connsiteY5" fmla="*/ 848590 h 1329416"/>
              <a:gd name="connsiteX6" fmla="*/ 207389 w 3183312"/>
              <a:gd name="connsiteY6" fmla="*/ 848590 h 1329416"/>
              <a:gd name="connsiteX7" fmla="*/ 0 w 3183312"/>
              <a:gd name="connsiteY7" fmla="*/ 480826 h 1329416"/>
              <a:gd name="connsiteX0" fmla="*/ 0 w 3183312"/>
              <a:gd name="connsiteY0" fmla="*/ 541573 h 1390163"/>
              <a:gd name="connsiteX1" fmla="*/ 2777842 w 3183312"/>
              <a:gd name="connsiteY1" fmla="*/ 513293 h 1390163"/>
              <a:gd name="connsiteX2" fmla="*/ 2777842 w 3183312"/>
              <a:gd name="connsiteY2" fmla="*/ 60747 h 1390163"/>
              <a:gd name="connsiteX3" fmla="*/ 3183312 w 3183312"/>
              <a:gd name="connsiteY3" fmla="*/ 720741 h 1390163"/>
              <a:gd name="connsiteX4" fmla="*/ 2777842 w 3183312"/>
              <a:gd name="connsiteY4" fmla="*/ 1390163 h 1390163"/>
              <a:gd name="connsiteX5" fmla="*/ 2777842 w 3183312"/>
              <a:gd name="connsiteY5" fmla="*/ 909337 h 1390163"/>
              <a:gd name="connsiteX6" fmla="*/ 207389 w 3183312"/>
              <a:gd name="connsiteY6" fmla="*/ 909337 h 1390163"/>
              <a:gd name="connsiteX7" fmla="*/ 0 w 3183312"/>
              <a:gd name="connsiteY7" fmla="*/ 541573 h 1390163"/>
              <a:gd name="connsiteX0" fmla="*/ 0 w 3183312"/>
              <a:gd name="connsiteY0" fmla="*/ 480826 h 1329416"/>
              <a:gd name="connsiteX1" fmla="*/ 2182499 w 3183312"/>
              <a:gd name="connsiteY1" fmla="*/ 56843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2154219 w 3183312"/>
              <a:gd name="connsiteY1" fmla="*/ 295062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334087 w 3183312"/>
              <a:gd name="connsiteY1" fmla="*/ 247928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207389 w 3183312"/>
              <a:gd name="connsiteY7" fmla="*/ 848590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141402 w 3183312"/>
              <a:gd name="connsiteY7" fmla="*/ 933431 h 1329416"/>
              <a:gd name="connsiteX8" fmla="*/ 0 w 3183312"/>
              <a:gd name="connsiteY8" fmla="*/ 480826 h 1329416"/>
              <a:gd name="connsiteX0" fmla="*/ 0 w 3183312"/>
              <a:gd name="connsiteY0" fmla="*/ 480826 h 1329416"/>
              <a:gd name="connsiteX1" fmla="*/ 1126697 w 3183312"/>
              <a:gd name="connsiteY1" fmla="*/ 97099 h 1329416"/>
              <a:gd name="connsiteX2" fmla="*/ 2777842 w 3183312"/>
              <a:gd name="connsiteY2" fmla="*/ 452546 h 1329416"/>
              <a:gd name="connsiteX3" fmla="*/ 2777842 w 3183312"/>
              <a:gd name="connsiteY3" fmla="*/ 0 h 1329416"/>
              <a:gd name="connsiteX4" fmla="*/ 3183312 w 3183312"/>
              <a:gd name="connsiteY4" fmla="*/ 659994 h 1329416"/>
              <a:gd name="connsiteX5" fmla="*/ 2777842 w 3183312"/>
              <a:gd name="connsiteY5" fmla="*/ 1329416 h 1329416"/>
              <a:gd name="connsiteX6" fmla="*/ 2777842 w 3183312"/>
              <a:gd name="connsiteY6" fmla="*/ 848590 h 1329416"/>
              <a:gd name="connsiteX7" fmla="*/ 56560 w 3183312"/>
              <a:gd name="connsiteY7" fmla="*/ 1206808 h 1329416"/>
              <a:gd name="connsiteX8" fmla="*/ 0 w 3183312"/>
              <a:gd name="connsiteY8" fmla="*/ 480826 h 1329416"/>
              <a:gd name="connsiteX0" fmla="*/ 0 w 3484970"/>
              <a:gd name="connsiteY0" fmla="*/ 424265 h 1329416"/>
              <a:gd name="connsiteX1" fmla="*/ 1428355 w 3484970"/>
              <a:gd name="connsiteY1" fmla="*/ 97099 h 1329416"/>
              <a:gd name="connsiteX2" fmla="*/ 3079500 w 3484970"/>
              <a:gd name="connsiteY2" fmla="*/ 45254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079500 w 3484970"/>
              <a:gd name="connsiteY2" fmla="*/ 45254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117208 w 3484970"/>
              <a:gd name="connsiteY2" fmla="*/ 443119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24265 h 1329416"/>
              <a:gd name="connsiteX1" fmla="*/ 1305807 w 3484970"/>
              <a:gd name="connsiteY1" fmla="*/ 97099 h 1329416"/>
              <a:gd name="connsiteX2" fmla="*/ 3079500 w 3484970"/>
              <a:gd name="connsiteY2" fmla="*/ 480826 h 1329416"/>
              <a:gd name="connsiteX3" fmla="*/ 3079500 w 3484970"/>
              <a:gd name="connsiteY3" fmla="*/ 0 h 1329416"/>
              <a:gd name="connsiteX4" fmla="*/ 3484970 w 3484970"/>
              <a:gd name="connsiteY4" fmla="*/ 659994 h 1329416"/>
              <a:gd name="connsiteX5" fmla="*/ 3079500 w 3484970"/>
              <a:gd name="connsiteY5" fmla="*/ 1329416 h 1329416"/>
              <a:gd name="connsiteX6" fmla="*/ 3079500 w 3484970"/>
              <a:gd name="connsiteY6" fmla="*/ 848590 h 1329416"/>
              <a:gd name="connsiteX7" fmla="*/ 358218 w 3484970"/>
              <a:gd name="connsiteY7" fmla="*/ 1206808 h 1329416"/>
              <a:gd name="connsiteX8" fmla="*/ 0 w 3484970"/>
              <a:gd name="connsiteY8" fmla="*/ 424265 h 1329416"/>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58218 w 3484970"/>
              <a:gd name="connsiteY7" fmla="*/ 1269992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86498 w 3484970"/>
              <a:gd name="connsiteY7" fmla="*/ 1175724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86498 w 3484970"/>
              <a:gd name="connsiteY7" fmla="*/ 1175724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11084 w 3484970"/>
              <a:gd name="connsiteY7" fmla="*/ 977761 h 1392600"/>
              <a:gd name="connsiteX8" fmla="*/ 0 w 3484970"/>
              <a:gd name="connsiteY8" fmla="*/ 487449 h 1392600"/>
              <a:gd name="connsiteX0" fmla="*/ 0 w 3484970"/>
              <a:gd name="connsiteY0" fmla="*/ 487449 h 1392600"/>
              <a:gd name="connsiteX1" fmla="*/ 1362368 w 3484970"/>
              <a:gd name="connsiteY1" fmla="*/ 27 h 1392600"/>
              <a:gd name="connsiteX2" fmla="*/ 3079500 w 3484970"/>
              <a:gd name="connsiteY2" fmla="*/ 544010 h 1392600"/>
              <a:gd name="connsiteX3" fmla="*/ 3079500 w 3484970"/>
              <a:gd name="connsiteY3" fmla="*/ 63184 h 1392600"/>
              <a:gd name="connsiteX4" fmla="*/ 3484970 w 3484970"/>
              <a:gd name="connsiteY4" fmla="*/ 723178 h 1392600"/>
              <a:gd name="connsiteX5" fmla="*/ 3079500 w 3484970"/>
              <a:gd name="connsiteY5" fmla="*/ 1392600 h 1392600"/>
              <a:gd name="connsiteX6" fmla="*/ 3079500 w 3484970"/>
              <a:gd name="connsiteY6" fmla="*/ 911774 h 1392600"/>
              <a:gd name="connsiteX7" fmla="*/ 311084 w 3484970"/>
              <a:gd name="connsiteY7" fmla="*/ 977761 h 1392600"/>
              <a:gd name="connsiteX8" fmla="*/ 0 w 3484970"/>
              <a:gd name="connsiteY8" fmla="*/ 487449 h 1392600"/>
              <a:gd name="connsiteX0" fmla="*/ 0 w 3484970"/>
              <a:gd name="connsiteY0" fmla="*/ 527972 h 1433123"/>
              <a:gd name="connsiteX1" fmla="*/ 1362368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018284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9500 w 3484970"/>
              <a:gd name="connsiteY6" fmla="*/ 952297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61724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90005 h 1433123"/>
              <a:gd name="connsiteX7" fmla="*/ 311084 w 3484970"/>
              <a:gd name="connsiteY7" fmla="*/ 1272808 h 1433123"/>
              <a:gd name="connsiteX8" fmla="*/ 0 w 3484970"/>
              <a:gd name="connsiteY8" fmla="*/ 527972 h 1433123"/>
              <a:gd name="connsiteX0" fmla="*/ 0 w 3484970"/>
              <a:gd name="connsiteY0" fmla="*/ 527972 h 1433123"/>
              <a:gd name="connsiteX1" fmla="*/ 1088991 w 3484970"/>
              <a:gd name="connsiteY1" fmla="*/ 40550 h 1433123"/>
              <a:gd name="connsiteX2" fmla="*/ 3079500 w 3484970"/>
              <a:gd name="connsiteY2" fmla="*/ 584533 h 1433123"/>
              <a:gd name="connsiteX3" fmla="*/ 3079500 w 3484970"/>
              <a:gd name="connsiteY3" fmla="*/ 103707 h 1433123"/>
              <a:gd name="connsiteX4" fmla="*/ 3484970 w 3484970"/>
              <a:gd name="connsiteY4" fmla="*/ 763701 h 1433123"/>
              <a:gd name="connsiteX5" fmla="*/ 3079500 w 3484970"/>
              <a:gd name="connsiteY5" fmla="*/ 1433123 h 1433123"/>
              <a:gd name="connsiteX6" fmla="*/ 3070073 w 3484970"/>
              <a:gd name="connsiteY6" fmla="*/ 990005 h 1433123"/>
              <a:gd name="connsiteX7" fmla="*/ 311084 w 3484970"/>
              <a:gd name="connsiteY7" fmla="*/ 1272808 h 1433123"/>
              <a:gd name="connsiteX8" fmla="*/ 0 w 3484970"/>
              <a:gd name="connsiteY8" fmla="*/ 527972 h 1433123"/>
              <a:gd name="connsiteX0" fmla="*/ 0 w 3484970"/>
              <a:gd name="connsiteY0" fmla="*/ 500473 h 1405624"/>
              <a:gd name="connsiteX1" fmla="*/ 1088991 w 3484970"/>
              <a:gd name="connsiteY1" fmla="*/ 13051 h 1405624"/>
              <a:gd name="connsiteX2" fmla="*/ 3079500 w 3484970"/>
              <a:gd name="connsiteY2" fmla="*/ 557034 h 1405624"/>
              <a:gd name="connsiteX3" fmla="*/ 3079500 w 3484970"/>
              <a:gd name="connsiteY3" fmla="*/ 76208 h 1405624"/>
              <a:gd name="connsiteX4" fmla="*/ 3484970 w 3484970"/>
              <a:gd name="connsiteY4" fmla="*/ 736202 h 1405624"/>
              <a:gd name="connsiteX5" fmla="*/ 3079500 w 3484970"/>
              <a:gd name="connsiteY5" fmla="*/ 1405624 h 1405624"/>
              <a:gd name="connsiteX6" fmla="*/ 3070073 w 3484970"/>
              <a:gd name="connsiteY6" fmla="*/ 962506 h 1405624"/>
              <a:gd name="connsiteX7" fmla="*/ 311084 w 3484970"/>
              <a:gd name="connsiteY7" fmla="*/ 1245309 h 1405624"/>
              <a:gd name="connsiteX8" fmla="*/ 0 w 3484970"/>
              <a:gd name="connsiteY8" fmla="*/ 500473 h 1405624"/>
              <a:gd name="connsiteX0" fmla="*/ 0 w 3484970"/>
              <a:gd name="connsiteY0" fmla="*/ 556168 h 1461319"/>
              <a:gd name="connsiteX1" fmla="*/ 1145552 w 3484970"/>
              <a:gd name="connsiteY1" fmla="*/ 12185 h 1461319"/>
              <a:gd name="connsiteX2" fmla="*/ 3079500 w 3484970"/>
              <a:gd name="connsiteY2" fmla="*/ 612729 h 1461319"/>
              <a:gd name="connsiteX3" fmla="*/ 3079500 w 3484970"/>
              <a:gd name="connsiteY3" fmla="*/ 131903 h 1461319"/>
              <a:gd name="connsiteX4" fmla="*/ 3484970 w 3484970"/>
              <a:gd name="connsiteY4" fmla="*/ 791897 h 1461319"/>
              <a:gd name="connsiteX5" fmla="*/ 3079500 w 3484970"/>
              <a:gd name="connsiteY5" fmla="*/ 1461319 h 1461319"/>
              <a:gd name="connsiteX6" fmla="*/ 3070073 w 3484970"/>
              <a:gd name="connsiteY6" fmla="*/ 1018201 h 1461319"/>
              <a:gd name="connsiteX7" fmla="*/ 311084 w 3484970"/>
              <a:gd name="connsiteY7" fmla="*/ 1301004 h 1461319"/>
              <a:gd name="connsiteX8" fmla="*/ 0 w 3484970"/>
              <a:gd name="connsiteY8" fmla="*/ 556168 h 1461319"/>
              <a:gd name="connsiteX0" fmla="*/ 0 w 3484970"/>
              <a:gd name="connsiteY0" fmla="*/ 556168 h 1461319"/>
              <a:gd name="connsiteX1" fmla="*/ 1145552 w 3484970"/>
              <a:gd name="connsiteY1" fmla="*/ 12185 h 1461319"/>
              <a:gd name="connsiteX2" fmla="*/ 3079500 w 3484970"/>
              <a:gd name="connsiteY2" fmla="*/ 612729 h 1461319"/>
              <a:gd name="connsiteX3" fmla="*/ 3079500 w 3484970"/>
              <a:gd name="connsiteY3" fmla="*/ 131903 h 1461319"/>
              <a:gd name="connsiteX4" fmla="*/ 3484970 w 3484970"/>
              <a:gd name="connsiteY4" fmla="*/ 791897 h 1461319"/>
              <a:gd name="connsiteX5" fmla="*/ 3079500 w 3484970"/>
              <a:gd name="connsiteY5" fmla="*/ 1461319 h 1461319"/>
              <a:gd name="connsiteX6" fmla="*/ 3070073 w 3484970"/>
              <a:gd name="connsiteY6" fmla="*/ 1018201 h 1461319"/>
              <a:gd name="connsiteX7" fmla="*/ 311084 w 3484970"/>
              <a:gd name="connsiteY7" fmla="*/ 1301004 h 1461319"/>
              <a:gd name="connsiteX8" fmla="*/ 0 w 3484970"/>
              <a:gd name="connsiteY8" fmla="*/ 556168 h 1461319"/>
              <a:gd name="connsiteX0" fmla="*/ 0 w 3475543"/>
              <a:gd name="connsiteY0" fmla="*/ 603302 h 1461319"/>
              <a:gd name="connsiteX1" fmla="*/ 1136125 w 3475543"/>
              <a:gd name="connsiteY1" fmla="*/ 12185 h 1461319"/>
              <a:gd name="connsiteX2" fmla="*/ 3070073 w 3475543"/>
              <a:gd name="connsiteY2" fmla="*/ 612729 h 1461319"/>
              <a:gd name="connsiteX3" fmla="*/ 3070073 w 3475543"/>
              <a:gd name="connsiteY3" fmla="*/ 131903 h 1461319"/>
              <a:gd name="connsiteX4" fmla="*/ 3475543 w 3475543"/>
              <a:gd name="connsiteY4" fmla="*/ 791897 h 1461319"/>
              <a:gd name="connsiteX5" fmla="*/ 3070073 w 3475543"/>
              <a:gd name="connsiteY5" fmla="*/ 1461319 h 1461319"/>
              <a:gd name="connsiteX6" fmla="*/ 3060646 w 3475543"/>
              <a:gd name="connsiteY6" fmla="*/ 1018201 h 1461319"/>
              <a:gd name="connsiteX7" fmla="*/ 301657 w 3475543"/>
              <a:gd name="connsiteY7" fmla="*/ 1301004 h 1461319"/>
              <a:gd name="connsiteX8" fmla="*/ 0 w 3475543"/>
              <a:gd name="connsiteY8" fmla="*/ 603302 h 1461319"/>
              <a:gd name="connsiteX0" fmla="*/ 0 w 3475543"/>
              <a:gd name="connsiteY0" fmla="*/ 696359 h 1554376"/>
              <a:gd name="connsiteX1" fmla="*/ 872174 w 3475543"/>
              <a:gd name="connsiteY1" fmla="*/ 10974 h 1554376"/>
              <a:gd name="connsiteX2" fmla="*/ 3070073 w 3475543"/>
              <a:gd name="connsiteY2" fmla="*/ 705786 h 1554376"/>
              <a:gd name="connsiteX3" fmla="*/ 3070073 w 3475543"/>
              <a:gd name="connsiteY3" fmla="*/ 224960 h 1554376"/>
              <a:gd name="connsiteX4" fmla="*/ 3475543 w 3475543"/>
              <a:gd name="connsiteY4" fmla="*/ 884954 h 1554376"/>
              <a:gd name="connsiteX5" fmla="*/ 3070073 w 3475543"/>
              <a:gd name="connsiteY5" fmla="*/ 1554376 h 1554376"/>
              <a:gd name="connsiteX6" fmla="*/ 3060646 w 3475543"/>
              <a:gd name="connsiteY6" fmla="*/ 1111258 h 1554376"/>
              <a:gd name="connsiteX7" fmla="*/ 301657 w 3475543"/>
              <a:gd name="connsiteY7" fmla="*/ 1394061 h 1554376"/>
              <a:gd name="connsiteX8" fmla="*/ 0 w 3475543"/>
              <a:gd name="connsiteY8" fmla="*/ 696359 h 1554376"/>
              <a:gd name="connsiteX0" fmla="*/ 0 w 3475543"/>
              <a:gd name="connsiteY0" fmla="*/ 742973 h 1600990"/>
              <a:gd name="connsiteX1" fmla="*/ 1173831 w 3475543"/>
              <a:gd name="connsiteY1" fmla="*/ 10454 h 1600990"/>
              <a:gd name="connsiteX2" fmla="*/ 3070073 w 3475543"/>
              <a:gd name="connsiteY2" fmla="*/ 752400 h 1600990"/>
              <a:gd name="connsiteX3" fmla="*/ 3070073 w 3475543"/>
              <a:gd name="connsiteY3" fmla="*/ 271574 h 1600990"/>
              <a:gd name="connsiteX4" fmla="*/ 3475543 w 3475543"/>
              <a:gd name="connsiteY4" fmla="*/ 931568 h 1600990"/>
              <a:gd name="connsiteX5" fmla="*/ 3070073 w 3475543"/>
              <a:gd name="connsiteY5" fmla="*/ 1600990 h 1600990"/>
              <a:gd name="connsiteX6" fmla="*/ 3060646 w 3475543"/>
              <a:gd name="connsiteY6" fmla="*/ 1157872 h 1600990"/>
              <a:gd name="connsiteX7" fmla="*/ 301657 w 3475543"/>
              <a:gd name="connsiteY7" fmla="*/ 1440675 h 1600990"/>
              <a:gd name="connsiteX8" fmla="*/ 0 w 3475543"/>
              <a:gd name="connsiteY8" fmla="*/ 742973 h 1600990"/>
              <a:gd name="connsiteX0" fmla="*/ 0 w 3239873"/>
              <a:gd name="connsiteY0" fmla="*/ 742973 h 1600990"/>
              <a:gd name="connsiteX1" fmla="*/ 938161 w 3239873"/>
              <a:gd name="connsiteY1" fmla="*/ 10454 h 1600990"/>
              <a:gd name="connsiteX2" fmla="*/ 2834403 w 3239873"/>
              <a:gd name="connsiteY2" fmla="*/ 752400 h 1600990"/>
              <a:gd name="connsiteX3" fmla="*/ 2834403 w 3239873"/>
              <a:gd name="connsiteY3" fmla="*/ 271574 h 1600990"/>
              <a:gd name="connsiteX4" fmla="*/ 3239873 w 3239873"/>
              <a:gd name="connsiteY4" fmla="*/ 931568 h 1600990"/>
              <a:gd name="connsiteX5" fmla="*/ 2834403 w 3239873"/>
              <a:gd name="connsiteY5" fmla="*/ 1600990 h 1600990"/>
              <a:gd name="connsiteX6" fmla="*/ 2824976 w 3239873"/>
              <a:gd name="connsiteY6" fmla="*/ 1157872 h 1600990"/>
              <a:gd name="connsiteX7" fmla="*/ 65987 w 3239873"/>
              <a:gd name="connsiteY7" fmla="*/ 1440675 h 1600990"/>
              <a:gd name="connsiteX8" fmla="*/ 0 w 3239873"/>
              <a:gd name="connsiteY8" fmla="*/ 742973 h 160099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65987 w 3239873"/>
              <a:gd name="connsiteY7" fmla="*/ 1301005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65987 w 3239873"/>
              <a:gd name="connsiteY7" fmla="*/ 1301005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75413 w 3239873"/>
              <a:gd name="connsiteY7" fmla="*/ 1376419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443058 w 3239873"/>
              <a:gd name="connsiteY7" fmla="*/ 1140749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39873"/>
              <a:gd name="connsiteY0" fmla="*/ 603303 h 1461320"/>
              <a:gd name="connsiteX1" fmla="*/ 947588 w 3239873"/>
              <a:gd name="connsiteY1" fmla="*/ 12186 h 1461320"/>
              <a:gd name="connsiteX2" fmla="*/ 2834403 w 3239873"/>
              <a:gd name="connsiteY2" fmla="*/ 612730 h 1461320"/>
              <a:gd name="connsiteX3" fmla="*/ 2834403 w 3239873"/>
              <a:gd name="connsiteY3" fmla="*/ 131904 h 1461320"/>
              <a:gd name="connsiteX4" fmla="*/ 3239873 w 3239873"/>
              <a:gd name="connsiteY4" fmla="*/ 791898 h 1461320"/>
              <a:gd name="connsiteX5" fmla="*/ 2834403 w 3239873"/>
              <a:gd name="connsiteY5" fmla="*/ 1461320 h 1461320"/>
              <a:gd name="connsiteX6" fmla="*/ 2824976 w 3239873"/>
              <a:gd name="connsiteY6" fmla="*/ 1018202 h 1461320"/>
              <a:gd name="connsiteX7" fmla="*/ 386497 w 3239873"/>
              <a:gd name="connsiteY7" fmla="*/ 1206737 h 1461320"/>
              <a:gd name="connsiteX8" fmla="*/ 0 w 3239873"/>
              <a:gd name="connsiteY8" fmla="*/ 603303 h 1461320"/>
              <a:gd name="connsiteX0" fmla="*/ 0 w 3258727"/>
              <a:gd name="connsiteY0" fmla="*/ 603303 h 1461320"/>
              <a:gd name="connsiteX1" fmla="*/ 947588 w 3258727"/>
              <a:gd name="connsiteY1" fmla="*/ 12186 h 1461320"/>
              <a:gd name="connsiteX2" fmla="*/ 2834403 w 3258727"/>
              <a:gd name="connsiteY2" fmla="*/ 612730 h 1461320"/>
              <a:gd name="connsiteX3" fmla="*/ 2834403 w 3258727"/>
              <a:gd name="connsiteY3" fmla="*/ 131904 h 1461320"/>
              <a:gd name="connsiteX4" fmla="*/ 3258727 w 3258727"/>
              <a:gd name="connsiteY4" fmla="*/ 905019 h 1461320"/>
              <a:gd name="connsiteX5" fmla="*/ 2834403 w 3258727"/>
              <a:gd name="connsiteY5" fmla="*/ 1461320 h 1461320"/>
              <a:gd name="connsiteX6" fmla="*/ 2824976 w 3258727"/>
              <a:gd name="connsiteY6" fmla="*/ 1018202 h 1461320"/>
              <a:gd name="connsiteX7" fmla="*/ 386497 w 3258727"/>
              <a:gd name="connsiteY7" fmla="*/ 1206737 h 1461320"/>
              <a:gd name="connsiteX8" fmla="*/ 0 w 3258727"/>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782471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86497 w 3249300"/>
              <a:gd name="connsiteY7" fmla="*/ 1206737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603303 h 1461320"/>
              <a:gd name="connsiteX1" fmla="*/ 947588 w 3249300"/>
              <a:gd name="connsiteY1" fmla="*/ 12186 h 1461320"/>
              <a:gd name="connsiteX2" fmla="*/ 2834403 w 3249300"/>
              <a:gd name="connsiteY2" fmla="*/ 612730 h 1461320"/>
              <a:gd name="connsiteX3" fmla="*/ 2834403 w 3249300"/>
              <a:gd name="connsiteY3" fmla="*/ 131904 h 1461320"/>
              <a:gd name="connsiteX4" fmla="*/ 3249300 w 3249300"/>
              <a:gd name="connsiteY4" fmla="*/ 839032 h 1461320"/>
              <a:gd name="connsiteX5" fmla="*/ 2834403 w 3249300"/>
              <a:gd name="connsiteY5" fmla="*/ 1461320 h 1461320"/>
              <a:gd name="connsiteX6" fmla="*/ 2824976 w 3249300"/>
              <a:gd name="connsiteY6" fmla="*/ 1018202 h 1461320"/>
              <a:gd name="connsiteX7" fmla="*/ 395923 w 3249300"/>
              <a:gd name="connsiteY7" fmla="*/ 1235018 h 1461320"/>
              <a:gd name="connsiteX8" fmla="*/ 0 w 3249300"/>
              <a:gd name="connsiteY8" fmla="*/ 603303 h 1461320"/>
              <a:gd name="connsiteX0" fmla="*/ 0 w 3249300"/>
              <a:gd name="connsiteY0" fmla="*/ 591337 h 1449354"/>
              <a:gd name="connsiteX1" fmla="*/ 947588 w 3249300"/>
              <a:gd name="connsiteY1" fmla="*/ 220 h 1449354"/>
              <a:gd name="connsiteX2" fmla="*/ 2834403 w 3249300"/>
              <a:gd name="connsiteY2" fmla="*/ 600764 h 1449354"/>
              <a:gd name="connsiteX3" fmla="*/ 2834403 w 3249300"/>
              <a:gd name="connsiteY3" fmla="*/ 119938 h 1449354"/>
              <a:gd name="connsiteX4" fmla="*/ 3249300 w 3249300"/>
              <a:gd name="connsiteY4" fmla="*/ 827066 h 1449354"/>
              <a:gd name="connsiteX5" fmla="*/ 2834403 w 3249300"/>
              <a:gd name="connsiteY5" fmla="*/ 1449354 h 1449354"/>
              <a:gd name="connsiteX6" fmla="*/ 2824976 w 3249300"/>
              <a:gd name="connsiteY6" fmla="*/ 1006236 h 1449354"/>
              <a:gd name="connsiteX7" fmla="*/ 395923 w 3249300"/>
              <a:gd name="connsiteY7" fmla="*/ 1223052 h 1449354"/>
              <a:gd name="connsiteX8" fmla="*/ 0 w 3249300"/>
              <a:gd name="connsiteY8" fmla="*/ 591337 h 1449354"/>
              <a:gd name="connsiteX0" fmla="*/ 0 w 3711213"/>
              <a:gd name="connsiteY0" fmla="*/ 506495 h 1449354"/>
              <a:gd name="connsiteX1" fmla="*/ 1409501 w 3711213"/>
              <a:gd name="connsiteY1" fmla="*/ 220 h 1449354"/>
              <a:gd name="connsiteX2" fmla="*/ 3296316 w 3711213"/>
              <a:gd name="connsiteY2" fmla="*/ 600764 h 1449354"/>
              <a:gd name="connsiteX3" fmla="*/ 3296316 w 3711213"/>
              <a:gd name="connsiteY3" fmla="*/ 119938 h 1449354"/>
              <a:gd name="connsiteX4" fmla="*/ 3711213 w 3711213"/>
              <a:gd name="connsiteY4" fmla="*/ 827066 h 1449354"/>
              <a:gd name="connsiteX5" fmla="*/ 3296316 w 3711213"/>
              <a:gd name="connsiteY5" fmla="*/ 1449354 h 1449354"/>
              <a:gd name="connsiteX6" fmla="*/ 3286889 w 3711213"/>
              <a:gd name="connsiteY6" fmla="*/ 1006236 h 1449354"/>
              <a:gd name="connsiteX7" fmla="*/ 857836 w 3711213"/>
              <a:gd name="connsiteY7" fmla="*/ 1223052 h 1449354"/>
              <a:gd name="connsiteX8" fmla="*/ 0 w 3711213"/>
              <a:gd name="connsiteY8" fmla="*/ 506495 h 1449354"/>
              <a:gd name="connsiteX0" fmla="*/ 0 w 3711213"/>
              <a:gd name="connsiteY0" fmla="*/ 515950 h 1458809"/>
              <a:gd name="connsiteX1" fmla="*/ 1409501 w 3711213"/>
              <a:gd name="connsiteY1" fmla="*/ 9675 h 1458809"/>
              <a:gd name="connsiteX2" fmla="*/ 3296316 w 3711213"/>
              <a:gd name="connsiteY2" fmla="*/ 610219 h 1458809"/>
              <a:gd name="connsiteX3" fmla="*/ 3296316 w 3711213"/>
              <a:gd name="connsiteY3" fmla="*/ 129393 h 1458809"/>
              <a:gd name="connsiteX4" fmla="*/ 3711213 w 3711213"/>
              <a:gd name="connsiteY4" fmla="*/ 836521 h 1458809"/>
              <a:gd name="connsiteX5" fmla="*/ 3296316 w 3711213"/>
              <a:gd name="connsiteY5" fmla="*/ 1458809 h 1458809"/>
              <a:gd name="connsiteX6" fmla="*/ 3286889 w 3711213"/>
              <a:gd name="connsiteY6" fmla="*/ 1015691 h 1458809"/>
              <a:gd name="connsiteX7" fmla="*/ 857836 w 3711213"/>
              <a:gd name="connsiteY7" fmla="*/ 1232507 h 1458809"/>
              <a:gd name="connsiteX8" fmla="*/ 0 w 3711213"/>
              <a:gd name="connsiteY8" fmla="*/ 515950 h 1458809"/>
              <a:gd name="connsiteX0" fmla="*/ 0 w 3711213"/>
              <a:gd name="connsiteY0" fmla="*/ 506495 h 1449354"/>
              <a:gd name="connsiteX1" fmla="*/ 1409501 w 3711213"/>
              <a:gd name="connsiteY1" fmla="*/ 220 h 1449354"/>
              <a:gd name="connsiteX2" fmla="*/ 3296316 w 3711213"/>
              <a:gd name="connsiteY2" fmla="*/ 600764 h 1449354"/>
              <a:gd name="connsiteX3" fmla="*/ 3296316 w 3711213"/>
              <a:gd name="connsiteY3" fmla="*/ 119938 h 1449354"/>
              <a:gd name="connsiteX4" fmla="*/ 3711213 w 3711213"/>
              <a:gd name="connsiteY4" fmla="*/ 827066 h 1449354"/>
              <a:gd name="connsiteX5" fmla="*/ 3296316 w 3711213"/>
              <a:gd name="connsiteY5" fmla="*/ 1449354 h 1449354"/>
              <a:gd name="connsiteX6" fmla="*/ 3286889 w 3711213"/>
              <a:gd name="connsiteY6" fmla="*/ 1006236 h 1449354"/>
              <a:gd name="connsiteX7" fmla="*/ 857836 w 3711213"/>
              <a:gd name="connsiteY7" fmla="*/ 1223052 h 1449354"/>
              <a:gd name="connsiteX8" fmla="*/ 0 w 3711213"/>
              <a:gd name="connsiteY8" fmla="*/ 506495 h 144935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57836 w 3711213"/>
              <a:gd name="connsiteY7" fmla="*/ 1222832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38983 w 3711213"/>
              <a:gd name="connsiteY7" fmla="*/ 1260539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838983 w 3711213"/>
              <a:gd name="connsiteY7" fmla="*/ 1260539 h 1449134"/>
              <a:gd name="connsiteX8" fmla="*/ 0 w 3711213"/>
              <a:gd name="connsiteY8"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833709 w 3711213"/>
              <a:gd name="connsiteY7" fmla="*/ 565610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833709 w 3711213"/>
              <a:gd name="connsiteY7" fmla="*/ 565610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57503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579186 w 3711213"/>
              <a:gd name="connsiteY7" fmla="*/ 650451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09125 w 3711213"/>
              <a:gd name="connsiteY7" fmla="*/ 63159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09125 w 3711213"/>
              <a:gd name="connsiteY7" fmla="*/ 63159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65686 w 3711213"/>
              <a:gd name="connsiteY7" fmla="*/ 744718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838983 w 3711213"/>
              <a:gd name="connsiteY8" fmla="*/ 1260539 h 1449134"/>
              <a:gd name="connsiteX9" fmla="*/ 0 w 3711213"/>
              <a:gd name="connsiteY9" fmla="*/ 506275 h 1449134"/>
              <a:gd name="connsiteX0" fmla="*/ 0 w 3711213"/>
              <a:gd name="connsiteY0" fmla="*/ 506275 h 1449134"/>
              <a:gd name="connsiteX1" fmla="*/ 1409501 w 3711213"/>
              <a:gd name="connsiteY1" fmla="*/ 0 h 1449134"/>
              <a:gd name="connsiteX2" fmla="*/ 3296316 w 3711213"/>
              <a:gd name="connsiteY2" fmla="*/ 600544 h 1449134"/>
              <a:gd name="connsiteX3" fmla="*/ 3296316 w 3711213"/>
              <a:gd name="connsiteY3" fmla="*/ 119718 h 1449134"/>
              <a:gd name="connsiteX4" fmla="*/ 3711213 w 3711213"/>
              <a:gd name="connsiteY4" fmla="*/ 826846 h 1449134"/>
              <a:gd name="connsiteX5" fmla="*/ 3296316 w 3711213"/>
              <a:gd name="connsiteY5" fmla="*/ 1449134 h 1449134"/>
              <a:gd name="connsiteX6" fmla="*/ 3286889 w 3711213"/>
              <a:gd name="connsiteY6" fmla="*/ 1006016 h 1449134"/>
              <a:gd name="connsiteX7" fmla="*/ 1975113 w 3711213"/>
              <a:gd name="connsiteY7" fmla="*/ 688157 h 1449134"/>
              <a:gd name="connsiteX8" fmla="*/ 669301 w 3711213"/>
              <a:gd name="connsiteY8" fmla="*/ 1439648 h 1449134"/>
              <a:gd name="connsiteX9" fmla="*/ 0 w 3711213"/>
              <a:gd name="connsiteY9" fmla="*/ 506275 h 1449134"/>
              <a:gd name="connsiteX0" fmla="*/ 0 w 3937456"/>
              <a:gd name="connsiteY0" fmla="*/ 506275 h 1449134"/>
              <a:gd name="connsiteX1" fmla="*/ 1409501 w 3937456"/>
              <a:gd name="connsiteY1" fmla="*/ 0 h 1449134"/>
              <a:gd name="connsiteX2" fmla="*/ 3296316 w 3937456"/>
              <a:gd name="connsiteY2" fmla="*/ 600544 h 1449134"/>
              <a:gd name="connsiteX3" fmla="*/ 3296316 w 3937456"/>
              <a:gd name="connsiteY3" fmla="*/ 119718 h 1449134"/>
              <a:gd name="connsiteX4" fmla="*/ 3937456 w 3937456"/>
              <a:gd name="connsiteY4" fmla="*/ 826846 h 1449134"/>
              <a:gd name="connsiteX5" fmla="*/ 3296316 w 3937456"/>
              <a:gd name="connsiteY5" fmla="*/ 1449134 h 1449134"/>
              <a:gd name="connsiteX6" fmla="*/ 3286889 w 3937456"/>
              <a:gd name="connsiteY6" fmla="*/ 1006016 h 1449134"/>
              <a:gd name="connsiteX7" fmla="*/ 1975113 w 3937456"/>
              <a:gd name="connsiteY7" fmla="*/ 688157 h 1449134"/>
              <a:gd name="connsiteX8" fmla="*/ 669301 w 3937456"/>
              <a:gd name="connsiteY8" fmla="*/ 1439648 h 1449134"/>
              <a:gd name="connsiteX9" fmla="*/ 0 w 3937456"/>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06275 h 1449134"/>
              <a:gd name="connsiteX1" fmla="*/ 1409501 w 3880895"/>
              <a:gd name="connsiteY1" fmla="*/ 0 h 1449134"/>
              <a:gd name="connsiteX2" fmla="*/ 3296316 w 3880895"/>
              <a:gd name="connsiteY2" fmla="*/ 600544 h 1449134"/>
              <a:gd name="connsiteX3" fmla="*/ 3296316 w 3880895"/>
              <a:gd name="connsiteY3" fmla="*/ 119718 h 1449134"/>
              <a:gd name="connsiteX4" fmla="*/ 3880895 w 3880895"/>
              <a:gd name="connsiteY4" fmla="*/ 968248 h 1449134"/>
              <a:gd name="connsiteX5" fmla="*/ 3296316 w 3880895"/>
              <a:gd name="connsiteY5" fmla="*/ 1449134 h 1449134"/>
              <a:gd name="connsiteX6" fmla="*/ 3286889 w 3880895"/>
              <a:gd name="connsiteY6" fmla="*/ 1006016 h 1449134"/>
              <a:gd name="connsiteX7" fmla="*/ 1975113 w 3880895"/>
              <a:gd name="connsiteY7" fmla="*/ 688157 h 1449134"/>
              <a:gd name="connsiteX8" fmla="*/ 669301 w 3880895"/>
              <a:gd name="connsiteY8" fmla="*/ 1439648 h 1449134"/>
              <a:gd name="connsiteX9" fmla="*/ 0 w 3880895"/>
              <a:gd name="connsiteY9" fmla="*/ 506275 h 1449134"/>
              <a:gd name="connsiteX0" fmla="*/ 0 w 3880895"/>
              <a:gd name="connsiteY0" fmla="*/ 553409 h 1496268"/>
              <a:gd name="connsiteX1" fmla="*/ 1654598 w 3880895"/>
              <a:gd name="connsiteY1" fmla="*/ 0 h 1496268"/>
              <a:gd name="connsiteX2" fmla="*/ 3296316 w 3880895"/>
              <a:gd name="connsiteY2" fmla="*/ 647678 h 1496268"/>
              <a:gd name="connsiteX3" fmla="*/ 3296316 w 3880895"/>
              <a:gd name="connsiteY3" fmla="*/ 166852 h 1496268"/>
              <a:gd name="connsiteX4" fmla="*/ 3880895 w 3880895"/>
              <a:gd name="connsiteY4" fmla="*/ 1015382 h 1496268"/>
              <a:gd name="connsiteX5" fmla="*/ 3296316 w 3880895"/>
              <a:gd name="connsiteY5" fmla="*/ 1496268 h 1496268"/>
              <a:gd name="connsiteX6" fmla="*/ 3286889 w 3880895"/>
              <a:gd name="connsiteY6" fmla="*/ 1053150 h 1496268"/>
              <a:gd name="connsiteX7" fmla="*/ 1975113 w 3880895"/>
              <a:gd name="connsiteY7" fmla="*/ 735291 h 1496268"/>
              <a:gd name="connsiteX8" fmla="*/ 669301 w 3880895"/>
              <a:gd name="connsiteY8" fmla="*/ 1486782 h 1496268"/>
              <a:gd name="connsiteX9" fmla="*/ 0 w 3880895"/>
              <a:gd name="connsiteY9" fmla="*/ 553409 h 1496268"/>
              <a:gd name="connsiteX0" fmla="*/ 0 w 3880895"/>
              <a:gd name="connsiteY0" fmla="*/ 581690 h 1524549"/>
              <a:gd name="connsiteX1" fmla="*/ 1720586 w 3880895"/>
              <a:gd name="connsiteY1" fmla="*/ 0 h 1524549"/>
              <a:gd name="connsiteX2" fmla="*/ 3296316 w 3880895"/>
              <a:gd name="connsiteY2" fmla="*/ 675959 h 1524549"/>
              <a:gd name="connsiteX3" fmla="*/ 3296316 w 3880895"/>
              <a:gd name="connsiteY3" fmla="*/ 195133 h 1524549"/>
              <a:gd name="connsiteX4" fmla="*/ 3880895 w 3880895"/>
              <a:gd name="connsiteY4" fmla="*/ 1043663 h 1524549"/>
              <a:gd name="connsiteX5" fmla="*/ 3296316 w 3880895"/>
              <a:gd name="connsiteY5" fmla="*/ 1524549 h 1524549"/>
              <a:gd name="connsiteX6" fmla="*/ 3286889 w 3880895"/>
              <a:gd name="connsiteY6" fmla="*/ 1081431 h 1524549"/>
              <a:gd name="connsiteX7" fmla="*/ 1975113 w 3880895"/>
              <a:gd name="connsiteY7" fmla="*/ 763572 h 1524549"/>
              <a:gd name="connsiteX8" fmla="*/ 669301 w 3880895"/>
              <a:gd name="connsiteY8" fmla="*/ 1515063 h 1524549"/>
              <a:gd name="connsiteX9" fmla="*/ 0 w 3880895"/>
              <a:gd name="connsiteY9" fmla="*/ 581690 h 1524549"/>
              <a:gd name="connsiteX0" fmla="*/ 0 w 3880895"/>
              <a:gd name="connsiteY0" fmla="*/ 534556 h 1477415"/>
              <a:gd name="connsiteX1" fmla="*/ 1541477 w 3880895"/>
              <a:gd name="connsiteY1" fmla="*/ 0 h 1477415"/>
              <a:gd name="connsiteX2" fmla="*/ 3296316 w 3880895"/>
              <a:gd name="connsiteY2" fmla="*/ 628825 h 1477415"/>
              <a:gd name="connsiteX3" fmla="*/ 3296316 w 3880895"/>
              <a:gd name="connsiteY3" fmla="*/ 147999 h 1477415"/>
              <a:gd name="connsiteX4" fmla="*/ 3880895 w 3880895"/>
              <a:gd name="connsiteY4" fmla="*/ 996529 h 1477415"/>
              <a:gd name="connsiteX5" fmla="*/ 3296316 w 3880895"/>
              <a:gd name="connsiteY5" fmla="*/ 1477415 h 1477415"/>
              <a:gd name="connsiteX6" fmla="*/ 3286889 w 3880895"/>
              <a:gd name="connsiteY6" fmla="*/ 1034297 h 1477415"/>
              <a:gd name="connsiteX7" fmla="*/ 1975113 w 3880895"/>
              <a:gd name="connsiteY7" fmla="*/ 716438 h 1477415"/>
              <a:gd name="connsiteX8" fmla="*/ 669301 w 3880895"/>
              <a:gd name="connsiteY8" fmla="*/ 1467929 h 1477415"/>
              <a:gd name="connsiteX9" fmla="*/ 0 w 3880895"/>
              <a:gd name="connsiteY9" fmla="*/ 534556 h 14774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1975113 w 3880895"/>
              <a:gd name="connsiteY7" fmla="*/ 717538 h 1478515"/>
              <a:gd name="connsiteX8" fmla="*/ 669301 w 3880895"/>
              <a:gd name="connsiteY8" fmla="*/ 1469029 h 1478515"/>
              <a:gd name="connsiteX9" fmla="*/ 0 w 3880895"/>
              <a:gd name="connsiteY9" fmla="*/ 535656 h 14785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1975113 w 3880895"/>
              <a:gd name="connsiteY7" fmla="*/ 717538 h 1478515"/>
              <a:gd name="connsiteX8" fmla="*/ 669301 w 3880895"/>
              <a:gd name="connsiteY8" fmla="*/ 1469029 h 1478515"/>
              <a:gd name="connsiteX9" fmla="*/ 0 w 3880895"/>
              <a:gd name="connsiteY9" fmla="*/ 535656 h 1478515"/>
              <a:gd name="connsiteX0" fmla="*/ 0 w 3880895"/>
              <a:gd name="connsiteY0" fmla="*/ 535656 h 1478515"/>
              <a:gd name="connsiteX1" fmla="*/ 1541477 w 3880895"/>
              <a:gd name="connsiteY1" fmla="*/ 1100 h 1478515"/>
              <a:gd name="connsiteX2" fmla="*/ 3296316 w 3880895"/>
              <a:gd name="connsiteY2" fmla="*/ 629925 h 1478515"/>
              <a:gd name="connsiteX3" fmla="*/ 3296316 w 3880895"/>
              <a:gd name="connsiteY3" fmla="*/ 149099 h 1478515"/>
              <a:gd name="connsiteX4" fmla="*/ 3880895 w 3880895"/>
              <a:gd name="connsiteY4" fmla="*/ 997629 h 1478515"/>
              <a:gd name="connsiteX5" fmla="*/ 3296316 w 3880895"/>
              <a:gd name="connsiteY5" fmla="*/ 1478515 h 1478515"/>
              <a:gd name="connsiteX6" fmla="*/ 3286889 w 3880895"/>
              <a:gd name="connsiteY6" fmla="*/ 1035397 h 1478515"/>
              <a:gd name="connsiteX7" fmla="*/ 2286197 w 3880895"/>
              <a:gd name="connsiteY7" fmla="*/ 736391 h 1478515"/>
              <a:gd name="connsiteX8" fmla="*/ 669301 w 3880895"/>
              <a:gd name="connsiteY8" fmla="*/ 1469029 h 1478515"/>
              <a:gd name="connsiteX9" fmla="*/ 0 w 3880895"/>
              <a:gd name="connsiteY9" fmla="*/ 535656 h 1478515"/>
              <a:gd name="connsiteX0" fmla="*/ 0 w 3880895"/>
              <a:gd name="connsiteY0" fmla="*/ 535656 h 1499341"/>
              <a:gd name="connsiteX1" fmla="*/ 1541477 w 3880895"/>
              <a:gd name="connsiteY1" fmla="*/ 1100 h 1499341"/>
              <a:gd name="connsiteX2" fmla="*/ 3296316 w 3880895"/>
              <a:gd name="connsiteY2" fmla="*/ 629925 h 1499341"/>
              <a:gd name="connsiteX3" fmla="*/ 3296316 w 3880895"/>
              <a:gd name="connsiteY3" fmla="*/ 149099 h 1499341"/>
              <a:gd name="connsiteX4" fmla="*/ 3880895 w 3880895"/>
              <a:gd name="connsiteY4" fmla="*/ 997629 h 1499341"/>
              <a:gd name="connsiteX5" fmla="*/ 3296316 w 3880895"/>
              <a:gd name="connsiteY5" fmla="*/ 1478515 h 1499341"/>
              <a:gd name="connsiteX6" fmla="*/ 3286889 w 3880895"/>
              <a:gd name="connsiteY6" fmla="*/ 1035397 h 1499341"/>
              <a:gd name="connsiteX7" fmla="*/ 2286197 w 3880895"/>
              <a:gd name="connsiteY7" fmla="*/ 736391 h 1499341"/>
              <a:gd name="connsiteX8" fmla="*/ 669301 w 3880895"/>
              <a:gd name="connsiteY8" fmla="*/ 1497309 h 1499341"/>
              <a:gd name="connsiteX9" fmla="*/ 0 w 3880895"/>
              <a:gd name="connsiteY9" fmla="*/ 535656 h 1499341"/>
              <a:gd name="connsiteX0" fmla="*/ 0 w 3880895"/>
              <a:gd name="connsiteY0" fmla="*/ 535656 h 1772135"/>
              <a:gd name="connsiteX1" fmla="*/ 1541477 w 3880895"/>
              <a:gd name="connsiteY1" fmla="*/ 1100 h 1772135"/>
              <a:gd name="connsiteX2" fmla="*/ 3296316 w 3880895"/>
              <a:gd name="connsiteY2" fmla="*/ 629925 h 1772135"/>
              <a:gd name="connsiteX3" fmla="*/ 3296316 w 3880895"/>
              <a:gd name="connsiteY3" fmla="*/ 149099 h 1772135"/>
              <a:gd name="connsiteX4" fmla="*/ 3880895 w 3880895"/>
              <a:gd name="connsiteY4" fmla="*/ 997629 h 1772135"/>
              <a:gd name="connsiteX5" fmla="*/ 3296316 w 3880895"/>
              <a:gd name="connsiteY5" fmla="*/ 1478515 h 1772135"/>
              <a:gd name="connsiteX6" fmla="*/ 3286889 w 3880895"/>
              <a:gd name="connsiteY6" fmla="*/ 1035397 h 1772135"/>
              <a:gd name="connsiteX7" fmla="*/ 2286197 w 3880895"/>
              <a:gd name="connsiteY7" fmla="*/ 736391 h 1772135"/>
              <a:gd name="connsiteX8" fmla="*/ 669301 w 3880895"/>
              <a:gd name="connsiteY8" fmla="*/ 1770686 h 1772135"/>
              <a:gd name="connsiteX9" fmla="*/ 0 w 3880895"/>
              <a:gd name="connsiteY9" fmla="*/ 535656 h 1772135"/>
              <a:gd name="connsiteX0" fmla="*/ 0 w 3880895"/>
              <a:gd name="connsiteY0" fmla="*/ 535656 h 1678026"/>
              <a:gd name="connsiteX1" fmla="*/ 1541477 w 3880895"/>
              <a:gd name="connsiteY1" fmla="*/ 1100 h 1678026"/>
              <a:gd name="connsiteX2" fmla="*/ 3296316 w 3880895"/>
              <a:gd name="connsiteY2" fmla="*/ 629925 h 1678026"/>
              <a:gd name="connsiteX3" fmla="*/ 3296316 w 3880895"/>
              <a:gd name="connsiteY3" fmla="*/ 149099 h 1678026"/>
              <a:gd name="connsiteX4" fmla="*/ 3880895 w 3880895"/>
              <a:gd name="connsiteY4" fmla="*/ 997629 h 1678026"/>
              <a:gd name="connsiteX5" fmla="*/ 3296316 w 3880895"/>
              <a:gd name="connsiteY5" fmla="*/ 1478515 h 1678026"/>
              <a:gd name="connsiteX6" fmla="*/ 3286889 w 3880895"/>
              <a:gd name="connsiteY6" fmla="*/ 1035397 h 1678026"/>
              <a:gd name="connsiteX7" fmla="*/ 2286197 w 3880895"/>
              <a:gd name="connsiteY7" fmla="*/ 736391 h 1678026"/>
              <a:gd name="connsiteX8" fmla="*/ 622167 w 3880895"/>
              <a:gd name="connsiteY8" fmla="*/ 1676418 h 1678026"/>
              <a:gd name="connsiteX9" fmla="*/ 0 w 3880895"/>
              <a:gd name="connsiteY9" fmla="*/ 535656 h 1678026"/>
              <a:gd name="connsiteX0" fmla="*/ 0 w 3880895"/>
              <a:gd name="connsiteY0" fmla="*/ 535656 h 1678026"/>
              <a:gd name="connsiteX1" fmla="*/ 1541477 w 3880895"/>
              <a:gd name="connsiteY1" fmla="*/ 1100 h 1678026"/>
              <a:gd name="connsiteX2" fmla="*/ 3296316 w 3880895"/>
              <a:gd name="connsiteY2" fmla="*/ 629925 h 1678026"/>
              <a:gd name="connsiteX3" fmla="*/ 3296316 w 3880895"/>
              <a:gd name="connsiteY3" fmla="*/ 149099 h 1678026"/>
              <a:gd name="connsiteX4" fmla="*/ 3880895 w 3880895"/>
              <a:gd name="connsiteY4" fmla="*/ 997629 h 1678026"/>
              <a:gd name="connsiteX5" fmla="*/ 3296316 w 3880895"/>
              <a:gd name="connsiteY5" fmla="*/ 1478515 h 1678026"/>
              <a:gd name="connsiteX6" fmla="*/ 3286889 w 3880895"/>
              <a:gd name="connsiteY6" fmla="*/ 1035397 h 1678026"/>
              <a:gd name="connsiteX7" fmla="*/ 2286197 w 3880895"/>
              <a:gd name="connsiteY7" fmla="*/ 736391 h 1678026"/>
              <a:gd name="connsiteX8" fmla="*/ 622167 w 3880895"/>
              <a:gd name="connsiteY8" fmla="*/ 1676418 h 1678026"/>
              <a:gd name="connsiteX9" fmla="*/ 0 w 3880895"/>
              <a:gd name="connsiteY9" fmla="*/ 535656 h 1678026"/>
              <a:gd name="connsiteX0" fmla="*/ 0 w 3880895"/>
              <a:gd name="connsiteY0" fmla="*/ 535656 h 1677827"/>
              <a:gd name="connsiteX1" fmla="*/ 1541477 w 3880895"/>
              <a:gd name="connsiteY1" fmla="*/ 1100 h 1677827"/>
              <a:gd name="connsiteX2" fmla="*/ 3296316 w 3880895"/>
              <a:gd name="connsiteY2" fmla="*/ 629925 h 1677827"/>
              <a:gd name="connsiteX3" fmla="*/ 3296316 w 3880895"/>
              <a:gd name="connsiteY3" fmla="*/ 149099 h 1677827"/>
              <a:gd name="connsiteX4" fmla="*/ 3880895 w 3880895"/>
              <a:gd name="connsiteY4" fmla="*/ 997629 h 1677827"/>
              <a:gd name="connsiteX5" fmla="*/ 3296316 w 3880895"/>
              <a:gd name="connsiteY5" fmla="*/ 1478515 h 1677827"/>
              <a:gd name="connsiteX6" fmla="*/ 3286889 w 3880895"/>
              <a:gd name="connsiteY6" fmla="*/ 1035397 h 1677827"/>
              <a:gd name="connsiteX7" fmla="*/ 2286197 w 3880895"/>
              <a:gd name="connsiteY7" fmla="*/ 736391 h 1677827"/>
              <a:gd name="connsiteX8" fmla="*/ 622167 w 3880895"/>
              <a:gd name="connsiteY8" fmla="*/ 1676418 h 1677827"/>
              <a:gd name="connsiteX9" fmla="*/ 0 w 3880895"/>
              <a:gd name="connsiteY9" fmla="*/ 535656 h 1677827"/>
              <a:gd name="connsiteX0" fmla="*/ 0 w 3880895"/>
              <a:gd name="connsiteY0" fmla="*/ 535656 h 1677827"/>
              <a:gd name="connsiteX1" fmla="*/ 1541477 w 3880895"/>
              <a:gd name="connsiteY1" fmla="*/ 1100 h 1677827"/>
              <a:gd name="connsiteX2" fmla="*/ 3296316 w 3880895"/>
              <a:gd name="connsiteY2" fmla="*/ 629925 h 1677827"/>
              <a:gd name="connsiteX3" fmla="*/ 3296316 w 3880895"/>
              <a:gd name="connsiteY3" fmla="*/ 149099 h 1677827"/>
              <a:gd name="connsiteX4" fmla="*/ 3880895 w 3880895"/>
              <a:gd name="connsiteY4" fmla="*/ 997629 h 1677827"/>
              <a:gd name="connsiteX5" fmla="*/ 3296316 w 3880895"/>
              <a:gd name="connsiteY5" fmla="*/ 1478515 h 1677827"/>
              <a:gd name="connsiteX6" fmla="*/ 3286889 w 3880895"/>
              <a:gd name="connsiteY6" fmla="*/ 1035397 h 1677827"/>
              <a:gd name="connsiteX7" fmla="*/ 2286197 w 3880895"/>
              <a:gd name="connsiteY7" fmla="*/ 736391 h 1677827"/>
              <a:gd name="connsiteX8" fmla="*/ 622167 w 3880895"/>
              <a:gd name="connsiteY8" fmla="*/ 1676418 h 1677827"/>
              <a:gd name="connsiteX9" fmla="*/ 0 w 3880895"/>
              <a:gd name="connsiteY9" fmla="*/ 535656 h 1677827"/>
              <a:gd name="connsiteX0" fmla="*/ 0 w 3880895"/>
              <a:gd name="connsiteY0" fmla="*/ 488597 h 1630768"/>
              <a:gd name="connsiteX1" fmla="*/ 1767720 w 3880895"/>
              <a:gd name="connsiteY1" fmla="*/ 1175 h 1630768"/>
              <a:gd name="connsiteX2" fmla="*/ 3296316 w 3880895"/>
              <a:gd name="connsiteY2" fmla="*/ 582866 h 1630768"/>
              <a:gd name="connsiteX3" fmla="*/ 3296316 w 3880895"/>
              <a:gd name="connsiteY3" fmla="*/ 102040 h 1630768"/>
              <a:gd name="connsiteX4" fmla="*/ 3880895 w 3880895"/>
              <a:gd name="connsiteY4" fmla="*/ 950570 h 1630768"/>
              <a:gd name="connsiteX5" fmla="*/ 3296316 w 3880895"/>
              <a:gd name="connsiteY5" fmla="*/ 1431456 h 1630768"/>
              <a:gd name="connsiteX6" fmla="*/ 3286889 w 3880895"/>
              <a:gd name="connsiteY6" fmla="*/ 988338 h 1630768"/>
              <a:gd name="connsiteX7" fmla="*/ 2286197 w 3880895"/>
              <a:gd name="connsiteY7" fmla="*/ 689332 h 1630768"/>
              <a:gd name="connsiteX8" fmla="*/ 622167 w 3880895"/>
              <a:gd name="connsiteY8" fmla="*/ 1629359 h 1630768"/>
              <a:gd name="connsiteX9" fmla="*/ 0 w 3880895"/>
              <a:gd name="connsiteY9" fmla="*/ 488597 h 1630768"/>
              <a:gd name="connsiteX0" fmla="*/ 0 w 3880895"/>
              <a:gd name="connsiteY0" fmla="*/ 487597 h 1629768"/>
              <a:gd name="connsiteX1" fmla="*/ 1767720 w 3880895"/>
              <a:gd name="connsiteY1" fmla="*/ 175 h 1629768"/>
              <a:gd name="connsiteX2" fmla="*/ 3296316 w 3880895"/>
              <a:gd name="connsiteY2" fmla="*/ 581866 h 1629768"/>
              <a:gd name="connsiteX3" fmla="*/ 3296316 w 3880895"/>
              <a:gd name="connsiteY3" fmla="*/ 101040 h 1629768"/>
              <a:gd name="connsiteX4" fmla="*/ 3880895 w 3880895"/>
              <a:gd name="connsiteY4" fmla="*/ 949570 h 1629768"/>
              <a:gd name="connsiteX5" fmla="*/ 3296316 w 3880895"/>
              <a:gd name="connsiteY5" fmla="*/ 1430456 h 1629768"/>
              <a:gd name="connsiteX6" fmla="*/ 3286889 w 3880895"/>
              <a:gd name="connsiteY6" fmla="*/ 987338 h 1629768"/>
              <a:gd name="connsiteX7" fmla="*/ 2286197 w 3880895"/>
              <a:gd name="connsiteY7" fmla="*/ 688332 h 1629768"/>
              <a:gd name="connsiteX8" fmla="*/ 622167 w 3880895"/>
              <a:gd name="connsiteY8" fmla="*/ 1628359 h 1629768"/>
              <a:gd name="connsiteX9" fmla="*/ 0 w 3880895"/>
              <a:gd name="connsiteY9" fmla="*/ 487597 h 1629768"/>
              <a:gd name="connsiteX0" fmla="*/ 0 w 3880895"/>
              <a:gd name="connsiteY0" fmla="*/ 487597 h 1629768"/>
              <a:gd name="connsiteX1" fmla="*/ 1767720 w 3880895"/>
              <a:gd name="connsiteY1" fmla="*/ 175 h 1629768"/>
              <a:gd name="connsiteX2" fmla="*/ 3296316 w 3880895"/>
              <a:gd name="connsiteY2" fmla="*/ 581866 h 1629768"/>
              <a:gd name="connsiteX3" fmla="*/ 3296316 w 3880895"/>
              <a:gd name="connsiteY3" fmla="*/ 101040 h 1629768"/>
              <a:gd name="connsiteX4" fmla="*/ 3880895 w 3880895"/>
              <a:gd name="connsiteY4" fmla="*/ 949570 h 1629768"/>
              <a:gd name="connsiteX5" fmla="*/ 3296316 w 3880895"/>
              <a:gd name="connsiteY5" fmla="*/ 1430456 h 1629768"/>
              <a:gd name="connsiteX6" fmla="*/ 3286889 w 3880895"/>
              <a:gd name="connsiteY6" fmla="*/ 987338 h 1629768"/>
              <a:gd name="connsiteX7" fmla="*/ 2286197 w 3880895"/>
              <a:gd name="connsiteY7" fmla="*/ 688332 h 1629768"/>
              <a:gd name="connsiteX8" fmla="*/ 622167 w 3880895"/>
              <a:gd name="connsiteY8" fmla="*/ 1628359 h 1629768"/>
              <a:gd name="connsiteX9" fmla="*/ 0 w 3880895"/>
              <a:gd name="connsiteY9" fmla="*/ 487597 h 1629768"/>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296316 w 3880895"/>
              <a:gd name="connsiteY3" fmla="*/ 101107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305743 w 3880895"/>
              <a:gd name="connsiteY3" fmla="*/ 25693 h 1629835"/>
              <a:gd name="connsiteX4" fmla="*/ 3880895 w 3880895"/>
              <a:gd name="connsiteY4" fmla="*/ 949637 h 1629835"/>
              <a:gd name="connsiteX5" fmla="*/ 3296316 w 3880895"/>
              <a:gd name="connsiteY5" fmla="*/ 1430523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81933 h 1629835"/>
              <a:gd name="connsiteX3" fmla="*/ 3305743 w 3880895"/>
              <a:gd name="connsiteY3" fmla="*/ 25693 h 1629835"/>
              <a:gd name="connsiteX4" fmla="*/ 3880895 w 3880895"/>
              <a:gd name="connsiteY4" fmla="*/ 949637 h 1629835"/>
              <a:gd name="connsiteX5" fmla="*/ 3296316 w 3880895"/>
              <a:gd name="connsiteY5" fmla="*/ 1487084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880895"/>
              <a:gd name="connsiteY0" fmla="*/ 487664 h 1629835"/>
              <a:gd name="connsiteX1" fmla="*/ 1767720 w 3880895"/>
              <a:gd name="connsiteY1" fmla="*/ 242 h 1629835"/>
              <a:gd name="connsiteX2" fmla="*/ 3296316 w 3880895"/>
              <a:gd name="connsiteY2" fmla="*/ 525373 h 1629835"/>
              <a:gd name="connsiteX3" fmla="*/ 3305743 w 3880895"/>
              <a:gd name="connsiteY3" fmla="*/ 25693 h 1629835"/>
              <a:gd name="connsiteX4" fmla="*/ 3880895 w 3880895"/>
              <a:gd name="connsiteY4" fmla="*/ 949637 h 1629835"/>
              <a:gd name="connsiteX5" fmla="*/ 3296316 w 3880895"/>
              <a:gd name="connsiteY5" fmla="*/ 1487084 h 1629835"/>
              <a:gd name="connsiteX6" fmla="*/ 3286889 w 3880895"/>
              <a:gd name="connsiteY6" fmla="*/ 987405 h 1629835"/>
              <a:gd name="connsiteX7" fmla="*/ 2286197 w 3880895"/>
              <a:gd name="connsiteY7" fmla="*/ 688399 h 1629835"/>
              <a:gd name="connsiteX8" fmla="*/ 622167 w 3880895"/>
              <a:gd name="connsiteY8" fmla="*/ 1628426 h 1629835"/>
              <a:gd name="connsiteX9" fmla="*/ 0 w 3880895"/>
              <a:gd name="connsiteY9" fmla="*/ 487664 h 1629835"/>
              <a:gd name="connsiteX0" fmla="*/ 0 w 3909175"/>
              <a:gd name="connsiteY0" fmla="*/ 487664 h 1629835"/>
              <a:gd name="connsiteX1" fmla="*/ 1767720 w 3909175"/>
              <a:gd name="connsiteY1" fmla="*/ 242 h 1629835"/>
              <a:gd name="connsiteX2" fmla="*/ 3296316 w 3909175"/>
              <a:gd name="connsiteY2" fmla="*/ 525373 h 1629835"/>
              <a:gd name="connsiteX3" fmla="*/ 3305743 w 3909175"/>
              <a:gd name="connsiteY3" fmla="*/ 25693 h 1629835"/>
              <a:gd name="connsiteX4" fmla="*/ 3909175 w 3909175"/>
              <a:gd name="connsiteY4" fmla="*/ 798808 h 1629835"/>
              <a:gd name="connsiteX5" fmla="*/ 3296316 w 3909175"/>
              <a:gd name="connsiteY5" fmla="*/ 1487084 h 1629835"/>
              <a:gd name="connsiteX6" fmla="*/ 3286889 w 3909175"/>
              <a:gd name="connsiteY6" fmla="*/ 987405 h 1629835"/>
              <a:gd name="connsiteX7" fmla="*/ 2286197 w 3909175"/>
              <a:gd name="connsiteY7" fmla="*/ 688399 h 1629835"/>
              <a:gd name="connsiteX8" fmla="*/ 622167 w 3909175"/>
              <a:gd name="connsiteY8" fmla="*/ 1628426 h 1629835"/>
              <a:gd name="connsiteX9" fmla="*/ 0 w 3909175"/>
              <a:gd name="connsiteY9" fmla="*/ 487664 h 1629835"/>
              <a:gd name="connsiteX0" fmla="*/ 0 w 3833761"/>
              <a:gd name="connsiteY0" fmla="*/ 487664 h 1629835"/>
              <a:gd name="connsiteX1" fmla="*/ 1767720 w 3833761"/>
              <a:gd name="connsiteY1" fmla="*/ 242 h 1629835"/>
              <a:gd name="connsiteX2" fmla="*/ 3296316 w 3833761"/>
              <a:gd name="connsiteY2" fmla="*/ 525373 h 1629835"/>
              <a:gd name="connsiteX3" fmla="*/ 3305743 w 3833761"/>
              <a:gd name="connsiteY3" fmla="*/ 25693 h 1629835"/>
              <a:gd name="connsiteX4" fmla="*/ 3833761 w 3833761"/>
              <a:gd name="connsiteY4" fmla="*/ 779954 h 1629835"/>
              <a:gd name="connsiteX5" fmla="*/ 3296316 w 3833761"/>
              <a:gd name="connsiteY5" fmla="*/ 1487084 h 1629835"/>
              <a:gd name="connsiteX6" fmla="*/ 3286889 w 3833761"/>
              <a:gd name="connsiteY6" fmla="*/ 987405 h 1629835"/>
              <a:gd name="connsiteX7" fmla="*/ 2286197 w 3833761"/>
              <a:gd name="connsiteY7" fmla="*/ 688399 h 1629835"/>
              <a:gd name="connsiteX8" fmla="*/ 622167 w 3833761"/>
              <a:gd name="connsiteY8" fmla="*/ 1628426 h 1629835"/>
              <a:gd name="connsiteX9" fmla="*/ 0 w 3833761"/>
              <a:gd name="connsiteY9" fmla="*/ 487664 h 1629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33761" h="1629835">
                <a:moveTo>
                  <a:pt x="0" y="487664"/>
                </a:moveTo>
                <a:cubicBezTo>
                  <a:pt x="476871" y="56044"/>
                  <a:pt x="1766660" y="-4471"/>
                  <a:pt x="1767720" y="242"/>
                </a:cubicBezTo>
                <a:cubicBezTo>
                  <a:pt x="2881144" y="52092"/>
                  <a:pt x="3175097" y="508562"/>
                  <a:pt x="3296316" y="525373"/>
                </a:cubicBezTo>
                <a:lnTo>
                  <a:pt x="3305743" y="25693"/>
                </a:lnTo>
                <a:lnTo>
                  <a:pt x="3833761" y="779954"/>
                </a:lnTo>
                <a:lnTo>
                  <a:pt x="3296316" y="1487084"/>
                </a:lnTo>
                <a:cubicBezTo>
                  <a:pt x="3293174" y="1339378"/>
                  <a:pt x="3280605" y="1191672"/>
                  <a:pt x="3286889" y="987405"/>
                </a:cubicBezTo>
                <a:cubicBezTo>
                  <a:pt x="3052548" y="844864"/>
                  <a:pt x="2967557" y="730820"/>
                  <a:pt x="2286197" y="688399"/>
                </a:cubicBezTo>
                <a:cubicBezTo>
                  <a:pt x="1218336" y="721391"/>
                  <a:pt x="607274" y="1671310"/>
                  <a:pt x="622167" y="1628426"/>
                </a:cubicBezTo>
                <a:cubicBezTo>
                  <a:pt x="452485" y="1483844"/>
                  <a:pt x="103695" y="651101"/>
                  <a:pt x="0" y="487664"/>
                </a:cubicBezTo>
                <a:close/>
              </a:path>
            </a:pathLst>
          </a:custGeom>
          <a:gradFill flip="none" rotWithShape="1">
            <a:gsLst>
              <a:gs pos="0">
                <a:srgbClr val="DDEBCF"/>
              </a:gs>
              <a:gs pos="50000">
                <a:srgbClr val="9CB86E"/>
              </a:gs>
              <a:gs pos="100000">
                <a:srgbClr val="156B13"/>
              </a:gs>
            </a:gsLst>
            <a:lin ang="0" scaled="0"/>
            <a:tileRect/>
          </a:gradFill>
          <a:ln>
            <a:noFill/>
          </a:ln>
          <a:effectLst>
            <a:outerShdw blurRad="50800" dist="50800" dir="5400000" algn="ctr" rotWithShape="0">
              <a:schemeClr val="bg1"/>
            </a:outerShdw>
          </a:effectLst>
          <a:scene3d>
            <a:camera prst="orthographicFront">
              <a:rot lat="20400000" lon="21000000" rev="204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sz="3200" kern="1200">
                <a:solidFill>
                  <a:schemeClr val="lt1"/>
                </a:solidFill>
                <a:latin typeface="+mn-lt"/>
                <a:ea typeface="+mn-ea"/>
                <a:cs typeface="+mn-cs"/>
              </a:defRPr>
            </a:lvl1pPr>
            <a:lvl2pPr marL="457200" algn="l" rtl="0" eaLnBrk="0" fontAlgn="base" hangingPunct="0">
              <a:spcBef>
                <a:spcPct val="0"/>
              </a:spcBef>
              <a:spcAft>
                <a:spcPct val="0"/>
              </a:spcAft>
              <a:defRPr sz="3200" kern="1200">
                <a:solidFill>
                  <a:schemeClr val="lt1"/>
                </a:solidFill>
                <a:latin typeface="+mn-lt"/>
                <a:ea typeface="+mn-ea"/>
                <a:cs typeface="+mn-cs"/>
              </a:defRPr>
            </a:lvl2pPr>
            <a:lvl3pPr marL="914400" algn="l" rtl="0" eaLnBrk="0" fontAlgn="base" hangingPunct="0">
              <a:spcBef>
                <a:spcPct val="0"/>
              </a:spcBef>
              <a:spcAft>
                <a:spcPct val="0"/>
              </a:spcAft>
              <a:defRPr sz="3200" kern="1200">
                <a:solidFill>
                  <a:schemeClr val="lt1"/>
                </a:solidFill>
                <a:latin typeface="+mn-lt"/>
                <a:ea typeface="+mn-ea"/>
                <a:cs typeface="+mn-cs"/>
              </a:defRPr>
            </a:lvl3pPr>
            <a:lvl4pPr marL="1371600" algn="l" rtl="0" eaLnBrk="0" fontAlgn="base" hangingPunct="0">
              <a:spcBef>
                <a:spcPct val="0"/>
              </a:spcBef>
              <a:spcAft>
                <a:spcPct val="0"/>
              </a:spcAft>
              <a:defRPr sz="3200" kern="1200">
                <a:solidFill>
                  <a:schemeClr val="lt1"/>
                </a:solidFill>
                <a:latin typeface="+mn-lt"/>
                <a:ea typeface="+mn-ea"/>
                <a:cs typeface="+mn-cs"/>
              </a:defRPr>
            </a:lvl4pPr>
            <a:lvl5pPr marL="1828800" algn="l" rtl="0" eaLnBrk="0" fontAlgn="base" hangingPunct="0">
              <a:spcBef>
                <a:spcPct val="0"/>
              </a:spcBef>
              <a:spcAft>
                <a:spcPct val="0"/>
              </a:spcAft>
              <a:defRPr sz="3200" kern="1200">
                <a:solidFill>
                  <a:schemeClr val="lt1"/>
                </a:solidFill>
                <a:latin typeface="+mn-lt"/>
                <a:ea typeface="+mn-ea"/>
                <a:cs typeface="+mn-cs"/>
              </a:defRPr>
            </a:lvl5pPr>
            <a:lvl6pPr marL="2286000" algn="l" defTabSz="914400" rtl="0" eaLnBrk="1" latinLnBrk="0" hangingPunct="1">
              <a:defRPr sz="3200" kern="1200">
                <a:solidFill>
                  <a:schemeClr val="lt1"/>
                </a:solidFill>
                <a:latin typeface="+mn-lt"/>
                <a:ea typeface="+mn-ea"/>
                <a:cs typeface="+mn-cs"/>
              </a:defRPr>
            </a:lvl6pPr>
            <a:lvl7pPr marL="2743200" algn="l" defTabSz="914400" rtl="0" eaLnBrk="1" latinLnBrk="0" hangingPunct="1">
              <a:defRPr sz="3200" kern="1200">
                <a:solidFill>
                  <a:schemeClr val="lt1"/>
                </a:solidFill>
                <a:latin typeface="+mn-lt"/>
                <a:ea typeface="+mn-ea"/>
                <a:cs typeface="+mn-cs"/>
              </a:defRPr>
            </a:lvl7pPr>
            <a:lvl8pPr marL="3200400" algn="l" defTabSz="914400" rtl="0" eaLnBrk="1" latinLnBrk="0" hangingPunct="1">
              <a:defRPr sz="3200" kern="1200">
                <a:solidFill>
                  <a:schemeClr val="lt1"/>
                </a:solidFill>
                <a:latin typeface="+mn-lt"/>
                <a:ea typeface="+mn-ea"/>
                <a:cs typeface="+mn-cs"/>
              </a:defRPr>
            </a:lvl8pPr>
            <a:lvl9pPr marL="3657600" algn="l" defTabSz="914400" rtl="0" eaLnBrk="1" latinLnBrk="0" hangingPunct="1">
              <a:defRPr sz="3200" kern="1200">
                <a:solidFill>
                  <a:schemeClr val="lt1"/>
                </a:solidFill>
                <a:latin typeface="+mn-lt"/>
                <a:ea typeface="+mn-ea"/>
                <a:cs typeface="+mn-cs"/>
              </a:defRPr>
            </a:lvl9pPr>
          </a:lstStyle>
          <a:p>
            <a:pPr algn="ctr" eaLnBrk="1" hangingPunct="1">
              <a:defRPr/>
            </a:pPr>
            <a:endParaRPr lang="zh-CN" altLang="en-US"/>
          </a:p>
        </p:txBody>
      </p:sp>
      <p:pic>
        <p:nvPicPr>
          <p:cNvPr id="64527" name="Picture 8" descr="小风管内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450" y="5343525"/>
            <a:ext cx="1800225"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8" name="Picture 8" descr="小风管内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4475" y="5351463"/>
            <a:ext cx="1800225" cy="85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4529" name="直接连接符 19"/>
          <p:cNvCxnSpPr>
            <a:cxnSpLocks noChangeShapeType="1"/>
          </p:cNvCxnSpPr>
          <p:nvPr/>
        </p:nvCxnSpPr>
        <p:spPr bwMode="auto">
          <a:xfrm>
            <a:off x="1579563" y="4049713"/>
            <a:ext cx="0" cy="12938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30" name="直接连接符 20"/>
          <p:cNvCxnSpPr>
            <a:cxnSpLocks noChangeShapeType="1"/>
            <a:stCxn id="64527" idx="0"/>
          </p:cNvCxnSpPr>
          <p:nvPr/>
        </p:nvCxnSpPr>
        <p:spPr bwMode="auto">
          <a:xfrm>
            <a:off x="1579563" y="5343525"/>
            <a:ext cx="2105025" cy="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31" name="直接连接符 21"/>
          <p:cNvCxnSpPr>
            <a:cxnSpLocks noChangeShapeType="1"/>
            <a:stCxn id="64528" idx="0"/>
            <a:endCxn id="33" idx="2"/>
          </p:cNvCxnSpPr>
          <p:nvPr/>
        </p:nvCxnSpPr>
        <p:spPr bwMode="auto">
          <a:xfrm flipV="1">
            <a:off x="3684588" y="4203700"/>
            <a:ext cx="2641600" cy="1147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32" name="直接连接符 22"/>
          <p:cNvCxnSpPr>
            <a:cxnSpLocks noChangeShapeType="1"/>
            <a:stCxn id="33" idx="2"/>
          </p:cNvCxnSpPr>
          <p:nvPr/>
        </p:nvCxnSpPr>
        <p:spPr bwMode="auto">
          <a:xfrm>
            <a:off x="6326188" y="4203700"/>
            <a:ext cx="4762" cy="9794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533" name="矩形 23"/>
          <p:cNvSpPr>
            <a:spLocks noChangeArrowheads="1"/>
          </p:cNvSpPr>
          <p:nvPr/>
        </p:nvSpPr>
        <p:spPr bwMode="auto">
          <a:xfrm>
            <a:off x="9153708" y="2431240"/>
            <a:ext cx="3041650" cy="3982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fontAlgn="b" hangingPunct="1">
              <a:lnSpc>
                <a:spcPct val="130000"/>
              </a:lnSpc>
              <a:spcBef>
                <a:spcPct val="50000"/>
              </a:spcBef>
              <a:buFont typeface="Wingdings" panose="05000000000000000000" pitchFamily="2" charset="2"/>
              <a:buChar char="u"/>
            </a:pPr>
            <a:r>
              <a:rPr lang="en-US" altLang="zh-CN" sz="1600" dirty="0"/>
              <a:t>Constant air volume control to ensure that the air volume does not decay within a certain range of external static pressure</a:t>
            </a:r>
          </a:p>
          <a:p>
            <a:pPr eaLnBrk="1" fontAlgn="b" hangingPunct="1">
              <a:lnSpc>
                <a:spcPct val="130000"/>
              </a:lnSpc>
              <a:spcBef>
                <a:spcPct val="50000"/>
              </a:spcBef>
              <a:buFont typeface="Wingdings" panose="05000000000000000000" pitchFamily="2" charset="2"/>
              <a:buChar char="u"/>
            </a:pPr>
            <a:r>
              <a:rPr lang="en-US" altLang="zh-CN" sz="1600" dirty="0" smtClean="0"/>
              <a:t>Multiple </a:t>
            </a:r>
            <a:r>
              <a:rPr lang="en-US" altLang="zh-CN" sz="1600" dirty="0"/>
              <a:t>control method: manual control; VRF unit linkage control; automatic detection control</a:t>
            </a:r>
          </a:p>
          <a:p>
            <a:pPr eaLnBrk="1" fontAlgn="b" hangingPunct="1">
              <a:lnSpc>
                <a:spcPct val="130000"/>
              </a:lnSpc>
              <a:spcBef>
                <a:spcPct val="50000"/>
              </a:spcBef>
              <a:buFont typeface="Wingdings" panose="05000000000000000000" pitchFamily="2" charset="2"/>
              <a:buChar char="u"/>
            </a:pPr>
            <a:r>
              <a:rPr lang="en-US" altLang="zh-CN" sz="1600" dirty="0"/>
              <a:t>Air volume:</a:t>
            </a:r>
            <a:r>
              <a:rPr lang="en-US" altLang="zh-CN" sz="1600" dirty="0">
                <a:latin typeface="微软雅黑" panose="020B0503020204020204" pitchFamily="34" charset="-122"/>
              </a:rPr>
              <a:t>150-500m³/h</a:t>
            </a:r>
          </a:p>
          <a:p>
            <a:pPr eaLnBrk="1" fontAlgn="b" hangingPunct="1">
              <a:lnSpc>
                <a:spcPct val="130000"/>
              </a:lnSpc>
              <a:spcBef>
                <a:spcPct val="50000"/>
              </a:spcBef>
              <a:buFont typeface="Wingdings" panose="05000000000000000000" pitchFamily="2" charset="2"/>
              <a:buChar char="u"/>
            </a:pPr>
            <a:r>
              <a:rPr lang="en-US" altLang="zh-CN" sz="1600" dirty="0"/>
              <a:t>Five modes, switch freely</a:t>
            </a:r>
            <a:endParaRPr lang="en-US" altLang="zh-CN" sz="1600" dirty="0">
              <a:latin typeface="微软雅黑" panose="020B0503020204020204" pitchFamily="34" charset="-122"/>
            </a:endParaRPr>
          </a:p>
        </p:txBody>
      </p:sp>
      <p:sp>
        <p:nvSpPr>
          <p:cNvPr id="64534" name="矩形 24"/>
          <p:cNvSpPr>
            <a:spLocks noChangeArrowheads="1"/>
          </p:cNvSpPr>
          <p:nvPr/>
        </p:nvSpPr>
        <p:spPr bwMode="auto">
          <a:xfrm>
            <a:off x="6907213" y="5091113"/>
            <a:ext cx="2144712"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fontAlgn="b" hangingPunct="1">
              <a:spcBef>
                <a:spcPct val="50000"/>
              </a:spcBef>
            </a:pPr>
            <a:r>
              <a:rPr lang="en-US" altLang="zh-CN" sz="1500">
                <a:latin typeface="微软雅黑" panose="020B0503020204020204" pitchFamily="34" charset="-122"/>
              </a:rPr>
              <a:t>CO</a:t>
            </a:r>
            <a:r>
              <a:rPr lang="en-US" altLang="zh-CN" sz="1500" baseline="-25000">
                <a:latin typeface="微软雅黑" panose="020B0503020204020204" pitchFamily="34" charset="-122"/>
              </a:rPr>
              <a:t>2</a:t>
            </a:r>
            <a:r>
              <a:rPr lang="en-US" altLang="zh-CN" sz="1600"/>
              <a:t> concentration</a:t>
            </a:r>
          </a:p>
          <a:p>
            <a:pPr eaLnBrk="1" fontAlgn="b" hangingPunct="1">
              <a:spcBef>
                <a:spcPct val="50000"/>
              </a:spcBef>
            </a:pPr>
            <a:r>
              <a:rPr lang="en-US" altLang="zh-CN" sz="1500">
                <a:latin typeface="微软雅黑" panose="020B0503020204020204" pitchFamily="34" charset="-122"/>
              </a:rPr>
              <a:t>PM2.5</a:t>
            </a:r>
          </a:p>
          <a:p>
            <a:pPr eaLnBrk="1" fontAlgn="b" hangingPunct="1">
              <a:spcBef>
                <a:spcPct val="50000"/>
              </a:spcBef>
            </a:pPr>
            <a:r>
              <a:rPr lang="en-US" altLang="zh-CN" sz="1600"/>
              <a:t>Temperature</a:t>
            </a:r>
          </a:p>
          <a:p>
            <a:pPr eaLnBrk="1" fontAlgn="b" hangingPunct="1">
              <a:spcBef>
                <a:spcPct val="50000"/>
              </a:spcBef>
            </a:pPr>
            <a:r>
              <a:rPr lang="en-US" altLang="zh-CN" sz="1600"/>
              <a:t>Humidity </a:t>
            </a:r>
            <a:endParaRPr lang="en-US" altLang="zh-CN" sz="1500">
              <a:latin typeface="微软雅黑" panose="020B0503020204020204" pitchFamily="34" charset="-122"/>
            </a:endParaRPr>
          </a:p>
        </p:txBody>
      </p:sp>
      <p:pic>
        <p:nvPicPr>
          <p:cNvPr id="64535"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2088" y="2146300"/>
            <a:ext cx="27749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1"/>
          <p:cNvSpPr>
            <a:spLocks noChangeArrowheads="1"/>
          </p:cNvSpPr>
          <p:nvPr/>
        </p:nvSpPr>
        <p:spPr bwMode="auto">
          <a:xfrm>
            <a:off x="2895600" y="3997325"/>
            <a:ext cx="1727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微软雅黑" pitchFamily="34" charset="-122"/>
              </a:defRPr>
            </a:lvl1pPr>
            <a:lvl2pPr marL="742950" indent="-285750">
              <a:defRPr>
                <a:solidFill>
                  <a:schemeClr val="tx1"/>
                </a:solidFill>
                <a:latin typeface="Arial" pitchFamily="34" charset="0"/>
                <a:ea typeface="微软雅黑" pitchFamily="34" charset="-122"/>
              </a:defRPr>
            </a:lvl2pPr>
            <a:lvl3pPr marL="1143000" indent="-228600">
              <a:defRPr>
                <a:solidFill>
                  <a:schemeClr val="tx1"/>
                </a:solidFill>
                <a:latin typeface="Arial" pitchFamily="34" charset="0"/>
                <a:ea typeface="微软雅黑" pitchFamily="34" charset="-122"/>
              </a:defRPr>
            </a:lvl3pPr>
            <a:lvl4pPr marL="1600200" indent="-228600">
              <a:defRPr>
                <a:solidFill>
                  <a:schemeClr val="tx1"/>
                </a:solidFill>
                <a:latin typeface="Arial" pitchFamily="34" charset="0"/>
                <a:ea typeface="微软雅黑" pitchFamily="34" charset="-122"/>
              </a:defRPr>
            </a:lvl4pPr>
            <a:lvl5pPr marL="2057400" indent="-22860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pitchFamily="34" charset="0"/>
                <a:ea typeface="微软雅黑" pitchFamily="34" charset="-122"/>
              </a:defRPr>
            </a:lvl9pPr>
          </a:lstStyle>
          <a:p>
            <a:r>
              <a:rPr lang="en-US" altLang="zh-CN" sz="1600"/>
              <a:t>Outdoor fresh air</a:t>
            </a:r>
            <a:endParaRPr lang="zh-CN" altLang="en-US" sz="1600"/>
          </a:p>
        </p:txBody>
      </p:sp>
      <p:sp>
        <p:nvSpPr>
          <p:cNvPr id="25" name="TextBox 8"/>
          <p:cNvSpPr txBox="1">
            <a:spLocks noChangeArrowheads="1"/>
          </p:cNvSpPr>
          <p:nvPr/>
        </p:nvSpPr>
        <p:spPr bwMode="auto">
          <a:xfrm>
            <a:off x="2465387" y="2297357"/>
            <a:ext cx="25876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dirty="0" smtClean="0"/>
              <a:t>Air </a:t>
            </a:r>
            <a:r>
              <a:rPr lang="en-US" altLang="zh-CN" sz="1600" dirty="0"/>
              <a:t>exhaust</a:t>
            </a:r>
            <a:endParaRPr lang="zh-CN" altLang="en-US" sz="1600" dirty="0">
              <a:latin typeface="幼圆" panose="02010509060101010101" pitchFamily="49" charset="-122"/>
              <a:ea typeface="幼圆" panose="02010509060101010101" pitchFamily="49" charset="-122"/>
            </a:endParaRPr>
          </a:p>
        </p:txBody>
      </p:sp>
      <p:pic>
        <p:nvPicPr>
          <p:cNvPr id="80898" name="Picture 2" descr="E:\2020\画册\广交会资料\图片\PN_空气盒子KQ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92712" y="5245771"/>
            <a:ext cx="2209800" cy="13256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rPr>
              <a:t>Clean and healthy fresh air</a:t>
            </a:r>
          </a:p>
        </p:txBody>
      </p:sp>
      <p:sp>
        <p:nvSpPr>
          <p:cNvPr id="6553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65540" name="Text Box 15"/>
          <p:cNvSpPr txBox="1">
            <a:spLocks noChangeArrowheads="1"/>
          </p:cNvSpPr>
          <p:nvPr/>
        </p:nvSpPr>
        <p:spPr bwMode="auto">
          <a:xfrm>
            <a:off x="98425" y="987425"/>
            <a:ext cx="1199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a:t>
            </a:r>
            <a:r>
              <a:rPr lang="en-US" altLang="zh-CN" sz="2400" b="1"/>
              <a:t>ERV + DX coil</a:t>
            </a:r>
          </a:p>
        </p:txBody>
      </p:sp>
      <p:sp>
        <p:nvSpPr>
          <p:cNvPr id="24" name="文本框 8"/>
          <p:cNvSpPr txBox="1">
            <a:spLocks noChangeArrowheads="1"/>
          </p:cNvSpPr>
          <p:nvPr/>
        </p:nvSpPr>
        <p:spPr bwMode="auto">
          <a:xfrm>
            <a:off x="328613" y="1652588"/>
            <a:ext cx="441642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eaLnBrk="0" hangingPunct="0">
              <a:defRPr>
                <a:solidFill>
                  <a:schemeClr val="tx1"/>
                </a:solidFill>
                <a:latin typeface="Arial" panose="020B0604020202020204" pitchFamily="34" charset="0"/>
                <a:ea typeface="微软雅黑" panose="020B0503020204020204" pitchFamily="34" charset="-122"/>
              </a:defRPr>
            </a:lvl2pPr>
            <a:lvl3pPr eaLnBrk="0" hangingPunct="0">
              <a:defRPr>
                <a:solidFill>
                  <a:schemeClr val="tx1"/>
                </a:solidFill>
                <a:latin typeface="Arial" panose="020B0604020202020204" pitchFamily="34" charset="0"/>
                <a:ea typeface="微软雅黑" panose="020B0503020204020204" pitchFamily="34" charset="-122"/>
              </a:defRPr>
            </a:lvl3pPr>
            <a:lvl4pPr eaLnBrk="0" hangingPunct="0">
              <a:defRPr>
                <a:solidFill>
                  <a:schemeClr val="tx1"/>
                </a:solidFill>
                <a:latin typeface="Arial" panose="020B0604020202020204" pitchFamily="34" charset="0"/>
                <a:ea typeface="微软雅黑" panose="020B0503020204020204" pitchFamily="34" charset="-122"/>
              </a:defRPr>
            </a:lvl4pPr>
            <a:lvl5pPr eaLnBrk="0" hangingPunct="0">
              <a:defRPr>
                <a:solidFill>
                  <a:schemeClr val="tx1"/>
                </a:solidFill>
                <a:latin typeface="Arial" panose="020B0604020202020204" pitchFamily="34" charset="0"/>
                <a:ea typeface="微软雅黑" panose="020B0503020204020204" pitchFamily="34"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buFont typeface="Arial" panose="020B0604020202020204" pitchFamily="34" charset="0"/>
              <a:buNone/>
              <a:defRPr/>
            </a:pPr>
            <a:r>
              <a:rPr lang="en-US" altLang="zh-CN" b="1" dirty="0" smtClean="0">
                <a:solidFill>
                  <a:schemeClr val="tx1">
                    <a:lumMod val="75000"/>
                    <a:lumOff val="25000"/>
                  </a:schemeClr>
                </a:solidFill>
              </a:rPr>
              <a:t>    After </a:t>
            </a:r>
            <a:r>
              <a:rPr lang="en-US" altLang="zh-CN" b="1" dirty="0">
                <a:solidFill>
                  <a:schemeClr val="tx1">
                    <a:lumMod val="75000"/>
                    <a:lumOff val="25000"/>
                  </a:schemeClr>
                </a:solidFill>
              </a:rPr>
              <a:t>the indoor exhaust (yellow exhaust) enters the unit, it will enter the filter, then enter the heat exchange core for heat exchange, and then send it out through the exhaust fan.</a:t>
            </a:r>
            <a:endParaRPr lang="zh-CN" altLang="en-US" b="1" dirty="0">
              <a:solidFill>
                <a:schemeClr val="tx1">
                  <a:lumMod val="75000"/>
                  <a:lumOff val="25000"/>
                </a:schemeClr>
              </a:solidFill>
            </a:endParaRPr>
          </a:p>
          <a:p>
            <a:pPr eaLnBrk="1" hangingPunct="1">
              <a:buFont typeface="Arial" panose="020B0604020202020204" pitchFamily="34" charset="0"/>
              <a:buNone/>
              <a:defRPr/>
            </a:pPr>
            <a:endParaRPr lang="zh-CN" altLang="en-US" b="1" dirty="0" smtClean="0">
              <a:solidFill>
                <a:srgbClr val="404040"/>
              </a:solidFill>
            </a:endParaRPr>
          </a:p>
        </p:txBody>
      </p:sp>
      <p:sp>
        <p:nvSpPr>
          <p:cNvPr id="25" name="文本框 8"/>
          <p:cNvSpPr txBox="1">
            <a:spLocks noChangeArrowheads="1"/>
          </p:cNvSpPr>
          <p:nvPr/>
        </p:nvSpPr>
        <p:spPr bwMode="auto">
          <a:xfrm>
            <a:off x="295275" y="3684588"/>
            <a:ext cx="4414838"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eaLnBrk="0" hangingPunct="0">
              <a:defRPr>
                <a:solidFill>
                  <a:schemeClr val="tx1"/>
                </a:solidFill>
                <a:latin typeface="Arial" panose="020B0604020202020204" pitchFamily="34" charset="0"/>
                <a:ea typeface="微软雅黑" panose="020B0503020204020204" pitchFamily="34" charset="-122"/>
              </a:defRPr>
            </a:lvl2pPr>
            <a:lvl3pPr eaLnBrk="0" hangingPunct="0">
              <a:defRPr>
                <a:solidFill>
                  <a:schemeClr val="tx1"/>
                </a:solidFill>
                <a:latin typeface="Arial" panose="020B0604020202020204" pitchFamily="34" charset="0"/>
                <a:ea typeface="微软雅黑" panose="020B0503020204020204" pitchFamily="34" charset="-122"/>
              </a:defRPr>
            </a:lvl3pPr>
            <a:lvl4pPr eaLnBrk="0" hangingPunct="0">
              <a:defRPr>
                <a:solidFill>
                  <a:schemeClr val="tx1"/>
                </a:solidFill>
                <a:latin typeface="Arial" panose="020B0604020202020204" pitchFamily="34" charset="0"/>
                <a:ea typeface="微软雅黑" panose="020B0503020204020204" pitchFamily="34" charset="-122"/>
              </a:defRPr>
            </a:lvl4pPr>
            <a:lvl5pPr eaLnBrk="0" hangingPunct="0">
              <a:defRPr>
                <a:solidFill>
                  <a:schemeClr val="tx1"/>
                </a:solidFill>
                <a:latin typeface="Arial" panose="020B0604020202020204" pitchFamily="34" charset="0"/>
                <a:ea typeface="微软雅黑" panose="020B0503020204020204" pitchFamily="34" charset="-122"/>
              </a:defRPr>
            </a:lvl5pPr>
            <a:lvl6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buFont typeface="Arial" panose="020B0604020202020204" pitchFamily="34" charset="0"/>
              <a:buNone/>
              <a:defRPr/>
            </a:pPr>
            <a:r>
              <a:rPr lang="en-US" altLang="zh-CN" b="1" dirty="0" smtClean="0">
                <a:solidFill>
                  <a:schemeClr val="tx1">
                    <a:lumMod val="75000"/>
                    <a:lumOff val="25000"/>
                  </a:schemeClr>
                </a:solidFill>
              </a:rPr>
              <a:t>    After </a:t>
            </a:r>
            <a:r>
              <a:rPr lang="en-US" altLang="zh-CN" b="1" dirty="0">
                <a:solidFill>
                  <a:schemeClr val="tx1">
                    <a:lumMod val="75000"/>
                    <a:lumOff val="25000"/>
                  </a:schemeClr>
                </a:solidFill>
              </a:rPr>
              <a:t>the indoor air supply (green fresh air) enters the unit, it will also enter the filter, and then enter the heat exchange core for heat exchange. The fresh air is blown into the heat exchanger for further processing and then sent to the room</a:t>
            </a:r>
            <a:r>
              <a:rPr lang="en-US" altLang="zh-CN" b="1" dirty="0" smtClean="0">
                <a:solidFill>
                  <a:schemeClr val="tx1">
                    <a:lumMod val="75000"/>
                    <a:lumOff val="25000"/>
                  </a:schemeClr>
                </a:solidFill>
              </a:rPr>
              <a:t>. </a:t>
            </a:r>
            <a:endParaRPr lang="zh-CN" altLang="en-US" b="1" dirty="0">
              <a:solidFill>
                <a:schemeClr val="tx1">
                  <a:lumMod val="75000"/>
                  <a:lumOff val="25000"/>
                </a:schemeClr>
              </a:solidFill>
            </a:endParaRPr>
          </a:p>
        </p:txBody>
      </p:sp>
      <p:sp>
        <p:nvSpPr>
          <p:cNvPr id="26" name="矩形 25"/>
          <p:cNvSpPr/>
          <p:nvPr/>
        </p:nvSpPr>
        <p:spPr>
          <a:xfrm>
            <a:off x="4787900" y="1295400"/>
            <a:ext cx="7239000" cy="45466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noProof="1">
              <a:solidFill>
                <a:srgbClr val="152E52"/>
              </a:solidFill>
              <a:sym typeface="+mn-ea"/>
            </a:endParaRPr>
          </a:p>
        </p:txBody>
      </p:sp>
      <p:pic>
        <p:nvPicPr>
          <p:cNvPr id="6554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65688" y="1530350"/>
            <a:ext cx="7083425" cy="407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标注 27"/>
          <p:cNvSpPr/>
          <p:nvPr/>
        </p:nvSpPr>
        <p:spPr>
          <a:xfrm>
            <a:off x="4981575" y="1617663"/>
            <a:ext cx="1381125" cy="436562"/>
          </a:xfrm>
          <a:prstGeom prst="wedgeRectCallout">
            <a:avLst>
              <a:gd name="adj1" fmla="val 36518"/>
              <a:gd name="adj2" fmla="val 23673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dirty="0">
                <a:solidFill>
                  <a:srgbClr val="FFFF00"/>
                </a:solidFill>
              </a:rPr>
              <a:t>exhaust fan</a:t>
            </a:r>
            <a:endParaRPr lang="zh-CN" altLang="en-US" dirty="0">
              <a:solidFill>
                <a:srgbClr val="FFFF00"/>
              </a:solidFill>
            </a:endParaRPr>
          </a:p>
        </p:txBody>
      </p:sp>
      <p:sp>
        <p:nvSpPr>
          <p:cNvPr id="29" name="矩形标注 28"/>
          <p:cNvSpPr/>
          <p:nvPr/>
        </p:nvSpPr>
        <p:spPr>
          <a:xfrm>
            <a:off x="6518275" y="1611313"/>
            <a:ext cx="673100" cy="436562"/>
          </a:xfrm>
          <a:prstGeom prst="wedgeRectCallout">
            <a:avLst>
              <a:gd name="adj1" fmla="val 104098"/>
              <a:gd name="adj2" fmla="val 18336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dirty="0">
                <a:solidFill>
                  <a:schemeClr val="tx1"/>
                </a:solidFill>
              </a:rPr>
              <a:t>filter</a:t>
            </a:r>
            <a:endParaRPr lang="zh-CN" altLang="en-US" dirty="0">
              <a:solidFill>
                <a:schemeClr val="tx1"/>
              </a:solidFill>
            </a:endParaRPr>
          </a:p>
        </p:txBody>
      </p:sp>
      <p:sp>
        <p:nvSpPr>
          <p:cNvPr id="32" name="矩形标注 31"/>
          <p:cNvSpPr/>
          <p:nvPr/>
        </p:nvSpPr>
        <p:spPr>
          <a:xfrm>
            <a:off x="6270625" y="5076825"/>
            <a:ext cx="2403475" cy="434975"/>
          </a:xfrm>
          <a:prstGeom prst="wedgeRectCallout">
            <a:avLst>
              <a:gd name="adj1" fmla="val -3873"/>
              <a:gd name="adj2" fmla="val -38366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dirty="0">
                <a:solidFill>
                  <a:schemeClr val="tx1"/>
                </a:solidFill>
              </a:rPr>
              <a:t>heat exchange core</a:t>
            </a:r>
            <a:endParaRPr lang="zh-CN" altLang="en-US" dirty="0">
              <a:solidFill>
                <a:schemeClr val="tx1"/>
              </a:solidFill>
            </a:endParaRPr>
          </a:p>
        </p:txBody>
      </p:sp>
      <p:sp>
        <p:nvSpPr>
          <p:cNvPr id="36" name="矩形标注 35"/>
          <p:cNvSpPr/>
          <p:nvPr/>
        </p:nvSpPr>
        <p:spPr>
          <a:xfrm>
            <a:off x="7339013" y="1611313"/>
            <a:ext cx="1793875" cy="434975"/>
          </a:xfrm>
          <a:prstGeom prst="wedgeRectCallout">
            <a:avLst>
              <a:gd name="adj1" fmla="val 48282"/>
              <a:gd name="adj2" fmla="val 34506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dirty="0">
                <a:solidFill>
                  <a:srgbClr val="92D050"/>
                </a:solidFill>
              </a:rPr>
              <a:t>ventilation fan</a:t>
            </a:r>
            <a:endParaRPr lang="zh-CN" altLang="en-US" dirty="0">
              <a:solidFill>
                <a:srgbClr val="92D050"/>
              </a:solidFill>
            </a:endParaRPr>
          </a:p>
        </p:txBody>
      </p:sp>
      <p:sp>
        <p:nvSpPr>
          <p:cNvPr id="37" name="矩形标注 36"/>
          <p:cNvSpPr/>
          <p:nvPr/>
        </p:nvSpPr>
        <p:spPr>
          <a:xfrm>
            <a:off x="9847263" y="5070475"/>
            <a:ext cx="1844675" cy="434975"/>
          </a:xfrm>
          <a:prstGeom prst="wedgeRectCallout">
            <a:avLst>
              <a:gd name="adj1" fmla="val -46361"/>
              <a:gd name="adj2" fmla="val -29360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dirty="0">
                <a:solidFill>
                  <a:schemeClr val="tx1"/>
                </a:solidFill>
              </a:rPr>
              <a:t>heat exchanger</a:t>
            </a:r>
            <a:endParaRPr lang="zh-CN" altLang="en-US" dirty="0">
              <a:solidFill>
                <a:schemeClr val="tx1"/>
              </a:solidFill>
            </a:endParaRPr>
          </a:p>
        </p:txBody>
      </p:sp>
      <p:sp>
        <p:nvSpPr>
          <p:cNvPr id="38" name="矩形标注 37"/>
          <p:cNvSpPr/>
          <p:nvPr/>
        </p:nvSpPr>
        <p:spPr>
          <a:xfrm>
            <a:off x="8916988" y="5070475"/>
            <a:ext cx="673100" cy="436563"/>
          </a:xfrm>
          <a:prstGeom prst="wedgeRectCallout">
            <a:avLst>
              <a:gd name="adj1" fmla="val -198799"/>
              <a:gd name="adj2" fmla="val -341224"/>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r>
              <a:rPr lang="en-US" altLang="zh-CN" dirty="0">
                <a:solidFill>
                  <a:schemeClr val="tx1"/>
                </a:solidFill>
              </a:rPr>
              <a:t>filter</a:t>
            </a:r>
            <a:endParaRPr lang="zh-CN" altLang="en-US" dirty="0">
              <a:solidFill>
                <a:schemeClr val="tx1"/>
              </a:solidFill>
            </a:endParaRPr>
          </a:p>
        </p:txBody>
      </p:sp>
      <p:sp>
        <p:nvSpPr>
          <p:cNvPr id="39" name="下箭头 38"/>
          <p:cNvSpPr/>
          <p:nvPr/>
        </p:nvSpPr>
        <p:spPr>
          <a:xfrm rot="6245523">
            <a:off x="11356976" y="3478212"/>
            <a:ext cx="214312" cy="360363"/>
          </a:xfrm>
          <a:prstGeom prst="downArrow">
            <a:avLst/>
          </a:prstGeom>
          <a:solidFill>
            <a:srgbClr val="FFFF00"/>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solidFill>
                <a:srgbClr val="FFFF00"/>
              </a:solidFill>
            </a:endParaRPr>
          </a:p>
        </p:txBody>
      </p:sp>
      <p:sp>
        <p:nvSpPr>
          <p:cNvPr id="40" name="下箭头 39"/>
          <p:cNvSpPr/>
          <p:nvPr/>
        </p:nvSpPr>
        <p:spPr>
          <a:xfrm rot="6033592">
            <a:off x="9696933" y="2365720"/>
            <a:ext cx="185356" cy="1025835"/>
          </a:xfrm>
          <a:prstGeom prst="downArrow">
            <a:avLst/>
          </a:prstGeom>
          <a:solidFill>
            <a:srgbClr val="FFFF00"/>
          </a:solidFill>
          <a:ln>
            <a:gradFill>
              <a:gsLst>
                <a:gs pos="7700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b="1">
              <a:ln w="12700">
                <a:solidFill>
                  <a:schemeClr val="accent5"/>
                </a:solidFill>
                <a:prstDash val="solid"/>
              </a:ln>
              <a:pattFill prst="ltDnDiag">
                <a:fgClr>
                  <a:schemeClr val="accent5">
                    <a:lumMod val="60000"/>
                    <a:lumOff val="40000"/>
                  </a:schemeClr>
                </a:fgClr>
                <a:bgClr>
                  <a:schemeClr val="bg1"/>
                </a:bgClr>
              </a:pattFill>
            </a:endParaRPr>
          </a:p>
        </p:txBody>
      </p:sp>
      <p:sp>
        <p:nvSpPr>
          <p:cNvPr id="41" name="下箭头 40"/>
          <p:cNvSpPr/>
          <p:nvPr/>
        </p:nvSpPr>
        <p:spPr>
          <a:xfrm rot="4694875">
            <a:off x="7600950" y="2208213"/>
            <a:ext cx="228600" cy="1790700"/>
          </a:xfrm>
          <a:prstGeom prst="downArrow">
            <a:avLst/>
          </a:prstGeom>
          <a:solidFill>
            <a:srgbClr val="FFFF00"/>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solidFill>
                <a:srgbClr val="FFFF00"/>
              </a:solidFill>
            </a:endParaRPr>
          </a:p>
        </p:txBody>
      </p:sp>
      <p:sp>
        <p:nvSpPr>
          <p:cNvPr id="42" name="下箭头 41"/>
          <p:cNvSpPr/>
          <p:nvPr/>
        </p:nvSpPr>
        <p:spPr>
          <a:xfrm rot="6245523">
            <a:off x="5281613" y="2884487"/>
            <a:ext cx="215900" cy="358775"/>
          </a:xfrm>
          <a:prstGeom prst="downArrow">
            <a:avLst/>
          </a:prstGeom>
          <a:solidFill>
            <a:srgbClr val="FFFF00"/>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solidFill>
                <a:srgbClr val="FFFF00"/>
              </a:solidFill>
            </a:endParaRPr>
          </a:p>
        </p:txBody>
      </p:sp>
      <p:sp>
        <p:nvSpPr>
          <p:cNvPr id="43" name="下箭头 42"/>
          <p:cNvSpPr/>
          <p:nvPr/>
        </p:nvSpPr>
        <p:spPr>
          <a:xfrm rot="17223655">
            <a:off x="5641976" y="2341562"/>
            <a:ext cx="215900" cy="358775"/>
          </a:xfrm>
          <a:prstGeom prst="downArrow">
            <a:avLst/>
          </a:prstGeom>
          <a:solidFill>
            <a:srgbClr val="92D050"/>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solidFill>
                <a:srgbClr val="92D050"/>
              </a:solidFill>
            </a:endParaRPr>
          </a:p>
        </p:txBody>
      </p:sp>
      <p:sp>
        <p:nvSpPr>
          <p:cNvPr id="44" name="下箭头 43"/>
          <p:cNvSpPr/>
          <p:nvPr/>
        </p:nvSpPr>
        <p:spPr>
          <a:xfrm rot="16916361">
            <a:off x="6654007" y="2437606"/>
            <a:ext cx="214312" cy="358775"/>
          </a:xfrm>
          <a:prstGeom prst="downArrow">
            <a:avLst/>
          </a:prstGeom>
          <a:solidFill>
            <a:srgbClr val="92D050"/>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solidFill>
                <a:srgbClr val="92D050"/>
              </a:solidFill>
            </a:endParaRPr>
          </a:p>
        </p:txBody>
      </p:sp>
      <p:sp>
        <p:nvSpPr>
          <p:cNvPr id="45" name="下箭头 44"/>
          <p:cNvSpPr/>
          <p:nvPr/>
        </p:nvSpPr>
        <p:spPr>
          <a:xfrm rot="18237343">
            <a:off x="7680326" y="2484437"/>
            <a:ext cx="215900" cy="1285875"/>
          </a:xfrm>
          <a:prstGeom prst="downArrow">
            <a:avLst/>
          </a:prstGeom>
          <a:solidFill>
            <a:srgbClr val="92D050"/>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solidFill>
                <a:srgbClr val="92D050"/>
              </a:solidFill>
            </a:endParaRPr>
          </a:p>
        </p:txBody>
      </p:sp>
      <p:sp>
        <p:nvSpPr>
          <p:cNvPr id="46" name="下箭头 45"/>
          <p:cNvSpPr/>
          <p:nvPr/>
        </p:nvSpPr>
        <p:spPr>
          <a:xfrm rot="16916361">
            <a:off x="8839995" y="3339306"/>
            <a:ext cx="214312" cy="358775"/>
          </a:xfrm>
          <a:prstGeom prst="downArrow">
            <a:avLst/>
          </a:prstGeom>
          <a:solidFill>
            <a:srgbClr val="92D050"/>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solidFill>
                <a:srgbClr val="92D050"/>
              </a:solidFill>
            </a:endParaRPr>
          </a:p>
        </p:txBody>
      </p:sp>
      <p:sp>
        <p:nvSpPr>
          <p:cNvPr id="47" name="下箭头 46"/>
          <p:cNvSpPr/>
          <p:nvPr/>
        </p:nvSpPr>
        <p:spPr>
          <a:xfrm rot="17445145">
            <a:off x="9804401" y="3468687"/>
            <a:ext cx="215900" cy="790575"/>
          </a:xfrm>
          <a:prstGeom prst="downArrow">
            <a:avLst/>
          </a:prstGeom>
          <a:solidFill>
            <a:srgbClr val="92D050"/>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solidFill>
                <a:srgbClr val="92D050"/>
              </a:solidFill>
            </a:endParaRPr>
          </a:p>
        </p:txBody>
      </p:sp>
      <p:sp>
        <p:nvSpPr>
          <p:cNvPr id="48" name="下箭头 47"/>
          <p:cNvSpPr/>
          <p:nvPr/>
        </p:nvSpPr>
        <p:spPr>
          <a:xfrm rot="17209108">
            <a:off x="11120438" y="4137025"/>
            <a:ext cx="215900" cy="358775"/>
          </a:xfrm>
          <a:prstGeom prst="downArrow">
            <a:avLst/>
          </a:prstGeom>
          <a:solidFill>
            <a:srgbClr val="92D050"/>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solidFill>
                <a:srgbClr val="92D050"/>
              </a:solidFill>
            </a:endParaRP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rPr>
              <a:t>Clean and healthy fresh air</a:t>
            </a:r>
          </a:p>
        </p:txBody>
      </p:sp>
      <p:sp>
        <p:nvSpPr>
          <p:cNvPr id="6656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66564" name="Text Box 15"/>
          <p:cNvSpPr txBox="1">
            <a:spLocks noChangeArrowheads="1"/>
          </p:cNvSpPr>
          <p:nvPr/>
        </p:nvSpPr>
        <p:spPr bwMode="auto">
          <a:xfrm>
            <a:off x="98425" y="987425"/>
            <a:ext cx="1199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a:t>
            </a:r>
            <a:r>
              <a:rPr lang="en-US" altLang="zh-CN" sz="2400" b="1"/>
              <a:t>ERV + DX coil</a:t>
            </a:r>
          </a:p>
        </p:txBody>
      </p:sp>
      <p:grpSp>
        <p:nvGrpSpPr>
          <p:cNvPr id="30" name="组合 10"/>
          <p:cNvGrpSpPr/>
          <p:nvPr/>
        </p:nvGrpSpPr>
        <p:grpSpPr bwMode="auto">
          <a:xfrm>
            <a:off x="5239530" y="2001549"/>
            <a:ext cx="1764845" cy="1627466"/>
            <a:chOff x="3835686" y="2643180"/>
            <a:chExt cx="1478435" cy="1363058"/>
          </a:xfrm>
          <a:solidFill>
            <a:schemeClr val="bg1"/>
          </a:solidFill>
        </p:grpSpPr>
        <p:sp>
          <p:nvSpPr>
            <p:cNvPr id="31" name="心形 7"/>
            <p:cNvSpPr/>
            <p:nvPr/>
          </p:nvSpPr>
          <p:spPr>
            <a:xfrm>
              <a:off x="3835686" y="2643180"/>
              <a:ext cx="741448" cy="1363055"/>
            </a:xfrm>
            <a:custGeom>
              <a:avLst/>
              <a:gdLst>
                <a:gd name="connsiteX0" fmla="*/ 736082 w 1472164"/>
                <a:gd name="connsiteY0" fmla="*/ 345038 h 1380153"/>
                <a:gd name="connsiteX1" fmla="*/ 736082 w 1472164"/>
                <a:gd name="connsiteY1" fmla="*/ 1380153 h 1380153"/>
                <a:gd name="connsiteX2" fmla="*/ 736082 w 1472164"/>
                <a:gd name="connsiteY2" fmla="*/ 345038 h 1380153"/>
                <a:gd name="connsiteX0-1" fmla="*/ 741448 w 1408146"/>
                <a:gd name="connsiteY0-2" fmla="*/ 327941 h 1363056"/>
                <a:gd name="connsiteX1-3" fmla="*/ 741448 w 1408146"/>
                <a:gd name="connsiteY1-4" fmla="*/ 1363056 h 1363056"/>
                <a:gd name="connsiteX2-5" fmla="*/ 741448 w 1408146"/>
                <a:gd name="connsiteY2-6" fmla="*/ 327941 h 1363056"/>
                <a:gd name="connsiteX0-7" fmla="*/ 741448 w 741448"/>
                <a:gd name="connsiteY0-8" fmla="*/ 327941 h 1363056"/>
                <a:gd name="connsiteX1-9" fmla="*/ 741448 w 741448"/>
                <a:gd name="connsiteY1-10" fmla="*/ 1363056 h 1363056"/>
                <a:gd name="connsiteX2-11" fmla="*/ 741448 w 741448"/>
                <a:gd name="connsiteY2-12" fmla="*/ 327941 h 1363056"/>
                <a:gd name="connsiteX0-13" fmla="*/ 741448 w 741448"/>
                <a:gd name="connsiteY0-14" fmla="*/ 327941 h 1363056"/>
                <a:gd name="connsiteX1-15" fmla="*/ 741448 w 741448"/>
                <a:gd name="connsiteY1-16" fmla="*/ 1363056 h 1363056"/>
                <a:gd name="connsiteX2-17" fmla="*/ 741448 w 741448"/>
                <a:gd name="connsiteY2-18" fmla="*/ 327941 h 1363056"/>
                <a:gd name="connsiteX0-19" fmla="*/ 741448 w 741448"/>
                <a:gd name="connsiteY0-20" fmla="*/ 327941 h 1363056"/>
                <a:gd name="connsiteX1-21" fmla="*/ 741448 w 741448"/>
                <a:gd name="connsiteY1-22" fmla="*/ 1363056 h 1363056"/>
                <a:gd name="connsiteX2-23" fmla="*/ 741448 w 741448"/>
                <a:gd name="connsiteY2-24" fmla="*/ 327941 h 1363056"/>
                <a:gd name="connsiteX0-25" fmla="*/ 741448 w 741448"/>
                <a:gd name="connsiteY0-26" fmla="*/ 327941 h 1363056"/>
                <a:gd name="connsiteX1-27" fmla="*/ 741448 w 741448"/>
                <a:gd name="connsiteY1-28" fmla="*/ 1363056 h 1363056"/>
                <a:gd name="connsiteX2-29" fmla="*/ 741448 w 741448"/>
                <a:gd name="connsiteY2-30" fmla="*/ 327941 h 1363056"/>
                <a:gd name="connsiteX0-31" fmla="*/ 741448 w 741448"/>
                <a:gd name="connsiteY0-32" fmla="*/ 327941 h 1363056"/>
                <a:gd name="connsiteX1-33" fmla="*/ 741448 w 741448"/>
                <a:gd name="connsiteY1-34" fmla="*/ 1363056 h 1363056"/>
                <a:gd name="connsiteX2-35" fmla="*/ 741448 w 741448"/>
                <a:gd name="connsiteY2-36" fmla="*/ 327941 h 1363056"/>
                <a:gd name="connsiteX0-37" fmla="*/ 741448 w 741448"/>
                <a:gd name="connsiteY0-38" fmla="*/ 327941 h 1363056"/>
                <a:gd name="connsiteX1-39" fmla="*/ 741448 w 741448"/>
                <a:gd name="connsiteY1-40" fmla="*/ 1363056 h 1363056"/>
                <a:gd name="connsiteX2-41" fmla="*/ 741448 w 741448"/>
                <a:gd name="connsiteY2-42" fmla="*/ 327941 h 1363056"/>
                <a:gd name="connsiteX0-43" fmla="*/ 741448 w 741448"/>
                <a:gd name="connsiteY0-44" fmla="*/ 327941 h 1363056"/>
                <a:gd name="connsiteX1-45" fmla="*/ 741448 w 741448"/>
                <a:gd name="connsiteY1-46" fmla="*/ 1363056 h 1363056"/>
                <a:gd name="connsiteX2-47" fmla="*/ 741448 w 741448"/>
                <a:gd name="connsiteY2-48" fmla="*/ 327941 h 1363056"/>
                <a:gd name="connsiteX0-49" fmla="*/ 741448 w 741448"/>
                <a:gd name="connsiteY0-50" fmla="*/ 327941 h 1363056"/>
                <a:gd name="connsiteX1-51" fmla="*/ 741448 w 741448"/>
                <a:gd name="connsiteY1-52" fmla="*/ 1363056 h 1363056"/>
                <a:gd name="connsiteX2-53" fmla="*/ 741448 w 741448"/>
                <a:gd name="connsiteY2-54" fmla="*/ 327941 h 1363056"/>
                <a:gd name="connsiteX0-55" fmla="*/ 741448 w 743314"/>
                <a:gd name="connsiteY0-56" fmla="*/ 327941 h 1363056"/>
                <a:gd name="connsiteX1-57" fmla="*/ 741448 w 743314"/>
                <a:gd name="connsiteY1-58" fmla="*/ 1363056 h 1363056"/>
                <a:gd name="connsiteX2-59" fmla="*/ 741448 w 743314"/>
                <a:gd name="connsiteY2-60" fmla="*/ 327941 h 1363056"/>
                <a:gd name="connsiteX0-61" fmla="*/ 741448 w 741448"/>
                <a:gd name="connsiteY0-62" fmla="*/ 327941 h 1363056"/>
                <a:gd name="connsiteX1-63" fmla="*/ 741448 w 741448"/>
                <a:gd name="connsiteY1-64" fmla="*/ 1363056 h 1363056"/>
                <a:gd name="connsiteX2-65" fmla="*/ 741448 w 741448"/>
                <a:gd name="connsiteY2-66" fmla="*/ 327941 h 1363056"/>
                <a:gd name="connsiteX0-67" fmla="*/ 741448 w 741448"/>
                <a:gd name="connsiteY0-68" fmla="*/ 327941 h 1363056"/>
                <a:gd name="connsiteX1-69" fmla="*/ 741448 w 741448"/>
                <a:gd name="connsiteY1-70" fmla="*/ 1363056 h 1363056"/>
                <a:gd name="connsiteX2-71" fmla="*/ 741448 w 741448"/>
                <a:gd name="connsiteY2-72" fmla="*/ 327941 h 1363056"/>
              </a:gdLst>
              <a:ahLst/>
              <a:cxnLst>
                <a:cxn ang="0">
                  <a:pos x="connsiteX0-1" y="connsiteY0-2"/>
                </a:cxn>
                <a:cxn ang="0">
                  <a:pos x="connsiteX1-3" y="connsiteY1-4"/>
                </a:cxn>
                <a:cxn ang="0">
                  <a:pos x="connsiteX2-5" y="connsiteY2-6"/>
                </a:cxn>
              </a:cxnLst>
              <a:rect l="l" t="t" r="r" b="b"/>
              <a:pathLst>
                <a:path w="741448" h="1363056">
                  <a:moveTo>
                    <a:pt x="741448" y="327941"/>
                  </a:moveTo>
                  <a:cubicBezTo>
                    <a:pt x="740677" y="1157841"/>
                    <a:pt x="741248" y="495849"/>
                    <a:pt x="741448" y="1363056"/>
                  </a:cubicBezTo>
                  <a:cubicBezTo>
                    <a:pt x="-761386" y="327941"/>
                    <a:pt x="434747" y="-477148"/>
                    <a:pt x="741448" y="327941"/>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chemeClr val="bg1">
                    <a:lumMod val="50000"/>
                  </a:schemeClr>
                </a:solidFill>
                <a:latin typeface="微软雅黑" panose="020B0503020204020204" pitchFamily="34" charset="-122"/>
              </a:endParaRPr>
            </a:p>
          </p:txBody>
        </p:sp>
        <p:sp>
          <p:nvSpPr>
            <p:cNvPr id="33" name="心形 7"/>
            <p:cNvSpPr/>
            <p:nvPr/>
          </p:nvSpPr>
          <p:spPr>
            <a:xfrm flipH="1">
              <a:off x="4572000" y="2643182"/>
              <a:ext cx="742121" cy="1363056"/>
            </a:xfrm>
            <a:custGeom>
              <a:avLst/>
              <a:gdLst>
                <a:gd name="connsiteX0" fmla="*/ 736082 w 1472164"/>
                <a:gd name="connsiteY0" fmla="*/ 345038 h 1380153"/>
                <a:gd name="connsiteX1" fmla="*/ 736082 w 1472164"/>
                <a:gd name="connsiteY1" fmla="*/ 1380153 h 1380153"/>
                <a:gd name="connsiteX2" fmla="*/ 736082 w 1472164"/>
                <a:gd name="connsiteY2" fmla="*/ 345038 h 1380153"/>
                <a:gd name="connsiteX0-1" fmla="*/ 741448 w 1408146"/>
                <a:gd name="connsiteY0-2" fmla="*/ 327941 h 1363056"/>
                <a:gd name="connsiteX1-3" fmla="*/ 741448 w 1408146"/>
                <a:gd name="connsiteY1-4" fmla="*/ 1363056 h 1363056"/>
                <a:gd name="connsiteX2-5" fmla="*/ 741448 w 1408146"/>
                <a:gd name="connsiteY2-6" fmla="*/ 327941 h 1363056"/>
                <a:gd name="connsiteX0-7" fmla="*/ 741448 w 741448"/>
                <a:gd name="connsiteY0-8" fmla="*/ 327941 h 1363056"/>
                <a:gd name="connsiteX1-9" fmla="*/ 741448 w 741448"/>
                <a:gd name="connsiteY1-10" fmla="*/ 1363056 h 1363056"/>
                <a:gd name="connsiteX2-11" fmla="*/ 741448 w 741448"/>
                <a:gd name="connsiteY2-12" fmla="*/ 327941 h 1363056"/>
                <a:gd name="connsiteX0-13" fmla="*/ 741448 w 741448"/>
                <a:gd name="connsiteY0-14" fmla="*/ 327941 h 1363056"/>
                <a:gd name="connsiteX1-15" fmla="*/ 741448 w 741448"/>
                <a:gd name="connsiteY1-16" fmla="*/ 1363056 h 1363056"/>
                <a:gd name="connsiteX2-17" fmla="*/ 741448 w 741448"/>
                <a:gd name="connsiteY2-18" fmla="*/ 327941 h 1363056"/>
                <a:gd name="connsiteX0-19" fmla="*/ 741448 w 742505"/>
                <a:gd name="connsiteY0-20" fmla="*/ 327941 h 1363056"/>
                <a:gd name="connsiteX1-21" fmla="*/ 741448 w 742505"/>
                <a:gd name="connsiteY1-22" fmla="*/ 1363056 h 1363056"/>
                <a:gd name="connsiteX2-23" fmla="*/ 741448 w 742505"/>
                <a:gd name="connsiteY2-24" fmla="*/ 327941 h 1363056"/>
                <a:gd name="connsiteX0-25" fmla="*/ 741448 w 743811"/>
                <a:gd name="connsiteY0-26" fmla="*/ 327941 h 1363056"/>
                <a:gd name="connsiteX1-27" fmla="*/ 741448 w 743811"/>
                <a:gd name="connsiteY1-28" fmla="*/ 1363056 h 1363056"/>
                <a:gd name="connsiteX2-29" fmla="*/ 741448 w 743811"/>
                <a:gd name="connsiteY2-30" fmla="*/ 327941 h 1363056"/>
                <a:gd name="connsiteX0-31" fmla="*/ 741448 w 743178"/>
                <a:gd name="connsiteY0-32" fmla="*/ 327941 h 1363056"/>
                <a:gd name="connsiteX1-33" fmla="*/ 741448 w 743178"/>
                <a:gd name="connsiteY1-34" fmla="*/ 1363056 h 1363056"/>
                <a:gd name="connsiteX2-35" fmla="*/ 741448 w 743178"/>
                <a:gd name="connsiteY2-36" fmla="*/ 327941 h 1363056"/>
                <a:gd name="connsiteX0-37" fmla="*/ 741448 w 742121"/>
                <a:gd name="connsiteY0-38" fmla="*/ 327941 h 1363056"/>
                <a:gd name="connsiteX1-39" fmla="*/ 741448 w 742121"/>
                <a:gd name="connsiteY1-40" fmla="*/ 1363056 h 1363056"/>
                <a:gd name="connsiteX2-41" fmla="*/ 741448 w 742121"/>
                <a:gd name="connsiteY2-42" fmla="*/ 327941 h 1363056"/>
              </a:gdLst>
              <a:ahLst/>
              <a:cxnLst>
                <a:cxn ang="0">
                  <a:pos x="connsiteX0-1" y="connsiteY0-2"/>
                </a:cxn>
                <a:cxn ang="0">
                  <a:pos x="connsiteX1-3" y="connsiteY1-4"/>
                </a:cxn>
                <a:cxn ang="0">
                  <a:pos x="connsiteX2-5" y="connsiteY2-6"/>
                </a:cxn>
              </a:cxnLst>
              <a:rect l="l" t="t" r="r" b="b"/>
              <a:pathLst>
                <a:path w="742121" h="1363056">
                  <a:moveTo>
                    <a:pt x="741448" y="327941"/>
                  </a:moveTo>
                  <a:cubicBezTo>
                    <a:pt x="743059" y="1088786"/>
                    <a:pt x="741249" y="617292"/>
                    <a:pt x="741448" y="1363056"/>
                  </a:cubicBezTo>
                  <a:cubicBezTo>
                    <a:pt x="-761386" y="327941"/>
                    <a:pt x="434747" y="-477148"/>
                    <a:pt x="741448" y="327941"/>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chemeClr val="bg1">
                    <a:lumMod val="50000"/>
                  </a:schemeClr>
                </a:solidFill>
                <a:latin typeface="微软雅黑" panose="020B0503020204020204" pitchFamily="34" charset="-122"/>
              </a:endParaRPr>
            </a:p>
          </p:txBody>
        </p:sp>
      </p:grpSp>
      <p:grpSp>
        <p:nvGrpSpPr>
          <p:cNvPr id="34" name="组合 11"/>
          <p:cNvGrpSpPr/>
          <p:nvPr/>
        </p:nvGrpSpPr>
        <p:grpSpPr bwMode="auto">
          <a:xfrm>
            <a:off x="6561915" y="2485790"/>
            <a:ext cx="891503" cy="2507772"/>
            <a:chOff x="4943466" y="3048749"/>
            <a:chExt cx="746824" cy="2100342"/>
          </a:xfrm>
          <a:solidFill>
            <a:schemeClr val="tx1"/>
          </a:solidFill>
        </p:grpSpPr>
        <p:sp>
          <p:nvSpPr>
            <p:cNvPr id="35" name="心形 8"/>
            <p:cNvSpPr/>
            <p:nvPr/>
          </p:nvSpPr>
          <p:spPr>
            <a:xfrm>
              <a:off x="4943466" y="3048749"/>
              <a:ext cx="746824" cy="1363056"/>
            </a:xfrm>
            <a:custGeom>
              <a:avLst/>
              <a:gdLst>
                <a:gd name="connsiteX0" fmla="*/ 736082 w 1472164"/>
                <a:gd name="connsiteY0" fmla="*/ 345038 h 1380153"/>
                <a:gd name="connsiteX1" fmla="*/ 736082 w 1472164"/>
                <a:gd name="connsiteY1" fmla="*/ 1380153 h 1380153"/>
                <a:gd name="connsiteX2" fmla="*/ 736082 w 1472164"/>
                <a:gd name="connsiteY2" fmla="*/ 345038 h 1380153"/>
                <a:gd name="connsiteX0-1" fmla="*/ 741448 w 1403231"/>
                <a:gd name="connsiteY0-2" fmla="*/ 327941 h 1363056"/>
                <a:gd name="connsiteX1-3" fmla="*/ 741448 w 1403231"/>
                <a:gd name="connsiteY1-4" fmla="*/ 1363056 h 1363056"/>
                <a:gd name="connsiteX2-5" fmla="*/ 741448 w 1403231"/>
                <a:gd name="connsiteY2-6" fmla="*/ 327941 h 1363056"/>
                <a:gd name="connsiteX0-7" fmla="*/ 741448 w 742788"/>
                <a:gd name="connsiteY0-8" fmla="*/ 327941 h 1363056"/>
                <a:gd name="connsiteX1-9" fmla="*/ 741448 w 742788"/>
                <a:gd name="connsiteY1-10" fmla="*/ 1363056 h 1363056"/>
                <a:gd name="connsiteX2-11" fmla="*/ 741448 w 742788"/>
                <a:gd name="connsiteY2-12" fmla="*/ 327941 h 1363056"/>
                <a:gd name="connsiteX0-13" fmla="*/ 741448 w 746824"/>
                <a:gd name="connsiteY0-14" fmla="*/ 327941 h 1363056"/>
                <a:gd name="connsiteX1-15" fmla="*/ 741448 w 746824"/>
                <a:gd name="connsiteY1-16" fmla="*/ 1363056 h 1363056"/>
                <a:gd name="connsiteX2-17" fmla="*/ 741448 w 746824"/>
                <a:gd name="connsiteY2-18" fmla="*/ 327941 h 1363056"/>
              </a:gdLst>
              <a:ahLst/>
              <a:cxnLst>
                <a:cxn ang="0">
                  <a:pos x="connsiteX0-1" y="connsiteY0-2"/>
                </a:cxn>
                <a:cxn ang="0">
                  <a:pos x="connsiteX1-3" y="connsiteY1-4"/>
                </a:cxn>
                <a:cxn ang="0">
                  <a:pos x="connsiteX2-5" y="connsiteY2-6"/>
                </a:cxn>
              </a:cxnLst>
              <a:rect l="l" t="t" r="r" b="b"/>
              <a:pathLst>
                <a:path w="746824" h="1363056">
                  <a:moveTo>
                    <a:pt x="741448" y="327941"/>
                  </a:moveTo>
                  <a:cubicBezTo>
                    <a:pt x="747066" y="1050569"/>
                    <a:pt x="750018" y="562116"/>
                    <a:pt x="741448" y="1363056"/>
                  </a:cubicBezTo>
                  <a:cubicBezTo>
                    <a:pt x="-761386" y="327941"/>
                    <a:pt x="434747" y="-477148"/>
                    <a:pt x="741448" y="327941"/>
                  </a:cubicBezTo>
                  <a:close/>
                </a:path>
              </a:pathLst>
            </a:custGeom>
            <a:solidFill>
              <a:schemeClr val="accent1"/>
            </a:solidFill>
            <a:ln>
              <a:noFill/>
            </a:ln>
            <a:scene3d>
              <a:camera prst="orthographicFront">
                <a:rot lat="0" lon="0" rev="162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chemeClr val="bg1">
                    <a:lumMod val="50000"/>
                  </a:schemeClr>
                </a:solidFill>
                <a:latin typeface="微软雅黑" panose="020B0503020204020204" pitchFamily="34" charset="-122"/>
              </a:endParaRPr>
            </a:p>
          </p:txBody>
        </p:sp>
        <p:sp>
          <p:nvSpPr>
            <p:cNvPr id="49" name="心形 8"/>
            <p:cNvSpPr/>
            <p:nvPr/>
          </p:nvSpPr>
          <p:spPr>
            <a:xfrm flipH="1">
              <a:off x="4948441" y="3786035"/>
              <a:ext cx="741849" cy="1363056"/>
            </a:xfrm>
            <a:custGeom>
              <a:avLst/>
              <a:gdLst>
                <a:gd name="connsiteX0" fmla="*/ 736082 w 1472164"/>
                <a:gd name="connsiteY0" fmla="*/ 345038 h 1380153"/>
                <a:gd name="connsiteX1" fmla="*/ 736082 w 1472164"/>
                <a:gd name="connsiteY1" fmla="*/ 1380153 h 1380153"/>
                <a:gd name="connsiteX2" fmla="*/ 736082 w 1472164"/>
                <a:gd name="connsiteY2" fmla="*/ 345038 h 1380153"/>
                <a:gd name="connsiteX0-1" fmla="*/ 741448 w 1403231"/>
                <a:gd name="connsiteY0-2" fmla="*/ 327941 h 1363056"/>
                <a:gd name="connsiteX1-3" fmla="*/ 741448 w 1403231"/>
                <a:gd name="connsiteY1-4" fmla="*/ 1363056 h 1363056"/>
                <a:gd name="connsiteX2-5" fmla="*/ 741448 w 1403231"/>
                <a:gd name="connsiteY2-6" fmla="*/ 327941 h 1363056"/>
                <a:gd name="connsiteX0-7" fmla="*/ 741448 w 742788"/>
                <a:gd name="connsiteY0-8" fmla="*/ 327941 h 1363056"/>
                <a:gd name="connsiteX1-9" fmla="*/ 741448 w 742788"/>
                <a:gd name="connsiteY1-10" fmla="*/ 1363056 h 1363056"/>
                <a:gd name="connsiteX2-11" fmla="*/ 741448 w 742788"/>
                <a:gd name="connsiteY2-12" fmla="*/ 327941 h 1363056"/>
                <a:gd name="connsiteX0-13" fmla="*/ 741448 w 746824"/>
                <a:gd name="connsiteY0-14" fmla="*/ 327941 h 1363056"/>
                <a:gd name="connsiteX1-15" fmla="*/ 741448 w 746824"/>
                <a:gd name="connsiteY1-16" fmla="*/ 1363056 h 1363056"/>
                <a:gd name="connsiteX2-17" fmla="*/ 741448 w 746824"/>
                <a:gd name="connsiteY2-18" fmla="*/ 327941 h 1363056"/>
                <a:gd name="connsiteX0-19" fmla="*/ 741448 w 744292"/>
                <a:gd name="connsiteY0-20" fmla="*/ 327941 h 1363056"/>
                <a:gd name="connsiteX1-21" fmla="*/ 741448 w 744292"/>
                <a:gd name="connsiteY1-22" fmla="*/ 1363056 h 1363056"/>
                <a:gd name="connsiteX2-23" fmla="*/ 741448 w 744292"/>
                <a:gd name="connsiteY2-24" fmla="*/ 327941 h 1363056"/>
                <a:gd name="connsiteX0-25" fmla="*/ 741448 w 741849"/>
                <a:gd name="connsiteY0-26" fmla="*/ 327941 h 1363056"/>
                <a:gd name="connsiteX1-27" fmla="*/ 741448 w 741849"/>
                <a:gd name="connsiteY1-28" fmla="*/ 1363056 h 1363056"/>
                <a:gd name="connsiteX2-29" fmla="*/ 741448 w 741849"/>
                <a:gd name="connsiteY2-30" fmla="*/ 327941 h 1363056"/>
              </a:gdLst>
              <a:ahLst/>
              <a:cxnLst>
                <a:cxn ang="0">
                  <a:pos x="connsiteX0-1" y="connsiteY0-2"/>
                </a:cxn>
                <a:cxn ang="0">
                  <a:pos x="connsiteX1-3" y="connsiteY1-4"/>
                </a:cxn>
                <a:cxn ang="0">
                  <a:pos x="connsiteX2-5" y="connsiteY2-6"/>
                </a:cxn>
              </a:cxnLst>
              <a:rect l="l" t="t" r="r" b="b"/>
              <a:pathLst>
                <a:path w="741849" h="1363056">
                  <a:moveTo>
                    <a:pt x="741448" y="327941"/>
                  </a:moveTo>
                  <a:cubicBezTo>
                    <a:pt x="739922" y="1055331"/>
                    <a:pt x="742874" y="562116"/>
                    <a:pt x="741448" y="1363056"/>
                  </a:cubicBezTo>
                  <a:cubicBezTo>
                    <a:pt x="-761386" y="327941"/>
                    <a:pt x="434747" y="-477148"/>
                    <a:pt x="741448" y="327941"/>
                  </a:cubicBezTo>
                  <a:close/>
                </a:path>
              </a:pathLst>
            </a:custGeom>
            <a:solidFill>
              <a:schemeClr val="accent1"/>
            </a:solidFill>
            <a:ln>
              <a:noFill/>
            </a:ln>
            <a:scene3d>
              <a:camera prst="orthographicFront">
                <a:rot lat="0" lon="0" rev="162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chemeClr val="bg1">
                    <a:lumMod val="50000"/>
                  </a:schemeClr>
                </a:solidFill>
                <a:latin typeface="微软雅黑" panose="020B0503020204020204" pitchFamily="34" charset="-122"/>
              </a:endParaRPr>
            </a:p>
          </p:txBody>
        </p:sp>
      </p:grpSp>
      <p:grpSp>
        <p:nvGrpSpPr>
          <p:cNvPr id="50" name="组合 12"/>
          <p:cNvGrpSpPr/>
          <p:nvPr/>
        </p:nvGrpSpPr>
        <p:grpSpPr bwMode="auto">
          <a:xfrm>
            <a:off x="5218404" y="3880516"/>
            <a:ext cx="1768443" cy="1629407"/>
            <a:chOff x="3817988" y="4216878"/>
            <a:chExt cx="1481449" cy="1364683"/>
          </a:xfrm>
          <a:solidFill>
            <a:schemeClr val="bg2"/>
          </a:solidFill>
        </p:grpSpPr>
        <p:sp>
          <p:nvSpPr>
            <p:cNvPr id="51" name="心形 10"/>
            <p:cNvSpPr/>
            <p:nvPr/>
          </p:nvSpPr>
          <p:spPr>
            <a:xfrm>
              <a:off x="4557989" y="4216878"/>
              <a:ext cx="741448" cy="1363056"/>
            </a:xfrm>
            <a:custGeom>
              <a:avLst/>
              <a:gdLst>
                <a:gd name="connsiteX0" fmla="*/ 736082 w 1472164"/>
                <a:gd name="connsiteY0" fmla="*/ 345038 h 1380153"/>
                <a:gd name="connsiteX1" fmla="*/ 736082 w 1472164"/>
                <a:gd name="connsiteY1" fmla="*/ 1380153 h 1380153"/>
                <a:gd name="connsiteX2" fmla="*/ 736082 w 1472164"/>
                <a:gd name="connsiteY2" fmla="*/ 345038 h 1380153"/>
                <a:gd name="connsiteX0-1" fmla="*/ 741448 w 1408146"/>
                <a:gd name="connsiteY0-2" fmla="*/ 327941 h 1363056"/>
                <a:gd name="connsiteX1-3" fmla="*/ 741448 w 1408146"/>
                <a:gd name="connsiteY1-4" fmla="*/ 1363056 h 1363056"/>
                <a:gd name="connsiteX2-5" fmla="*/ 741448 w 1408146"/>
                <a:gd name="connsiteY2-6" fmla="*/ 327941 h 1363056"/>
                <a:gd name="connsiteX0-7" fmla="*/ 741448 w 741448"/>
                <a:gd name="connsiteY0-8" fmla="*/ 327941 h 1363056"/>
                <a:gd name="connsiteX1-9" fmla="*/ 741448 w 741448"/>
                <a:gd name="connsiteY1-10" fmla="*/ 1363056 h 1363056"/>
                <a:gd name="connsiteX2-11" fmla="*/ 741448 w 741448"/>
                <a:gd name="connsiteY2-12" fmla="*/ 327941 h 1363056"/>
                <a:gd name="connsiteX0-13" fmla="*/ 741448 w 741448"/>
                <a:gd name="connsiteY0-14" fmla="*/ 327941 h 1363056"/>
                <a:gd name="connsiteX1-15" fmla="*/ 741448 w 741448"/>
                <a:gd name="connsiteY1-16" fmla="*/ 1363056 h 1363056"/>
                <a:gd name="connsiteX2-17" fmla="*/ 741448 w 741448"/>
                <a:gd name="connsiteY2-18" fmla="*/ 327941 h 1363056"/>
                <a:gd name="connsiteX0-19" fmla="*/ 741448 w 741448"/>
                <a:gd name="connsiteY0-20" fmla="*/ 327941 h 1363056"/>
                <a:gd name="connsiteX1-21" fmla="*/ 741448 w 741448"/>
                <a:gd name="connsiteY1-22" fmla="*/ 1363056 h 1363056"/>
                <a:gd name="connsiteX2-23" fmla="*/ 741448 w 741448"/>
                <a:gd name="connsiteY2-24" fmla="*/ 327941 h 1363056"/>
              </a:gdLst>
              <a:ahLst/>
              <a:cxnLst>
                <a:cxn ang="0">
                  <a:pos x="connsiteX0-1" y="connsiteY0-2"/>
                </a:cxn>
                <a:cxn ang="0">
                  <a:pos x="connsiteX1-3" y="connsiteY1-4"/>
                </a:cxn>
                <a:cxn ang="0">
                  <a:pos x="connsiteX2-5" y="connsiteY2-6"/>
                </a:cxn>
              </a:cxnLst>
              <a:rect l="l" t="t" r="r" b="b"/>
              <a:pathLst>
                <a:path w="741448" h="1363056">
                  <a:moveTo>
                    <a:pt x="741448" y="327941"/>
                  </a:moveTo>
                  <a:cubicBezTo>
                    <a:pt x="740678" y="1347644"/>
                    <a:pt x="741249" y="535865"/>
                    <a:pt x="741448" y="1363056"/>
                  </a:cubicBezTo>
                  <a:cubicBezTo>
                    <a:pt x="-761386" y="327941"/>
                    <a:pt x="434747" y="-477148"/>
                    <a:pt x="741448" y="327941"/>
                  </a:cubicBezTo>
                  <a:close/>
                </a:path>
              </a:pathLst>
            </a:custGeom>
            <a:solidFill>
              <a:schemeClr val="accent2"/>
            </a:solidFill>
            <a:ln>
              <a:noFill/>
            </a:ln>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dirty="0">
                <a:solidFill>
                  <a:schemeClr val="bg1">
                    <a:lumMod val="50000"/>
                  </a:schemeClr>
                </a:solidFill>
                <a:latin typeface="微软雅黑" panose="020B0503020204020204" pitchFamily="34" charset="-122"/>
              </a:endParaRPr>
            </a:p>
          </p:txBody>
        </p:sp>
        <p:sp>
          <p:nvSpPr>
            <p:cNvPr id="52" name="心形 10"/>
            <p:cNvSpPr/>
            <p:nvPr/>
          </p:nvSpPr>
          <p:spPr>
            <a:xfrm flipH="1">
              <a:off x="3817988" y="4218505"/>
              <a:ext cx="741448" cy="1363056"/>
            </a:xfrm>
            <a:custGeom>
              <a:avLst/>
              <a:gdLst>
                <a:gd name="connsiteX0" fmla="*/ 736082 w 1472164"/>
                <a:gd name="connsiteY0" fmla="*/ 345038 h 1380153"/>
                <a:gd name="connsiteX1" fmla="*/ 736082 w 1472164"/>
                <a:gd name="connsiteY1" fmla="*/ 1380153 h 1380153"/>
                <a:gd name="connsiteX2" fmla="*/ 736082 w 1472164"/>
                <a:gd name="connsiteY2" fmla="*/ 345038 h 1380153"/>
                <a:gd name="connsiteX0-1" fmla="*/ 741448 w 1408146"/>
                <a:gd name="connsiteY0-2" fmla="*/ 327941 h 1363056"/>
                <a:gd name="connsiteX1-3" fmla="*/ 741448 w 1408146"/>
                <a:gd name="connsiteY1-4" fmla="*/ 1363056 h 1363056"/>
                <a:gd name="connsiteX2-5" fmla="*/ 741448 w 1408146"/>
                <a:gd name="connsiteY2-6" fmla="*/ 327941 h 1363056"/>
                <a:gd name="connsiteX0-7" fmla="*/ 741448 w 741448"/>
                <a:gd name="connsiteY0-8" fmla="*/ 327941 h 1363056"/>
                <a:gd name="connsiteX1-9" fmla="*/ 741448 w 741448"/>
                <a:gd name="connsiteY1-10" fmla="*/ 1363056 h 1363056"/>
                <a:gd name="connsiteX2-11" fmla="*/ 741448 w 741448"/>
                <a:gd name="connsiteY2-12" fmla="*/ 327941 h 1363056"/>
                <a:gd name="connsiteX0-13" fmla="*/ 741448 w 741448"/>
                <a:gd name="connsiteY0-14" fmla="*/ 327941 h 1363056"/>
                <a:gd name="connsiteX1-15" fmla="*/ 741448 w 741448"/>
                <a:gd name="connsiteY1-16" fmla="*/ 1363056 h 1363056"/>
                <a:gd name="connsiteX2-17" fmla="*/ 741448 w 741448"/>
                <a:gd name="connsiteY2-18" fmla="*/ 327941 h 1363056"/>
                <a:gd name="connsiteX0-19" fmla="*/ 741448 w 741448"/>
                <a:gd name="connsiteY0-20" fmla="*/ 327941 h 1363056"/>
                <a:gd name="connsiteX1-21" fmla="*/ 741448 w 741448"/>
                <a:gd name="connsiteY1-22" fmla="*/ 1363056 h 1363056"/>
                <a:gd name="connsiteX2-23" fmla="*/ 741448 w 741448"/>
                <a:gd name="connsiteY2-24" fmla="*/ 327941 h 1363056"/>
              </a:gdLst>
              <a:ahLst/>
              <a:cxnLst>
                <a:cxn ang="0">
                  <a:pos x="connsiteX0-1" y="connsiteY0-2"/>
                </a:cxn>
                <a:cxn ang="0">
                  <a:pos x="connsiteX1-3" y="connsiteY1-4"/>
                </a:cxn>
                <a:cxn ang="0">
                  <a:pos x="connsiteX2-5" y="connsiteY2-6"/>
                </a:cxn>
              </a:cxnLst>
              <a:rect l="l" t="t" r="r" b="b"/>
              <a:pathLst>
                <a:path w="741448" h="1363056">
                  <a:moveTo>
                    <a:pt x="741448" y="327941"/>
                  </a:moveTo>
                  <a:cubicBezTo>
                    <a:pt x="740677" y="1147620"/>
                    <a:pt x="741249" y="676359"/>
                    <a:pt x="741448" y="1363056"/>
                  </a:cubicBezTo>
                  <a:cubicBezTo>
                    <a:pt x="-761386" y="327941"/>
                    <a:pt x="434747" y="-477148"/>
                    <a:pt x="741448" y="327941"/>
                  </a:cubicBezTo>
                  <a:close/>
                </a:path>
              </a:pathLst>
            </a:custGeom>
            <a:solidFill>
              <a:schemeClr val="accent2"/>
            </a:solidFill>
            <a:ln>
              <a:noFill/>
            </a:ln>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dirty="0">
                <a:solidFill>
                  <a:schemeClr val="bg1">
                    <a:lumMod val="50000"/>
                  </a:schemeClr>
                </a:solidFill>
                <a:latin typeface="微软雅黑" panose="020B0503020204020204" pitchFamily="34" charset="-122"/>
              </a:endParaRPr>
            </a:p>
          </p:txBody>
        </p:sp>
      </p:grpSp>
      <p:cxnSp>
        <p:nvCxnSpPr>
          <p:cNvPr id="53" name="直接连接符 52"/>
          <p:cNvCxnSpPr/>
          <p:nvPr/>
        </p:nvCxnSpPr>
        <p:spPr bwMode="auto">
          <a:xfrm flipH="1">
            <a:off x="138113" y="2241550"/>
            <a:ext cx="5495925" cy="0"/>
          </a:xfrm>
          <a:prstGeom prst="line">
            <a:avLst/>
          </a:prstGeom>
          <a:ln w="12700">
            <a:solidFill>
              <a:schemeClr val="bg1">
                <a:lumMod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bwMode="auto">
          <a:xfrm flipH="1">
            <a:off x="7286625" y="3365500"/>
            <a:ext cx="4340225" cy="11113"/>
          </a:xfrm>
          <a:prstGeom prst="line">
            <a:avLst/>
          </a:prstGeom>
          <a:ln w="12700">
            <a:solidFill>
              <a:schemeClr val="bg1">
                <a:lumMod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bwMode="auto">
          <a:xfrm flipH="1">
            <a:off x="6869113" y="5111750"/>
            <a:ext cx="4757737" cy="11113"/>
          </a:xfrm>
          <a:prstGeom prst="line">
            <a:avLst/>
          </a:prstGeom>
          <a:ln w="12700">
            <a:solidFill>
              <a:schemeClr val="bg1">
                <a:lumMod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grpSp>
        <p:nvGrpSpPr>
          <p:cNvPr id="56" name="组合 17"/>
          <p:cNvGrpSpPr/>
          <p:nvPr/>
        </p:nvGrpSpPr>
        <p:grpSpPr bwMode="auto">
          <a:xfrm>
            <a:off x="4795309" y="2482549"/>
            <a:ext cx="885861" cy="2513865"/>
            <a:chOff x="3463556" y="3046034"/>
            <a:chExt cx="742098" cy="2105445"/>
          </a:xfrm>
          <a:solidFill>
            <a:schemeClr val="tx2"/>
          </a:solidFill>
        </p:grpSpPr>
        <p:sp>
          <p:nvSpPr>
            <p:cNvPr id="57" name="心形 17"/>
            <p:cNvSpPr/>
            <p:nvPr/>
          </p:nvSpPr>
          <p:spPr>
            <a:xfrm flipH="1">
              <a:off x="3463556" y="3046034"/>
              <a:ext cx="741787" cy="1363056"/>
            </a:xfrm>
            <a:custGeom>
              <a:avLst/>
              <a:gdLst>
                <a:gd name="connsiteX0" fmla="*/ 736082 w 1472164"/>
                <a:gd name="connsiteY0" fmla="*/ 345038 h 1380153"/>
                <a:gd name="connsiteX1" fmla="*/ 736082 w 1472164"/>
                <a:gd name="connsiteY1" fmla="*/ 1380153 h 1380153"/>
                <a:gd name="connsiteX2" fmla="*/ 736082 w 1472164"/>
                <a:gd name="connsiteY2" fmla="*/ 345038 h 1380153"/>
                <a:gd name="connsiteX0-1" fmla="*/ 741448 w 1410624"/>
                <a:gd name="connsiteY0-2" fmla="*/ 327941 h 1363056"/>
                <a:gd name="connsiteX1-3" fmla="*/ 741448 w 1410624"/>
                <a:gd name="connsiteY1-4" fmla="*/ 1363056 h 1363056"/>
                <a:gd name="connsiteX2-5" fmla="*/ 741448 w 1410624"/>
                <a:gd name="connsiteY2-6" fmla="*/ 327941 h 1363056"/>
                <a:gd name="connsiteX0-7" fmla="*/ 741448 w 743461"/>
                <a:gd name="connsiteY0-8" fmla="*/ 327941 h 1363056"/>
                <a:gd name="connsiteX1-9" fmla="*/ 741448 w 743461"/>
                <a:gd name="connsiteY1-10" fmla="*/ 1363056 h 1363056"/>
                <a:gd name="connsiteX2-11" fmla="*/ 741448 w 743461"/>
                <a:gd name="connsiteY2-12" fmla="*/ 327941 h 1363056"/>
                <a:gd name="connsiteX0-13" fmla="*/ 741448 w 741588"/>
                <a:gd name="connsiteY0-14" fmla="*/ 327941 h 1363056"/>
                <a:gd name="connsiteX1-15" fmla="*/ 741448 w 741588"/>
                <a:gd name="connsiteY1-16" fmla="*/ 1363056 h 1363056"/>
                <a:gd name="connsiteX2-17" fmla="*/ 741448 w 741588"/>
                <a:gd name="connsiteY2-18" fmla="*/ 327941 h 1363056"/>
                <a:gd name="connsiteX0-19" fmla="*/ 741448 w 741787"/>
                <a:gd name="connsiteY0-20" fmla="*/ 327941 h 1363056"/>
                <a:gd name="connsiteX1-21" fmla="*/ 741448 w 741787"/>
                <a:gd name="connsiteY1-22" fmla="*/ 1363056 h 1363056"/>
                <a:gd name="connsiteX2-23" fmla="*/ 741448 w 741787"/>
                <a:gd name="connsiteY2-24" fmla="*/ 327941 h 1363056"/>
              </a:gdLst>
              <a:ahLst/>
              <a:cxnLst>
                <a:cxn ang="0">
                  <a:pos x="connsiteX0-1" y="connsiteY0-2"/>
                </a:cxn>
                <a:cxn ang="0">
                  <a:pos x="connsiteX1-3" y="connsiteY1-4"/>
                </a:cxn>
                <a:cxn ang="0">
                  <a:pos x="connsiteX2-5" y="connsiteY2-6"/>
                </a:cxn>
              </a:cxnLst>
              <a:rect l="l" t="t" r="r" b="b"/>
              <a:pathLst>
                <a:path w="741787" h="1363056">
                  <a:moveTo>
                    <a:pt x="741448" y="327941"/>
                  </a:moveTo>
                  <a:cubicBezTo>
                    <a:pt x="742304" y="899098"/>
                    <a:pt x="741249" y="512051"/>
                    <a:pt x="741448" y="1363056"/>
                  </a:cubicBezTo>
                  <a:cubicBezTo>
                    <a:pt x="-761386" y="327941"/>
                    <a:pt x="434747" y="-477148"/>
                    <a:pt x="741448" y="327941"/>
                  </a:cubicBezTo>
                  <a:close/>
                </a:path>
              </a:pathLst>
            </a:custGeom>
            <a:solidFill>
              <a:schemeClr val="accent1"/>
            </a:solidFill>
            <a:ln>
              <a:noFill/>
            </a:ln>
            <a:scene3d>
              <a:camera prst="orthographicFront">
                <a:rot lat="0" lon="0" rev="54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solidFill>
                  <a:schemeClr val="bg1">
                    <a:lumMod val="50000"/>
                  </a:schemeClr>
                </a:solidFill>
                <a:latin typeface="微软雅黑" panose="020B0503020204020204" pitchFamily="34" charset="-122"/>
              </a:endParaRPr>
            </a:p>
          </p:txBody>
        </p:sp>
        <p:sp>
          <p:nvSpPr>
            <p:cNvPr id="58" name="心形 17"/>
            <p:cNvSpPr/>
            <p:nvPr/>
          </p:nvSpPr>
          <p:spPr>
            <a:xfrm>
              <a:off x="3463867" y="3788423"/>
              <a:ext cx="741787" cy="1363056"/>
            </a:xfrm>
            <a:custGeom>
              <a:avLst/>
              <a:gdLst>
                <a:gd name="connsiteX0" fmla="*/ 736082 w 1472164"/>
                <a:gd name="connsiteY0" fmla="*/ 345038 h 1380153"/>
                <a:gd name="connsiteX1" fmla="*/ 736082 w 1472164"/>
                <a:gd name="connsiteY1" fmla="*/ 1380153 h 1380153"/>
                <a:gd name="connsiteX2" fmla="*/ 736082 w 1472164"/>
                <a:gd name="connsiteY2" fmla="*/ 345038 h 1380153"/>
                <a:gd name="connsiteX0-1" fmla="*/ 741448 w 1410624"/>
                <a:gd name="connsiteY0-2" fmla="*/ 327941 h 1363056"/>
                <a:gd name="connsiteX1-3" fmla="*/ 741448 w 1410624"/>
                <a:gd name="connsiteY1-4" fmla="*/ 1363056 h 1363056"/>
                <a:gd name="connsiteX2-5" fmla="*/ 741448 w 1410624"/>
                <a:gd name="connsiteY2-6" fmla="*/ 327941 h 1363056"/>
                <a:gd name="connsiteX0-7" fmla="*/ 741448 w 743461"/>
                <a:gd name="connsiteY0-8" fmla="*/ 327941 h 1363056"/>
                <a:gd name="connsiteX1-9" fmla="*/ 741448 w 743461"/>
                <a:gd name="connsiteY1-10" fmla="*/ 1363056 h 1363056"/>
                <a:gd name="connsiteX2-11" fmla="*/ 741448 w 743461"/>
                <a:gd name="connsiteY2-12" fmla="*/ 327941 h 1363056"/>
                <a:gd name="connsiteX0-13" fmla="*/ 741448 w 741588"/>
                <a:gd name="connsiteY0-14" fmla="*/ 327941 h 1363056"/>
                <a:gd name="connsiteX1-15" fmla="*/ 741448 w 741588"/>
                <a:gd name="connsiteY1-16" fmla="*/ 1363056 h 1363056"/>
                <a:gd name="connsiteX2-17" fmla="*/ 741448 w 741588"/>
                <a:gd name="connsiteY2-18" fmla="*/ 327941 h 1363056"/>
                <a:gd name="connsiteX0-19" fmla="*/ 741448 w 741787"/>
                <a:gd name="connsiteY0-20" fmla="*/ 327941 h 1363056"/>
                <a:gd name="connsiteX1-21" fmla="*/ 741448 w 741787"/>
                <a:gd name="connsiteY1-22" fmla="*/ 1363056 h 1363056"/>
                <a:gd name="connsiteX2-23" fmla="*/ 741448 w 741787"/>
                <a:gd name="connsiteY2-24" fmla="*/ 327941 h 1363056"/>
              </a:gdLst>
              <a:ahLst/>
              <a:cxnLst>
                <a:cxn ang="0">
                  <a:pos x="connsiteX0-1" y="connsiteY0-2"/>
                </a:cxn>
                <a:cxn ang="0">
                  <a:pos x="connsiteX1-3" y="connsiteY1-4"/>
                </a:cxn>
                <a:cxn ang="0">
                  <a:pos x="connsiteX2-5" y="connsiteY2-6"/>
                </a:cxn>
              </a:cxnLst>
              <a:rect l="l" t="t" r="r" b="b"/>
              <a:pathLst>
                <a:path w="741787" h="1363056">
                  <a:moveTo>
                    <a:pt x="741448" y="327941"/>
                  </a:moveTo>
                  <a:cubicBezTo>
                    <a:pt x="742304" y="899098"/>
                    <a:pt x="741249" y="512051"/>
                    <a:pt x="741448" y="1363056"/>
                  </a:cubicBezTo>
                  <a:cubicBezTo>
                    <a:pt x="-761386" y="327941"/>
                    <a:pt x="434747" y="-477148"/>
                    <a:pt x="741448" y="327941"/>
                  </a:cubicBezTo>
                  <a:close/>
                </a:path>
              </a:pathLst>
            </a:custGeom>
            <a:solidFill>
              <a:schemeClr val="accent1"/>
            </a:solidFill>
            <a:ln>
              <a:noFill/>
            </a:ln>
            <a:scene3d>
              <a:camera prst="orthographicFront">
                <a:rot lat="0" lon="0" rev="54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dirty="0">
                <a:solidFill>
                  <a:schemeClr val="bg1">
                    <a:lumMod val="50000"/>
                  </a:schemeClr>
                </a:solidFill>
                <a:latin typeface="微软雅黑" panose="020B0503020204020204" pitchFamily="34" charset="-122"/>
              </a:endParaRPr>
            </a:p>
          </p:txBody>
        </p:sp>
      </p:grpSp>
      <p:cxnSp>
        <p:nvCxnSpPr>
          <p:cNvPr id="59" name="直接连接符 58"/>
          <p:cNvCxnSpPr/>
          <p:nvPr/>
        </p:nvCxnSpPr>
        <p:spPr bwMode="auto">
          <a:xfrm flipH="1">
            <a:off x="138113" y="3878263"/>
            <a:ext cx="4657725" cy="1587"/>
          </a:xfrm>
          <a:prstGeom prst="line">
            <a:avLst/>
          </a:prstGeom>
          <a:ln w="12700">
            <a:solidFill>
              <a:schemeClr val="bg1">
                <a:lumMod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60" name="文本框 22"/>
          <p:cNvSpPr txBox="1">
            <a:spLocks noChangeArrowheads="1"/>
          </p:cNvSpPr>
          <p:nvPr/>
        </p:nvSpPr>
        <p:spPr bwMode="auto">
          <a:xfrm>
            <a:off x="79375" y="1851025"/>
            <a:ext cx="3889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defRPr/>
            </a:pPr>
            <a:r>
              <a:rPr lang="en-US" altLang="zh-CN" b="1" dirty="0" smtClean="0">
                <a:solidFill>
                  <a:schemeClr val="bg2">
                    <a:lumMod val="25000"/>
                  </a:schemeClr>
                </a:solidFill>
              </a:rPr>
              <a:t>high-efficiency heat exchange</a:t>
            </a:r>
            <a:endParaRPr lang="zh-CN" altLang="en-US" b="1" dirty="0" smtClean="0">
              <a:solidFill>
                <a:srgbClr val="3C3C3C"/>
              </a:solidFill>
            </a:endParaRPr>
          </a:p>
        </p:txBody>
      </p:sp>
      <p:sp>
        <p:nvSpPr>
          <p:cNvPr id="61" name="矩形 21"/>
          <p:cNvSpPr>
            <a:spLocks noChangeArrowheads="1"/>
          </p:cNvSpPr>
          <p:nvPr/>
        </p:nvSpPr>
        <p:spPr bwMode="auto">
          <a:xfrm>
            <a:off x="247650" y="2241550"/>
            <a:ext cx="439737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865188" eaLnBrk="1" hangingPunct="1">
              <a:lnSpc>
                <a:spcPct val="120000"/>
              </a:lnSpc>
              <a:defRPr/>
            </a:pPr>
            <a:r>
              <a:rPr lang="en-US" altLang="zh-CN" sz="1400" dirty="0">
                <a:solidFill>
                  <a:schemeClr val="tx1">
                    <a:lumMod val="75000"/>
                    <a:lumOff val="25000"/>
                  </a:schemeClr>
                </a:solidFill>
                <a:latin typeface="+mn-ea"/>
              </a:rPr>
              <a:t>  Built-in high-efficiency hexagon  heat exchanger, which can recover the energy from indoor exhaust, reducing the energy efficiency of fresh air, eco-friendly and energy-saving.</a:t>
            </a:r>
          </a:p>
        </p:txBody>
      </p:sp>
      <p:sp>
        <p:nvSpPr>
          <p:cNvPr id="62" name="文本框 22"/>
          <p:cNvSpPr txBox="1">
            <a:spLocks noChangeArrowheads="1"/>
          </p:cNvSpPr>
          <p:nvPr/>
        </p:nvSpPr>
        <p:spPr bwMode="auto">
          <a:xfrm>
            <a:off x="7396163" y="1808163"/>
            <a:ext cx="4660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defRPr/>
            </a:pPr>
            <a:r>
              <a:rPr lang="en-US" altLang="zh-CN" b="1" dirty="0">
                <a:solidFill>
                  <a:schemeClr val="bg2">
                    <a:lumMod val="25000"/>
                  </a:schemeClr>
                </a:solidFill>
              </a:rPr>
              <a:t>XE70-33/H dot matrix wired controller</a:t>
            </a:r>
            <a:endParaRPr lang="zh-CN" altLang="en-US" b="1" dirty="0">
              <a:solidFill>
                <a:schemeClr val="bg2">
                  <a:lumMod val="25000"/>
                </a:schemeClr>
              </a:solidFill>
            </a:endParaRPr>
          </a:p>
        </p:txBody>
      </p:sp>
      <p:sp>
        <p:nvSpPr>
          <p:cNvPr id="63" name="矩形 21"/>
          <p:cNvSpPr>
            <a:spLocks noChangeArrowheads="1"/>
          </p:cNvSpPr>
          <p:nvPr/>
        </p:nvSpPr>
        <p:spPr bwMode="auto">
          <a:xfrm>
            <a:off x="7800975" y="3365500"/>
            <a:ext cx="4192588"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865188" eaLnBrk="1" hangingPunct="1">
              <a:lnSpc>
                <a:spcPct val="120000"/>
              </a:lnSpc>
              <a:defRPr/>
            </a:pPr>
            <a:r>
              <a:rPr lang="en-US" altLang="zh-CN" sz="1400" dirty="0">
                <a:solidFill>
                  <a:schemeClr val="tx1">
                    <a:lumMod val="75000"/>
                    <a:lumOff val="25000"/>
                  </a:schemeClr>
                </a:solidFill>
                <a:latin typeface="+mn-ea"/>
              </a:rPr>
              <a:t>   The unit adopts constant air volume control, which can keep constant air volume within the range of rated static pressure without attenuation of air volume, to achieve high-efficiency ventilation.</a:t>
            </a:r>
          </a:p>
        </p:txBody>
      </p:sp>
      <p:sp>
        <p:nvSpPr>
          <p:cNvPr id="64" name="矩形 21"/>
          <p:cNvSpPr>
            <a:spLocks noChangeArrowheads="1"/>
          </p:cNvSpPr>
          <p:nvPr/>
        </p:nvSpPr>
        <p:spPr bwMode="auto">
          <a:xfrm>
            <a:off x="230188" y="3922713"/>
            <a:ext cx="435927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865188" eaLnBrk="1" hangingPunct="1">
              <a:lnSpc>
                <a:spcPct val="120000"/>
              </a:lnSpc>
              <a:defRPr/>
            </a:pPr>
            <a:r>
              <a:rPr lang="en-US" altLang="zh-CN" sz="1400" dirty="0">
                <a:solidFill>
                  <a:schemeClr val="tx1">
                    <a:lumMod val="75000"/>
                    <a:lumOff val="25000"/>
                  </a:schemeClr>
                </a:solidFill>
                <a:latin typeface="+mn-ea"/>
              </a:rPr>
              <a:t>  Built-in integrated heat exchanger, which can realize temperature control of air supply without external equipment, simple and energy-saving.</a:t>
            </a:r>
          </a:p>
        </p:txBody>
      </p:sp>
      <p:sp>
        <p:nvSpPr>
          <p:cNvPr id="65" name="矩形 21"/>
          <p:cNvSpPr>
            <a:spLocks noChangeArrowheads="1"/>
          </p:cNvSpPr>
          <p:nvPr/>
        </p:nvSpPr>
        <p:spPr bwMode="auto">
          <a:xfrm>
            <a:off x="7031038" y="5135563"/>
            <a:ext cx="49625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865188" eaLnBrk="1" hangingPunct="1">
              <a:lnSpc>
                <a:spcPct val="120000"/>
              </a:lnSpc>
              <a:defRPr/>
            </a:pPr>
            <a:r>
              <a:rPr lang="en-US" altLang="zh-CN" sz="1400" dirty="0">
                <a:solidFill>
                  <a:schemeClr val="tx1">
                    <a:lumMod val="75000"/>
                    <a:lumOff val="25000"/>
                  </a:schemeClr>
                </a:solidFill>
                <a:latin typeface="+mn-ea"/>
              </a:rPr>
              <a:t>  Multiple operating control modes are designed for the unit, including linkage, free cooling, group control, etc., greatly improving the applicable locations.</a:t>
            </a:r>
          </a:p>
        </p:txBody>
      </p:sp>
      <p:sp>
        <p:nvSpPr>
          <p:cNvPr id="66" name="文本框 22"/>
          <p:cNvSpPr txBox="1">
            <a:spLocks noChangeArrowheads="1"/>
          </p:cNvSpPr>
          <p:nvPr/>
        </p:nvSpPr>
        <p:spPr bwMode="auto">
          <a:xfrm>
            <a:off x="79375" y="3500438"/>
            <a:ext cx="58070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defRPr/>
            </a:pPr>
            <a:r>
              <a:rPr lang="en-US" altLang="zh-CN" b="1" dirty="0">
                <a:solidFill>
                  <a:schemeClr val="bg2">
                    <a:lumMod val="25000"/>
                  </a:schemeClr>
                </a:solidFill>
              </a:rPr>
              <a:t>With both cooling and heating functions</a:t>
            </a:r>
            <a:endParaRPr lang="zh-CN" altLang="en-US" b="1" dirty="0">
              <a:solidFill>
                <a:schemeClr val="bg2">
                  <a:lumMod val="25000"/>
                </a:schemeClr>
              </a:solidFill>
            </a:endParaRPr>
          </a:p>
        </p:txBody>
      </p:sp>
      <p:sp>
        <p:nvSpPr>
          <p:cNvPr id="67" name="文本框 22"/>
          <p:cNvSpPr txBox="1">
            <a:spLocks noChangeArrowheads="1"/>
          </p:cNvSpPr>
          <p:nvPr/>
        </p:nvSpPr>
        <p:spPr bwMode="auto">
          <a:xfrm>
            <a:off x="7432675" y="4705350"/>
            <a:ext cx="4965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defRPr/>
            </a:pPr>
            <a:r>
              <a:rPr lang="en-US" altLang="zh-CN" sz="2000" b="1" dirty="0">
                <a:solidFill>
                  <a:schemeClr val="bg2">
                    <a:lumMod val="25000"/>
                  </a:schemeClr>
                </a:solidFill>
              </a:rPr>
              <a:t>Multiple operating control modes</a:t>
            </a:r>
            <a:endParaRPr lang="zh-CN" altLang="en-US" sz="2000" b="1" dirty="0">
              <a:solidFill>
                <a:schemeClr val="bg2">
                  <a:lumMod val="25000"/>
                </a:schemeClr>
              </a:solidFill>
            </a:endParaRPr>
          </a:p>
        </p:txBody>
      </p:sp>
      <p:sp>
        <p:nvSpPr>
          <p:cNvPr id="68" name="文本框 22"/>
          <p:cNvSpPr txBox="1">
            <a:spLocks noChangeArrowheads="1"/>
          </p:cNvSpPr>
          <p:nvPr/>
        </p:nvSpPr>
        <p:spPr bwMode="auto">
          <a:xfrm>
            <a:off x="138113" y="4816475"/>
            <a:ext cx="5807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1pPr>
            <a:lvl2pPr marL="742950" indent="-28575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2pPr>
            <a:lvl3pPr marL="11430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marL="16002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marL="2057400" indent="-228600">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defRPr/>
            </a:pPr>
            <a:r>
              <a:rPr lang="en-US" altLang="zh-CN" b="1" dirty="0">
                <a:solidFill>
                  <a:schemeClr val="bg2">
                    <a:lumMod val="25000"/>
                  </a:schemeClr>
                </a:solidFill>
              </a:rPr>
              <a:t>filter auto replacing and washing remind</a:t>
            </a:r>
            <a:endParaRPr lang="zh-CN" altLang="en-US" b="1" dirty="0">
              <a:solidFill>
                <a:schemeClr val="bg2">
                  <a:lumMod val="25000"/>
                </a:schemeClr>
              </a:solidFill>
            </a:endParaRPr>
          </a:p>
        </p:txBody>
      </p:sp>
      <p:cxnSp>
        <p:nvCxnSpPr>
          <p:cNvPr id="69" name="直接连接符 68"/>
          <p:cNvCxnSpPr/>
          <p:nvPr/>
        </p:nvCxnSpPr>
        <p:spPr bwMode="auto">
          <a:xfrm flipH="1">
            <a:off x="138113" y="5184775"/>
            <a:ext cx="5319712" cy="1588"/>
          </a:xfrm>
          <a:prstGeom prst="line">
            <a:avLst/>
          </a:prstGeom>
          <a:ln w="12700">
            <a:solidFill>
              <a:schemeClr val="bg1">
                <a:lumMod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70" name="矩形 69"/>
          <p:cNvSpPr/>
          <p:nvPr/>
        </p:nvSpPr>
        <p:spPr>
          <a:xfrm>
            <a:off x="247650" y="5202238"/>
            <a:ext cx="4970463" cy="866775"/>
          </a:xfrm>
          <a:prstGeom prst="rect">
            <a:avLst/>
          </a:prstGeom>
        </p:spPr>
        <p:txBody>
          <a:bodyPr>
            <a:spAutoFit/>
          </a:bodyPr>
          <a:lstStyle/>
          <a:p>
            <a:pPr defTabSz="865188" eaLnBrk="1" hangingPunct="1">
              <a:lnSpc>
                <a:spcPct val="120000"/>
              </a:lnSpc>
              <a:defRPr/>
            </a:pPr>
            <a:r>
              <a:rPr lang="en-US" altLang="zh-CN" sz="1400" dirty="0">
                <a:solidFill>
                  <a:schemeClr val="tx1">
                    <a:lumMod val="75000"/>
                    <a:lumOff val="25000"/>
                  </a:schemeClr>
                </a:solidFill>
                <a:latin typeface="+mn-ea"/>
              </a:rPr>
              <a:t>  The system can automatically calculate the using period of filter and remind the user to replace and wash the filter.</a:t>
            </a:r>
          </a:p>
        </p:txBody>
      </p:sp>
      <p:cxnSp>
        <p:nvCxnSpPr>
          <p:cNvPr id="71" name="直接连接符 70"/>
          <p:cNvCxnSpPr/>
          <p:nvPr/>
        </p:nvCxnSpPr>
        <p:spPr bwMode="auto">
          <a:xfrm flipH="1" flipV="1">
            <a:off x="6600825" y="2176463"/>
            <a:ext cx="5026025" cy="1587"/>
          </a:xfrm>
          <a:prstGeom prst="line">
            <a:avLst/>
          </a:prstGeom>
          <a:ln w="12700">
            <a:solidFill>
              <a:schemeClr val="bg1">
                <a:lumMod val="50000"/>
              </a:schemeClr>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7516813" y="2182813"/>
            <a:ext cx="4586287" cy="868362"/>
          </a:xfrm>
          <a:prstGeom prst="rect">
            <a:avLst/>
          </a:prstGeom>
        </p:spPr>
        <p:txBody>
          <a:bodyPr>
            <a:spAutoFit/>
          </a:bodyPr>
          <a:lstStyle/>
          <a:p>
            <a:pPr defTabSz="865188" eaLnBrk="1" hangingPunct="1">
              <a:lnSpc>
                <a:spcPct val="120000"/>
              </a:lnSpc>
              <a:defRPr/>
            </a:pPr>
            <a:r>
              <a:rPr lang="en-US" altLang="zh-CN" sz="1400" dirty="0">
                <a:solidFill>
                  <a:schemeClr val="tx1">
                    <a:lumMod val="75000"/>
                    <a:lumOff val="25000"/>
                  </a:schemeClr>
                </a:solidFill>
                <a:latin typeface="+mn-ea"/>
              </a:rPr>
              <a:t>  The dot matrix wired controller is compatible with both the indoor unit and the new, which can realize both IDU control and ERV control.</a:t>
            </a:r>
          </a:p>
        </p:txBody>
      </p:sp>
      <p:sp>
        <p:nvSpPr>
          <p:cNvPr id="73" name="矩形 72"/>
          <p:cNvSpPr/>
          <p:nvPr/>
        </p:nvSpPr>
        <p:spPr>
          <a:xfrm>
            <a:off x="7912100" y="3005138"/>
            <a:ext cx="3570288" cy="369887"/>
          </a:xfrm>
          <a:prstGeom prst="rect">
            <a:avLst/>
          </a:prstGeom>
        </p:spPr>
        <p:txBody>
          <a:bodyPr wrap="none">
            <a:spAutoFit/>
          </a:bodyPr>
          <a:lstStyle/>
          <a:p>
            <a:pPr eaLnBrk="1" hangingPunct="1">
              <a:defRPr/>
            </a:pPr>
            <a:r>
              <a:rPr lang="en-US" altLang="zh-CN" b="1" dirty="0">
                <a:solidFill>
                  <a:schemeClr val="bg2">
                    <a:lumMod val="25000"/>
                  </a:schemeClr>
                </a:solidFill>
              </a:rPr>
              <a:t>Air volume without attenuation</a:t>
            </a:r>
            <a:endParaRPr lang="zh-CN" altLang="en-US" b="1" dirty="0">
              <a:solidFill>
                <a:schemeClr val="bg2">
                  <a:lumMod val="25000"/>
                </a:schemeClr>
              </a:solidFill>
            </a:endParaRP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rPr>
              <a:t>Clean and healthy fresh air</a:t>
            </a:r>
          </a:p>
        </p:txBody>
      </p:sp>
      <p:sp>
        <p:nvSpPr>
          <p:cNvPr id="6758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67588" name="Text Box 15"/>
          <p:cNvSpPr txBox="1">
            <a:spLocks noChangeArrowheads="1"/>
          </p:cNvSpPr>
          <p:nvPr/>
        </p:nvSpPr>
        <p:spPr bwMode="auto">
          <a:xfrm>
            <a:off x="98425" y="987425"/>
            <a:ext cx="1199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④</a:t>
            </a:r>
            <a:r>
              <a:rPr lang="en-US" altLang="zh-CN" sz="2400" b="1"/>
              <a:t>High-efficiency Filter</a:t>
            </a:r>
            <a:endParaRPr lang="zh-CN" altLang="en-US" sz="2400" b="1">
              <a:ea typeface="Arial Unicode MS" panose="020B0604020202020204" pitchFamily="34" charset="-122"/>
              <a:cs typeface="Arial Unicode MS" panose="020B0604020202020204" pitchFamily="34" charset="-122"/>
            </a:endParaRPr>
          </a:p>
        </p:txBody>
      </p:sp>
      <p:sp>
        <p:nvSpPr>
          <p:cNvPr id="67589" name="矩形 4"/>
          <p:cNvSpPr>
            <a:spLocks noChangeArrowheads="1"/>
          </p:cNvSpPr>
          <p:nvPr/>
        </p:nvSpPr>
        <p:spPr bwMode="auto">
          <a:xfrm>
            <a:off x="606425" y="1366838"/>
            <a:ext cx="106076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a:t>High-efficiency purification filter can effectively filter PM2.5 and meet the national standard high and medium efficiency level (70% ~ 95%).</a:t>
            </a:r>
            <a:endParaRPr lang="zh-CN" altLang="en-US">
              <a:latin typeface="微软雅黑" panose="020B0503020204020204" pitchFamily="34" charset="-122"/>
            </a:endParaRPr>
          </a:p>
        </p:txBody>
      </p:sp>
      <p:sp>
        <p:nvSpPr>
          <p:cNvPr id="67590" name="矩形 5"/>
          <p:cNvSpPr>
            <a:spLocks noChangeArrowheads="1"/>
          </p:cNvSpPr>
          <p:nvPr/>
        </p:nvSpPr>
        <p:spPr bwMode="auto">
          <a:xfrm>
            <a:off x="606425" y="2160588"/>
            <a:ext cx="8994775"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buFont typeface="Arial" panose="020B0604020202020204" pitchFamily="34" charset="0"/>
              <a:buAutoNum type="arabicPeriod"/>
            </a:pPr>
            <a:r>
              <a:rPr lang="en-US" altLang="zh-CN" sz="1600"/>
              <a:t>Small air resistance and less volume attenuation.</a:t>
            </a:r>
            <a:endParaRPr lang="zh-CN" altLang="en-US" sz="1600">
              <a:latin typeface="Franklin Gothic Medium" panose="020B0603020102020204" pitchFamily="34" charset="0"/>
            </a:endParaRPr>
          </a:p>
          <a:p>
            <a:pPr eaLnBrk="1" hangingPunct="1">
              <a:lnSpc>
                <a:spcPct val="150000"/>
              </a:lnSpc>
              <a:buFont typeface="Arial" panose="020B0604020202020204" pitchFamily="34" charset="0"/>
              <a:buAutoNum type="arabicPeriod"/>
            </a:pPr>
            <a:r>
              <a:rPr lang="en-US" altLang="zh-CN" sz="1600"/>
              <a:t>Use flame retardant materials to meet fire protection requirements;</a:t>
            </a:r>
          </a:p>
          <a:p>
            <a:pPr eaLnBrk="1" hangingPunct="1">
              <a:lnSpc>
                <a:spcPct val="150000"/>
              </a:lnSpc>
              <a:buFont typeface="Arial" panose="020B0604020202020204" pitchFamily="34" charset="0"/>
              <a:buAutoNum type="arabicPeriod"/>
            </a:pPr>
            <a:r>
              <a:rPr lang="en-US" altLang="zh-CN" sz="1600"/>
              <a:t>With 5 disassembly directions for convenient replace and installation.</a:t>
            </a:r>
            <a:endParaRPr lang="zh-CN" altLang="zh-CN" sz="1600"/>
          </a:p>
        </p:txBody>
      </p:sp>
      <p:pic>
        <p:nvPicPr>
          <p:cNvPr id="67591"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20775" y="3967163"/>
            <a:ext cx="3167063"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2" name="图片 6" descr="cid:image001.png@01D3C1CA.17C4BBC0"/>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7019925" y="3432175"/>
            <a:ext cx="4868863" cy="271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3" name="矩形 10"/>
          <p:cNvSpPr>
            <a:spLocks noChangeArrowheads="1"/>
          </p:cNvSpPr>
          <p:nvPr/>
        </p:nvSpPr>
        <p:spPr bwMode="auto">
          <a:xfrm>
            <a:off x="606425" y="5967413"/>
            <a:ext cx="63166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dirty="0"/>
              <a:t>*It should be customized, optional fitting for SDB series indoor units.</a:t>
            </a:r>
            <a:endParaRPr lang="zh-CN" altLang="zh-CN" dirty="0"/>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b="1"/>
              <a:t>Overview</a:t>
            </a:r>
            <a:endParaRPr lang="en-US" altLang="zh-CN" sz="3600" b="1">
              <a:ea typeface="等线" pitchFamily="2" charset="-122"/>
            </a:endParaRPr>
          </a:p>
        </p:txBody>
      </p:sp>
      <p:sp>
        <p:nvSpPr>
          <p:cNvPr id="2765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Product Introduction</a:t>
            </a:r>
            <a:endParaRPr lang="en-US" altLang="zh-CN" b="1">
              <a:ea typeface="等线" pitchFamily="2" charset="-122"/>
              <a:sym typeface="微软雅黑" panose="020B0503020204020204" pitchFamily="34" charset="-122"/>
            </a:endParaRPr>
          </a:p>
        </p:txBody>
      </p:sp>
      <p:sp>
        <p:nvSpPr>
          <p:cNvPr id="12" name="矩形 11"/>
          <p:cNvSpPr/>
          <p:nvPr/>
        </p:nvSpPr>
        <p:spPr>
          <a:xfrm>
            <a:off x="138113" y="1192213"/>
            <a:ext cx="11964987" cy="23352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indent="457200">
              <a:lnSpc>
                <a:spcPct val="150000"/>
              </a:lnSpc>
              <a:defRPr/>
            </a:pPr>
            <a:r>
              <a:rPr lang="en-US" altLang="zh-CN" sz="1600" dirty="0">
                <a:solidFill>
                  <a:schemeClr val="tx1"/>
                </a:solidFill>
              </a:rPr>
              <a:t>Relying on the abundant technologies and the brand new efficient enthalpy-adding system design, Gree New Generation GMV6 Modular All Inverter Multi VRF System adopts the world-leading multi VRF CAN+ communication technology, low power consumption standby technology, intelligent and efficient control and other innovative technologies. Besides, new generation of intelligent management control solution and clean and healthy fresh air solution are attached as well, thus the unit is excellent in the aspects of energy conservation, comfort and stability. It is able to work under the wide range between -30℃</a:t>
            </a:r>
            <a:r>
              <a:rPr lang="en-US" altLang="zh-CN" sz="1600" dirty="0" smtClean="0">
                <a:solidFill>
                  <a:schemeClr val="tx1"/>
                </a:solidFill>
              </a:rPr>
              <a:t>~52℃ and </a:t>
            </a:r>
            <a:r>
              <a:rPr lang="en-US" altLang="zh-CN" sz="1600" dirty="0">
                <a:solidFill>
                  <a:schemeClr val="tx1"/>
                </a:solidFill>
              </a:rPr>
              <a:t>the capacity is from 22.4kW to </a:t>
            </a:r>
            <a:r>
              <a:rPr lang="en-US" altLang="zh-CN" sz="1600" dirty="0" smtClean="0">
                <a:solidFill>
                  <a:schemeClr val="tx1"/>
                </a:solidFill>
              </a:rPr>
              <a:t>272 </a:t>
            </a:r>
            <a:r>
              <a:rPr lang="en-US" altLang="zh-CN" sz="1600" dirty="0">
                <a:solidFill>
                  <a:schemeClr val="tx1"/>
                </a:solidFill>
              </a:rPr>
              <a:t>kW. Therefore, it is widely used in villas, small shops, office buildings, shopping malls, supermarkets and some other business locations.</a:t>
            </a:r>
            <a:endParaRPr lang="zh-CN" altLang="en-US" sz="1600" dirty="0">
              <a:solidFill>
                <a:schemeClr val="tx1"/>
              </a:solidFill>
            </a:endParaRPr>
          </a:p>
        </p:txBody>
      </p:sp>
      <p:pic>
        <p:nvPicPr>
          <p:cNvPr id="27653"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43013" y="3643313"/>
            <a:ext cx="4478337" cy="307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08613" y="3643313"/>
            <a:ext cx="4310062"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rPr>
              <a:t>Stable, reliable</a:t>
            </a:r>
          </a:p>
        </p:txBody>
      </p:sp>
      <p:sp>
        <p:nvSpPr>
          <p:cNvPr id="6861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cxnSp>
        <p:nvCxnSpPr>
          <p:cNvPr id="6" name="PA_淘宝店chenying0907出品 18"/>
          <p:cNvCxnSpPr/>
          <p:nvPr>
            <p:custDataLst>
              <p:tags r:id="rId1"/>
            </p:custDataLst>
          </p:nvPr>
        </p:nvCxnSpPr>
        <p:spPr>
          <a:xfrm flipV="1">
            <a:off x="138113" y="2544763"/>
            <a:ext cx="11793537" cy="53975"/>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68613" name="Oval 6"/>
          <p:cNvSpPr>
            <a:spLocks noChangeArrowheads="1"/>
          </p:cNvSpPr>
          <p:nvPr/>
        </p:nvSpPr>
        <p:spPr bwMode="auto">
          <a:xfrm>
            <a:off x="3152775" y="2725738"/>
            <a:ext cx="355600" cy="481012"/>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2</a:t>
            </a:r>
            <a:endParaRPr lang="zh-CN" altLang="en-US" sz="2800" b="1">
              <a:solidFill>
                <a:schemeClr val="bg1"/>
              </a:solidFill>
              <a:ea typeface="Arial Unicode MS" panose="020B0604020202020204" pitchFamily="34" charset="-122"/>
              <a:cs typeface="Arial Unicode MS" panose="020B0604020202020204" pitchFamily="34" charset="-122"/>
            </a:endParaRPr>
          </a:p>
        </p:txBody>
      </p:sp>
      <p:cxnSp>
        <p:nvCxnSpPr>
          <p:cNvPr id="13" name="直接连接符 12"/>
          <p:cNvCxnSpPr/>
          <p:nvPr/>
        </p:nvCxnSpPr>
        <p:spPr>
          <a:xfrm>
            <a:off x="2254250" y="2725738"/>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8615" name="Oval 6"/>
          <p:cNvSpPr>
            <a:spLocks noChangeArrowheads="1"/>
          </p:cNvSpPr>
          <p:nvPr/>
        </p:nvSpPr>
        <p:spPr bwMode="auto">
          <a:xfrm>
            <a:off x="5032375" y="2717800"/>
            <a:ext cx="357188"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3</a:t>
            </a:r>
            <a:endParaRPr lang="zh-CN" altLang="en-US" sz="2800" b="1">
              <a:solidFill>
                <a:schemeClr val="bg1"/>
              </a:solidFill>
              <a:ea typeface="Arial Unicode MS" panose="020B0604020202020204" pitchFamily="34" charset="-122"/>
              <a:cs typeface="Arial Unicode MS" panose="020B0604020202020204" pitchFamily="34" charset="-122"/>
            </a:endParaRPr>
          </a:p>
        </p:txBody>
      </p:sp>
      <p:sp>
        <p:nvSpPr>
          <p:cNvPr id="68616" name="Oval 6"/>
          <p:cNvSpPr>
            <a:spLocks noChangeArrowheads="1"/>
          </p:cNvSpPr>
          <p:nvPr/>
        </p:nvSpPr>
        <p:spPr bwMode="auto">
          <a:xfrm>
            <a:off x="7216775" y="2727325"/>
            <a:ext cx="355600" cy="481013"/>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4</a:t>
            </a:r>
            <a:endParaRPr lang="zh-CN" altLang="en-US" sz="2800" b="1">
              <a:solidFill>
                <a:schemeClr val="bg1"/>
              </a:solidFill>
              <a:ea typeface="Arial Unicode MS" panose="020B0604020202020204" pitchFamily="34" charset="-122"/>
              <a:cs typeface="Arial Unicode MS" panose="020B0604020202020204" pitchFamily="34" charset="-122"/>
            </a:endParaRPr>
          </a:p>
        </p:txBody>
      </p:sp>
      <p:cxnSp>
        <p:nvCxnSpPr>
          <p:cNvPr id="22" name="直接连接符 21"/>
          <p:cNvCxnSpPr/>
          <p:nvPr/>
        </p:nvCxnSpPr>
        <p:spPr>
          <a:xfrm>
            <a:off x="4076700" y="2725738"/>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8618" name="矩形 22"/>
          <p:cNvSpPr>
            <a:spLocks noChangeArrowheads="1"/>
          </p:cNvSpPr>
          <p:nvPr/>
        </p:nvSpPr>
        <p:spPr bwMode="auto">
          <a:xfrm>
            <a:off x="2386013" y="3194050"/>
            <a:ext cx="1997075"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00" b="1">
                <a:ea typeface="Arial Unicode MS" panose="020B0604020202020204" pitchFamily="34" charset="-122"/>
                <a:cs typeface="Arial Unicode MS" panose="020B0604020202020204" pitchFamily="34" charset="-122"/>
              </a:rPr>
              <a:t>Self-adapting drive control </a:t>
            </a:r>
            <a:endParaRPr lang="zh-CN" altLang="en-US" sz="2000" b="1">
              <a:ea typeface="Arial Unicode MS" panose="020B0604020202020204" pitchFamily="34" charset="-122"/>
              <a:cs typeface="Arial Unicode MS" panose="020B0604020202020204" pitchFamily="34" charset="-122"/>
            </a:endParaRPr>
          </a:p>
        </p:txBody>
      </p:sp>
      <p:cxnSp>
        <p:nvCxnSpPr>
          <p:cNvPr id="30" name="直接连接符 29"/>
          <p:cNvCxnSpPr/>
          <p:nvPr/>
        </p:nvCxnSpPr>
        <p:spPr>
          <a:xfrm>
            <a:off x="6384925" y="2714625"/>
            <a:ext cx="14288"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8620" name="Oval 6"/>
          <p:cNvSpPr>
            <a:spLocks noChangeArrowheads="1"/>
          </p:cNvSpPr>
          <p:nvPr/>
        </p:nvSpPr>
        <p:spPr bwMode="auto">
          <a:xfrm>
            <a:off x="8740775" y="2727325"/>
            <a:ext cx="355600" cy="481013"/>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5</a:t>
            </a:r>
            <a:endParaRPr lang="zh-CN" altLang="en-US" sz="2800" b="1">
              <a:solidFill>
                <a:schemeClr val="bg1"/>
              </a:solidFill>
              <a:ea typeface="Arial Unicode MS" panose="020B0604020202020204" pitchFamily="34" charset="-122"/>
              <a:cs typeface="Arial Unicode MS" panose="020B0604020202020204" pitchFamily="34" charset="-122"/>
            </a:endParaRPr>
          </a:p>
        </p:txBody>
      </p:sp>
      <p:sp>
        <p:nvSpPr>
          <p:cNvPr id="68621" name="矩形 33"/>
          <p:cNvSpPr>
            <a:spLocks noChangeArrowheads="1"/>
          </p:cNvSpPr>
          <p:nvPr/>
        </p:nvSpPr>
        <p:spPr bwMode="auto">
          <a:xfrm>
            <a:off x="4003675" y="3194050"/>
            <a:ext cx="25050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ea typeface="Arial Unicode MS" panose="020B0604020202020204" pitchFamily="34" charset="-122"/>
                <a:cs typeface="Arial Unicode MS" panose="020B0604020202020204" pitchFamily="34" charset="-122"/>
              </a:rPr>
              <a:t>Oil system control </a:t>
            </a:r>
            <a:endParaRPr lang="zh-CN" altLang="en-US" sz="2000" b="1">
              <a:ea typeface="Arial Unicode MS" panose="020B0604020202020204" pitchFamily="34" charset="-122"/>
              <a:cs typeface="Arial Unicode MS" panose="020B0604020202020204" pitchFamily="34" charset="-122"/>
            </a:endParaRPr>
          </a:p>
        </p:txBody>
      </p:sp>
      <p:cxnSp>
        <p:nvCxnSpPr>
          <p:cNvPr id="38" name="直接连接符 37"/>
          <p:cNvCxnSpPr/>
          <p:nvPr/>
        </p:nvCxnSpPr>
        <p:spPr>
          <a:xfrm>
            <a:off x="8201025" y="2759075"/>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8623" name="Oval 6"/>
          <p:cNvSpPr>
            <a:spLocks noChangeArrowheads="1"/>
          </p:cNvSpPr>
          <p:nvPr/>
        </p:nvSpPr>
        <p:spPr bwMode="auto">
          <a:xfrm>
            <a:off x="10680700" y="2759075"/>
            <a:ext cx="355600" cy="481013"/>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6</a:t>
            </a:r>
            <a:endParaRPr lang="zh-CN" altLang="en-US" sz="2800" b="1">
              <a:solidFill>
                <a:schemeClr val="bg1"/>
              </a:solidFill>
              <a:ea typeface="Arial Unicode MS" panose="020B0604020202020204" pitchFamily="34" charset="-122"/>
              <a:cs typeface="Arial Unicode MS" panose="020B0604020202020204" pitchFamily="34" charset="-122"/>
            </a:endParaRPr>
          </a:p>
        </p:txBody>
      </p:sp>
      <p:sp>
        <p:nvSpPr>
          <p:cNvPr id="68624" name="矩形 41"/>
          <p:cNvSpPr>
            <a:spLocks noChangeArrowheads="1"/>
          </p:cNvSpPr>
          <p:nvPr/>
        </p:nvSpPr>
        <p:spPr bwMode="auto">
          <a:xfrm>
            <a:off x="6511925" y="3194050"/>
            <a:ext cx="1812925"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ea typeface="Arial Unicode MS" panose="020B0604020202020204" pitchFamily="34" charset="-122"/>
                <a:cs typeface="Arial Unicode MS" panose="020B0604020202020204" pitchFamily="34" charset="-122"/>
              </a:rPr>
              <a:t>Rotation control</a:t>
            </a:r>
            <a:endParaRPr lang="zh-CN" altLang="en-US" sz="2000" b="1">
              <a:ea typeface="Arial Unicode MS" panose="020B0604020202020204" pitchFamily="34" charset="-122"/>
              <a:cs typeface="Arial Unicode MS" panose="020B0604020202020204" pitchFamily="34" charset="-122"/>
            </a:endParaRPr>
          </a:p>
        </p:txBody>
      </p:sp>
      <p:cxnSp>
        <p:nvCxnSpPr>
          <p:cNvPr id="43" name="直接连接符 42"/>
          <p:cNvCxnSpPr/>
          <p:nvPr/>
        </p:nvCxnSpPr>
        <p:spPr>
          <a:xfrm>
            <a:off x="9675813" y="2746375"/>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8626" name="矩形 45"/>
          <p:cNvSpPr>
            <a:spLocks noChangeArrowheads="1"/>
          </p:cNvSpPr>
          <p:nvPr/>
        </p:nvSpPr>
        <p:spPr bwMode="auto">
          <a:xfrm>
            <a:off x="7948613" y="3194050"/>
            <a:ext cx="1912937"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ea typeface="Arial Unicode MS" panose="020B0604020202020204" pitchFamily="34" charset="-122"/>
                <a:cs typeface="Arial Unicode MS" panose="020B0604020202020204" pitchFamily="34" charset="-122"/>
              </a:rPr>
              <a:t>Compact structure</a:t>
            </a:r>
            <a:endParaRPr lang="zh-CN" altLang="en-US" sz="2000" b="1">
              <a:ea typeface="Arial Unicode MS" panose="020B0604020202020204" pitchFamily="34" charset="-122"/>
              <a:cs typeface="Arial Unicode MS" panose="020B0604020202020204" pitchFamily="34" charset="-122"/>
            </a:endParaRPr>
          </a:p>
        </p:txBody>
      </p:sp>
      <p:cxnSp>
        <p:nvCxnSpPr>
          <p:cNvPr id="47" name="直接连接符 46"/>
          <p:cNvCxnSpPr/>
          <p:nvPr/>
        </p:nvCxnSpPr>
        <p:spPr>
          <a:xfrm>
            <a:off x="11982450" y="2771775"/>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8628" name="矩形 47"/>
          <p:cNvSpPr>
            <a:spLocks noChangeArrowheads="1"/>
          </p:cNvSpPr>
          <p:nvPr/>
        </p:nvSpPr>
        <p:spPr bwMode="auto">
          <a:xfrm>
            <a:off x="9847263" y="3238500"/>
            <a:ext cx="209550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ea typeface="Arial Unicode MS" panose="020B0604020202020204" pitchFamily="34" charset="-122"/>
                <a:cs typeface="Arial Unicode MS" panose="020B0604020202020204" pitchFamily="34" charset="-122"/>
              </a:rPr>
              <a:t>Cooling system high adaptability</a:t>
            </a:r>
            <a:endParaRPr lang="zh-CN" altLang="en-US" sz="2000" b="1">
              <a:ea typeface="Arial Unicode MS" panose="020B0604020202020204" pitchFamily="34" charset="-122"/>
              <a:cs typeface="Arial Unicode MS" panose="020B0604020202020204" pitchFamily="34" charset="-122"/>
            </a:endParaRPr>
          </a:p>
        </p:txBody>
      </p:sp>
      <p:sp>
        <p:nvSpPr>
          <p:cNvPr id="68629" name="Oval 6"/>
          <p:cNvSpPr>
            <a:spLocks noChangeArrowheads="1"/>
          </p:cNvSpPr>
          <p:nvPr/>
        </p:nvSpPr>
        <p:spPr bwMode="auto">
          <a:xfrm>
            <a:off x="917575" y="2713038"/>
            <a:ext cx="355600" cy="481012"/>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ea typeface="Arial Unicode MS" panose="020B0604020202020204" pitchFamily="34" charset="-122"/>
                <a:cs typeface="Arial Unicode MS" panose="020B0604020202020204" pitchFamily="34" charset="-122"/>
              </a:rPr>
              <a:t>1</a:t>
            </a:r>
            <a:endParaRPr lang="zh-CN" altLang="en-US" sz="2800" b="1">
              <a:solidFill>
                <a:schemeClr val="bg1"/>
              </a:solidFill>
              <a:ea typeface="Arial Unicode MS" panose="020B0604020202020204" pitchFamily="34" charset="-122"/>
              <a:cs typeface="Arial Unicode MS" panose="020B0604020202020204" pitchFamily="34" charset="-122"/>
            </a:endParaRPr>
          </a:p>
        </p:txBody>
      </p:sp>
      <p:cxnSp>
        <p:nvCxnSpPr>
          <p:cNvPr id="27" name="直接连接符 26"/>
          <p:cNvCxnSpPr/>
          <p:nvPr/>
        </p:nvCxnSpPr>
        <p:spPr>
          <a:xfrm>
            <a:off x="311150" y="2751138"/>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68631" name="矩形 22"/>
          <p:cNvSpPr>
            <a:spLocks noChangeArrowheads="1"/>
          </p:cNvSpPr>
          <p:nvPr/>
        </p:nvSpPr>
        <p:spPr bwMode="auto">
          <a:xfrm>
            <a:off x="404813" y="3194050"/>
            <a:ext cx="1997075"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00" b="1">
                <a:ea typeface="Arial Unicode MS" panose="020B0604020202020204" pitchFamily="34" charset="-122"/>
                <a:cs typeface="Arial Unicode MS" panose="020B0604020202020204" pitchFamily="34" charset="-122"/>
              </a:rPr>
              <a:t>Advanced CAN+</a:t>
            </a:r>
            <a:r>
              <a:rPr lang="zh-CN" altLang="en-US" sz="2000" b="1">
                <a:ea typeface="Arial Unicode MS" panose="020B0604020202020204" pitchFamily="34" charset="-122"/>
                <a:cs typeface="Arial Unicode MS" panose="020B0604020202020204" pitchFamily="34" charset="-122"/>
              </a:rPr>
              <a:t> </a:t>
            </a:r>
            <a:r>
              <a:rPr lang="en-US" altLang="zh-CN" sz="2000" b="1">
                <a:ea typeface="Arial Unicode MS" panose="020B0604020202020204" pitchFamily="34" charset="-122"/>
                <a:cs typeface="Arial Unicode MS" panose="020B0604020202020204" pitchFamily="34" charset="-122"/>
              </a:rPr>
              <a:t>communication   </a:t>
            </a:r>
          </a:p>
          <a:p>
            <a:pPr eaLnBrk="1" hangingPunct="1"/>
            <a:r>
              <a:rPr lang="en-US" altLang="zh-CN" sz="2000" b="1">
                <a:ea typeface="Arial Unicode MS" panose="020B0604020202020204" pitchFamily="34" charset="-122"/>
                <a:cs typeface="Arial Unicode MS" panose="020B0604020202020204" pitchFamily="34" charset="-122"/>
              </a:rPr>
              <a:t>Technology </a:t>
            </a:r>
            <a:endParaRPr lang="zh-CN" altLang="en-US" sz="2000" b="1">
              <a:ea typeface="Arial Unicode MS" panose="020B0604020202020204" pitchFamily="34" charset="-122"/>
              <a:cs typeface="Arial Unicode MS" panose="020B0604020202020204" pitchFamily="34" charset="-122"/>
            </a:endParaRPr>
          </a:p>
        </p:txBody>
      </p:sp>
      <p:sp>
        <p:nvSpPr>
          <p:cNvPr id="68632" name="前言"/>
          <p:cNvSpPr>
            <a:spLocks noChangeArrowheads="1"/>
          </p:cNvSpPr>
          <p:nvPr/>
        </p:nvSpPr>
        <p:spPr bwMode="auto">
          <a:xfrm>
            <a:off x="1468438" y="1692275"/>
            <a:ext cx="9164637"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r>
              <a:rPr lang="zh-CN" altLang="en-US" sz="4000" b="1" dirty="0">
                <a:solidFill>
                  <a:srgbClr val="C75050"/>
                </a:solidFill>
                <a:ea typeface="Arial Unicode MS" panose="020B0604020202020204" pitchFamily="34" charset="-122"/>
                <a:cs typeface="Arial" panose="020B0604020202020204" pitchFamily="34" charset="0"/>
                <a:sym typeface="Calibri" panose="020F0502020204030204" pitchFamily="34" charset="0"/>
              </a:rPr>
              <a:t> </a:t>
            </a:r>
            <a:r>
              <a:rPr lang="en-US" altLang="zh-CN" sz="4000" b="1" dirty="0">
                <a:solidFill>
                  <a:srgbClr val="C75050"/>
                </a:solidFill>
                <a:ea typeface="Arial Unicode MS" panose="020B0604020202020204" pitchFamily="34" charset="-122"/>
                <a:cs typeface="Arial" panose="020B0604020202020204" pitchFamily="34" charset="0"/>
                <a:sym typeface="Calibri" panose="020F0502020204030204" pitchFamily="34" charset="0"/>
              </a:rPr>
              <a:t>Stable, reliable</a:t>
            </a:r>
          </a:p>
        </p:txBody>
      </p:sp>
      <p:sp>
        <p:nvSpPr>
          <p:cNvPr id="32" name="淘宝店chenying0907出品 28"/>
          <p:cNvSpPr/>
          <p:nvPr/>
        </p:nvSpPr>
        <p:spPr>
          <a:xfrm>
            <a:off x="1100138" y="1701800"/>
            <a:ext cx="144462" cy="581025"/>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Arial Unicode MS" panose="020B0604020202020204" pitchFamily="34" charset="-122"/>
              <a:cs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wipe(down)">
                                      <p:cBhvr>
                                        <p:cTn id="1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6963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69636" name="矩形 33"/>
          <p:cNvSpPr>
            <a:spLocks noChangeArrowheads="1"/>
          </p:cNvSpPr>
          <p:nvPr/>
        </p:nvSpPr>
        <p:spPr bwMode="auto">
          <a:xfrm>
            <a:off x="149225" y="1930400"/>
            <a:ext cx="10820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latin typeface="微软雅黑" panose="020B0503020204020204" pitchFamily="34" charset="-122"/>
              </a:rPr>
              <a:t>For the application features of air conditioner that with multiple nodes, multistep control and intelligent expansion, innovative stratification CAN+ multiple master network structure, to realize relative improvement of nodes number of single system by 56%, and response time for centralized control system is shortened by over hundreds of times.</a:t>
            </a:r>
            <a:endParaRPr lang="zh-CN" altLang="zh-CN">
              <a:latin typeface="微软雅黑" panose="020B0503020204020204" pitchFamily="34" charset="-122"/>
            </a:endParaRPr>
          </a:p>
          <a:p>
            <a:pPr algn="just" eaLnBrk="1" hangingPunct="1"/>
            <a:endParaRPr lang="en-US" altLang="zh-CN">
              <a:latin typeface="微软雅黑" panose="020B0503020204020204" pitchFamily="34" charset="-122"/>
            </a:endParaRPr>
          </a:p>
        </p:txBody>
      </p:sp>
      <p:sp>
        <p:nvSpPr>
          <p:cNvPr id="69637" name="Text Box 15"/>
          <p:cNvSpPr txBox="1">
            <a:spLocks noChangeArrowheads="1"/>
          </p:cNvSpPr>
          <p:nvPr/>
        </p:nvSpPr>
        <p:spPr bwMode="auto">
          <a:xfrm>
            <a:off x="98425" y="987425"/>
            <a:ext cx="1199515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a:t>① </a:t>
            </a:r>
            <a:r>
              <a:rPr lang="en-US" altLang="zh-CN" sz="2400" b="1">
                <a:ea typeface="Arial Unicode MS" panose="020B0604020202020204" pitchFamily="34" charset="-122"/>
                <a:cs typeface="Arial Unicode MS" panose="020B0604020202020204" pitchFamily="34" charset="-122"/>
              </a:rPr>
              <a:t>Advanced CAN+</a:t>
            </a:r>
            <a:r>
              <a:rPr lang="zh-CN" altLang="en-US" sz="2400" b="1">
                <a:ea typeface="Arial Unicode MS" panose="020B0604020202020204" pitchFamily="34" charset="-122"/>
                <a:cs typeface="Arial Unicode MS" panose="020B0604020202020204" pitchFamily="34" charset="-122"/>
              </a:rPr>
              <a:t> </a:t>
            </a:r>
            <a:r>
              <a:rPr lang="en-US" altLang="zh-CN" sz="2400" b="1">
                <a:ea typeface="Arial Unicode MS" panose="020B0604020202020204" pitchFamily="34" charset="-122"/>
                <a:cs typeface="Arial Unicode MS" panose="020B0604020202020204" pitchFamily="34" charset="-122"/>
              </a:rPr>
              <a:t>communication Technology</a:t>
            </a:r>
            <a:r>
              <a:rPr lang="en-US" altLang="zh-CN" sz="2400" b="1"/>
              <a:t>——</a:t>
            </a:r>
            <a:r>
              <a:rPr lang="en-US" altLang="zh-CN" sz="2400" b="1">
                <a:solidFill>
                  <a:srgbClr val="FF0000"/>
                </a:solidFill>
              </a:rPr>
              <a:t>Innovated Stratification CAN+ Multiple Master Network Structure</a:t>
            </a:r>
          </a:p>
        </p:txBody>
      </p:sp>
      <p:graphicFrame>
        <p:nvGraphicFramePr>
          <p:cNvPr id="2" name="表格 1"/>
          <p:cNvGraphicFramePr>
            <a:graphicFrameLocks noGrp="1"/>
          </p:cNvGraphicFramePr>
          <p:nvPr>
            <p:extLst>
              <p:ext uri="{D42A27DB-BD31-4B8C-83A1-F6EECF244321}">
                <p14:modId xmlns:p14="http://schemas.microsoft.com/office/powerpoint/2010/main" val="262550411"/>
              </p:ext>
            </p:extLst>
          </p:nvPr>
        </p:nvGraphicFramePr>
        <p:xfrm>
          <a:off x="5383213" y="3400425"/>
          <a:ext cx="6580188" cy="2378077"/>
        </p:xfrm>
        <a:graphic>
          <a:graphicData uri="http://schemas.openxmlformats.org/drawingml/2006/table">
            <a:tbl>
              <a:tblPr firstRow="1" firstCol="1" bandRow="1">
                <a:tableStyleId>{5C22544A-7EE6-4342-B048-85BDC9FD1C3A}</a:tableStyleId>
              </a:tblPr>
              <a:tblGrid>
                <a:gridCol w="1644468"/>
                <a:gridCol w="1645240"/>
                <a:gridCol w="1645240"/>
                <a:gridCol w="1645240"/>
              </a:tblGrid>
              <a:tr h="365858">
                <a:tc gridSpan="2">
                  <a:txBody>
                    <a:bodyPr/>
                    <a:lstStyle/>
                    <a:p>
                      <a:pPr algn="ctr">
                        <a:spcAft>
                          <a:spcPts val="0"/>
                        </a:spcAft>
                      </a:pPr>
                      <a:r>
                        <a:rPr lang="en-US" sz="1200" kern="100" dirty="0" smtClean="0">
                          <a:effectLst/>
                        </a:rPr>
                        <a:t>Technical </a:t>
                      </a:r>
                      <a:r>
                        <a:rPr lang="en-US" sz="1200" kern="100" dirty="0">
                          <a:effectLst/>
                        </a:rPr>
                        <a:t>Effect</a:t>
                      </a:r>
                      <a:endParaRPr lang="zh-CN" sz="1200" kern="100" dirty="0">
                        <a:effectLst/>
                        <a:latin typeface="Calibri"/>
                        <a:ea typeface="宋体"/>
                        <a:cs typeface="Times New Roman"/>
                      </a:endParaRPr>
                    </a:p>
                  </a:txBody>
                  <a:tcPr marL="68587" marR="68587" marT="0" marB="0" anchor="ctr"/>
                </a:tc>
                <a:tc hMerge="1">
                  <a:txBody>
                    <a:bodyPr/>
                    <a:lstStyle/>
                    <a:p>
                      <a:endParaRPr lang="zh-CN" altLang="en-US"/>
                    </a:p>
                  </a:txBody>
                  <a:tcPr/>
                </a:tc>
                <a:tc>
                  <a:txBody>
                    <a:bodyPr/>
                    <a:lstStyle/>
                    <a:p>
                      <a:pPr algn="ctr">
                        <a:spcAft>
                          <a:spcPts val="0"/>
                        </a:spcAft>
                      </a:pPr>
                      <a:r>
                        <a:rPr lang="en-US" sz="1200" kern="100" dirty="0" smtClean="0">
                          <a:effectLst/>
                        </a:rPr>
                        <a:t>CAN</a:t>
                      </a:r>
                      <a:r>
                        <a:rPr lang="en-US" sz="1200" kern="100" dirty="0">
                          <a:effectLst/>
                        </a:rPr>
                        <a:t>+ Network Structure</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Traditional </a:t>
                      </a:r>
                      <a:r>
                        <a:rPr lang="en-US" sz="1200" kern="100" dirty="0">
                          <a:effectLst/>
                        </a:rPr>
                        <a:t>Network Structure</a:t>
                      </a:r>
                      <a:endParaRPr lang="zh-CN" sz="1200" kern="100" dirty="0">
                        <a:effectLst/>
                        <a:latin typeface="Calibri"/>
                        <a:ea typeface="宋体"/>
                        <a:cs typeface="Times New Roman"/>
                      </a:endParaRPr>
                    </a:p>
                  </a:txBody>
                  <a:tcPr marL="68587" marR="68587" marT="0" marB="0" anchor="ctr"/>
                </a:tc>
              </a:tr>
              <a:tr h="365858">
                <a:tc rowSpan="3">
                  <a:txBody>
                    <a:bodyPr/>
                    <a:lstStyle/>
                    <a:p>
                      <a:pPr algn="ctr">
                        <a:spcAft>
                          <a:spcPts val="0"/>
                        </a:spcAft>
                      </a:pPr>
                      <a:r>
                        <a:rPr lang="en-US" sz="1200" kern="100" dirty="0" smtClean="0">
                          <a:effectLst/>
                        </a:rPr>
                        <a:t>Real-time </a:t>
                      </a:r>
                      <a:r>
                        <a:rPr lang="en-US" sz="1200" kern="100" dirty="0">
                          <a:effectLst/>
                        </a:rPr>
                        <a:t>capability of interaction</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Communication </a:t>
                      </a:r>
                      <a:r>
                        <a:rPr lang="en-US" sz="1200" kern="100" dirty="0">
                          <a:effectLst/>
                        </a:rPr>
                        <a:t>cycle of single system</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a:effectLst/>
                        </a:rPr>
                        <a:t>&lt;500ms</a:t>
                      </a:r>
                      <a:endParaRPr lang="zh-CN" sz="1200" kern="10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About </a:t>
                      </a:r>
                      <a:r>
                        <a:rPr lang="en-US" sz="1200" kern="100" dirty="0">
                          <a:effectLst/>
                        </a:rPr>
                        <a:t>5s</a:t>
                      </a:r>
                      <a:endParaRPr lang="zh-CN" sz="1200" kern="100" dirty="0">
                        <a:effectLst/>
                        <a:latin typeface="Calibri"/>
                        <a:ea typeface="宋体"/>
                        <a:cs typeface="Times New Roman"/>
                      </a:endParaRPr>
                    </a:p>
                  </a:txBody>
                  <a:tcPr marL="68587" marR="68587" marT="0" marB="0" anchor="ctr"/>
                </a:tc>
              </a:tr>
              <a:tr h="182929">
                <a:tc vMerge="1">
                  <a:txBody>
                    <a:bodyPr/>
                    <a:lstStyle/>
                    <a:p>
                      <a:endParaRPr lang="zh-CN" altLang="en-US"/>
                    </a:p>
                  </a:txBody>
                  <a:tcPr/>
                </a:tc>
                <a:tc>
                  <a:txBody>
                    <a:bodyPr/>
                    <a:lstStyle/>
                    <a:p>
                      <a:pPr algn="ctr">
                        <a:spcAft>
                          <a:spcPts val="0"/>
                        </a:spcAft>
                      </a:pPr>
                      <a:r>
                        <a:rPr lang="en-US" sz="1200" kern="100" dirty="0" smtClean="0">
                          <a:effectLst/>
                        </a:rPr>
                        <a:t>Preferential </a:t>
                      </a:r>
                      <a:r>
                        <a:rPr lang="en-US" sz="1200" kern="100" dirty="0">
                          <a:effectLst/>
                        </a:rPr>
                        <a:t>response</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err="1" smtClean="0">
                          <a:effectLst/>
                        </a:rPr>
                        <a:t>ms</a:t>
                      </a:r>
                      <a:r>
                        <a:rPr lang="en-US" sz="1200" kern="100" dirty="0" smtClean="0">
                          <a:effectLst/>
                        </a:rPr>
                        <a:t> </a:t>
                      </a:r>
                      <a:r>
                        <a:rPr lang="en-US" sz="1200" kern="100" dirty="0">
                          <a:effectLst/>
                        </a:rPr>
                        <a:t>class</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second </a:t>
                      </a:r>
                      <a:r>
                        <a:rPr lang="en-US" sz="1200" kern="100" dirty="0">
                          <a:effectLst/>
                        </a:rPr>
                        <a:t>class</a:t>
                      </a:r>
                      <a:endParaRPr lang="zh-CN" sz="1200" kern="100" dirty="0">
                        <a:effectLst/>
                        <a:latin typeface="Calibri"/>
                        <a:ea typeface="宋体"/>
                        <a:cs typeface="Times New Roman"/>
                      </a:endParaRPr>
                    </a:p>
                  </a:txBody>
                  <a:tcPr marL="68587" marR="68587" marT="0" marB="0" anchor="ctr"/>
                </a:tc>
              </a:tr>
              <a:tr h="365858">
                <a:tc vMerge="1">
                  <a:txBody>
                    <a:bodyPr/>
                    <a:lstStyle/>
                    <a:p>
                      <a:endParaRPr lang="zh-CN" altLang="en-US"/>
                    </a:p>
                  </a:txBody>
                  <a:tcPr/>
                </a:tc>
                <a:tc>
                  <a:txBody>
                    <a:bodyPr/>
                    <a:lstStyle/>
                    <a:p>
                      <a:pPr algn="ctr">
                        <a:spcAft>
                          <a:spcPts val="0"/>
                        </a:spcAft>
                      </a:pPr>
                      <a:r>
                        <a:rPr lang="en-US" sz="1200" kern="100" dirty="0" smtClean="0">
                          <a:effectLst/>
                        </a:rPr>
                        <a:t>Centralized </a:t>
                      </a:r>
                      <a:r>
                        <a:rPr lang="en-US" sz="1200" kern="100" dirty="0">
                          <a:effectLst/>
                        </a:rPr>
                        <a:t>control response time</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a:effectLst/>
                        </a:rPr>
                        <a:t>6s</a:t>
                      </a:r>
                      <a:endParaRPr lang="zh-CN" sz="1200" kern="100">
                        <a:effectLst/>
                        <a:latin typeface="Calibri"/>
                        <a:ea typeface="宋体"/>
                        <a:cs typeface="Times New Roman"/>
                      </a:endParaRPr>
                    </a:p>
                  </a:txBody>
                  <a:tcPr marL="68587" marR="68587" marT="0" marB="0" anchor="ctr"/>
                </a:tc>
                <a:tc>
                  <a:txBody>
                    <a:bodyPr/>
                    <a:lstStyle/>
                    <a:p>
                      <a:pPr algn="ctr">
                        <a:spcAft>
                          <a:spcPts val="0"/>
                        </a:spcAft>
                      </a:pPr>
                      <a:r>
                        <a:rPr lang="en-US" sz="1200" kern="100">
                          <a:effectLst/>
                        </a:rPr>
                        <a:t>10min</a:t>
                      </a:r>
                      <a:endParaRPr lang="zh-CN" sz="1200" kern="100">
                        <a:effectLst/>
                        <a:latin typeface="Calibri"/>
                        <a:ea typeface="宋体"/>
                        <a:cs typeface="Times New Roman"/>
                      </a:endParaRPr>
                    </a:p>
                  </a:txBody>
                  <a:tcPr marL="68587" marR="68587" marT="0" marB="0" anchor="ctr"/>
                </a:tc>
              </a:tr>
              <a:tr h="182929">
                <a:tc rowSpan="3">
                  <a:txBody>
                    <a:bodyPr/>
                    <a:lstStyle/>
                    <a:p>
                      <a:pPr algn="ctr">
                        <a:spcAft>
                          <a:spcPts val="0"/>
                        </a:spcAft>
                      </a:pPr>
                      <a:r>
                        <a:rPr lang="en-US" sz="1200" kern="100" dirty="0" smtClean="0">
                          <a:effectLst/>
                        </a:rPr>
                        <a:t>Reliability </a:t>
                      </a:r>
                      <a:r>
                        <a:rPr lang="en-US" sz="1200" kern="100" dirty="0">
                          <a:effectLst/>
                        </a:rPr>
                        <a:t>of interaction</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Error </a:t>
                      </a:r>
                      <a:r>
                        <a:rPr lang="en-US" sz="1200" kern="100" dirty="0">
                          <a:effectLst/>
                        </a:rPr>
                        <a:t>isolation</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Automatic</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No</a:t>
                      </a:r>
                      <a:endParaRPr lang="zh-CN" sz="1200" kern="100" dirty="0">
                        <a:effectLst/>
                        <a:latin typeface="Calibri"/>
                        <a:ea typeface="宋体"/>
                        <a:cs typeface="Times New Roman"/>
                      </a:endParaRPr>
                    </a:p>
                  </a:txBody>
                  <a:tcPr marL="68587" marR="68587" marT="0" marB="0" anchor="ctr"/>
                </a:tc>
              </a:tr>
              <a:tr h="365858">
                <a:tc vMerge="1">
                  <a:txBody>
                    <a:bodyPr/>
                    <a:lstStyle/>
                    <a:p>
                      <a:endParaRPr lang="zh-CN" altLang="en-US"/>
                    </a:p>
                  </a:txBody>
                  <a:tcPr/>
                </a:tc>
                <a:tc>
                  <a:txBody>
                    <a:bodyPr/>
                    <a:lstStyle/>
                    <a:p>
                      <a:pPr algn="ctr">
                        <a:spcAft>
                          <a:spcPts val="0"/>
                        </a:spcAft>
                      </a:pPr>
                      <a:r>
                        <a:rPr lang="en-US" sz="1200" kern="100" dirty="0" smtClean="0">
                          <a:effectLst/>
                        </a:rPr>
                        <a:t>Impact </a:t>
                      </a:r>
                      <a:r>
                        <a:rPr lang="en-US" sz="1200" kern="100" dirty="0">
                          <a:effectLst/>
                        </a:rPr>
                        <a:t>of node malfunction</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Not </a:t>
                      </a:r>
                      <a:r>
                        <a:rPr lang="en-US" sz="1200" kern="100" dirty="0">
                          <a:effectLst/>
                        </a:rPr>
                        <a:t>rely on any node</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Totally </a:t>
                      </a:r>
                      <a:r>
                        <a:rPr lang="en-US" sz="1200" kern="100" dirty="0">
                          <a:effectLst/>
                        </a:rPr>
                        <a:t>rely on master unit</a:t>
                      </a:r>
                      <a:endParaRPr lang="zh-CN" sz="1200" kern="100" dirty="0">
                        <a:effectLst/>
                        <a:latin typeface="Calibri"/>
                        <a:ea typeface="宋体"/>
                        <a:cs typeface="Times New Roman"/>
                      </a:endParaRPr>
                    </a:p>
                  </a:txBody>
                  <a:tcPr marL="68587" marR="68587" marT="0" marB="0" anchor="ctr"/>
                </a:tc>
              </a:tr>
              <a:tr h="182929">
                <a:tc vMerge="1">
                  <a:txBody>
                    <a:bodyPr/>
                    <a:lstStyle/>
                    <a:p>
                      <a:endParaRPr lang="zh-CN" altLang="en-US"/>
                    </a:p>
                  </a:txBody>
                  <a:tcPr/>
                </a:tc>
                <a:tc>
                  <a:txBody>
                    <a:bodyPr/>
                    <a:lstStyle/>
                    <a:p>
                      <a:pPr algn="ctr">
                        <a:spcAft>
                          <a:spcPts val="0"/>
                        </a:spcAft>
                      </a:pPr>
                      <a:r>
                        <a:rPr lang="en-US" sz="1200" kern="100" dirty="0" smtClean="0">
                          <a:effectLst/>
                        </a:rPr>
                        <a:t>Sub-net </a:t>
                      </a:r>
                      <a:r>
                        <a:rPr lang="en-US" sz="1200" kern="100" dirty="0">
                          <a:effectLst/>
                        </a:rPr>
                        <a:t>scale</a:t>
                      </a:r>
                      <a:endParaRPr lang="zh-CN" sz="1200" kern="100" dirty="0">
                        <a:effectLst/>
                        <a:latin typeface="Calibri"/>
                        <a:ea typeface="宋体"/>
                        <a:cs typeface="Times New Roman"/>
                      </a:endParaRPr>
                    </a:p>
                  </a:txBody>
                  <a:tcPr marL="68587" marR="68587" marT="0" marB="0" anchor="ctr"/>
                </a:tc>
                <a:tc>
                  <a:txBody>
                    <a:bodyPr/>
                    <a:lstStyle/>
                    <a:p>
                      <a:pPr algn="ctr"/>
                      <a:r>
                        <a:rPr lang="en-US" sz="1200" kern="100" dirty="0" smtClean="0">
                          <a:solidFill>
                            <a:schemeClr val="dk1"/>
                          </a:solidFill>
                          <a:effectLst/>
                          <a:latin typeface="+mn-lt"/>
                          <a:ea typeface="+mn-ea"/>
                          <a:cs typeface="+mn-cs"/>
                        </a:rPr>
                        <a:t>100*</a:t>
                      </a:r>
                      <a:endParaRPr lang="zh-CN" sz="1200" kern="100" dirty="0">
                        <a:solidFill>
                          <a:schemeClr val="dk1"/>
                        </a:solidFill>
                        <a:effectLst/>
                        <a:latin typeface="+mn-lt"/>
                        <a:ea typeface="+mn-ea"/>
                        <a:cs typeface="+mn-cs"/>
                      </a:endParaRPr>
                    </a:p>
                  </a:txBody>
                  <a:tcPr marL="68587" marR="68587" marT="0" marB="0" anchor="ctr"/>
                </a:tc>
                <a:tc>
                  <a:txBody>
                    <a:bodyPr/>
                    <a:lstStyle/>
                    <a:p>
                      <a:pPr algn="ctr">
                        <a:spcAft>
                          <a:spcPts val="0"/>
                        </a:spcAft>
                      </a:pPr>
                      <a:r>
                        <a:rPr lang="en-US" sz="1200" kern="100">
                          <a:effectLst/>
                        </a:rPr>
                        <a:t>64</a:t>
                      </a:r>
                      <a:endParaRPr lang="zh-CN" sz="1200" kern="100">
                        <a:effectLst/>
                        <a:latin typeface="Calibri"/>
                        <a:ea typeface="宋体"/>
                        <a:cs typeface="Times New Roman"/>
                      </a:endParaRPr>
                    </a:p>
                  </a:txBody>
                  <a:tcPr marL="68587" marR="68587" marT="0" marB="0" anchor="ctr"/>
                </a:tc>
              </a:tr>
              <a:tr h="365858">
                <a:tc>
                  <a:txBody>
                    <a:bodyPr/>
                    <a:lstStyle/>
                    <a:p>
                      <a:pPr algn="ctr">
                        <a:spcAft>
                          <a:spcPts val="0"/>
                        </a:spcAft>
                      </a:pPr>
                      <a:r>
                        <a:rPr lang="en-US" sz="1200" kern="100" dirty="0" smtClean="0">
                          <a:effectLst/>
                        </a:rPr>
                        <a:t>Expansibility</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Intelligent </a:t>
                      </a:r>
                      <a:r>
                        <a:rPr lang="en-US" sz="1200" kern="100" dirty="0">
                          <a:effectLst/>
                        </a:rPr>
                        <a:t>equipment</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Free </a:t>
                      </a:r>
                      <a:r>
                        <a:rPr lang="en-US" sz="1200" kern="100" dirty="0">
                          <a:effectLst/>
                        </a:rPr>
                        <a:t>access</a:t>
                      </a:r>
                      <a:endParaRPr lang="zh-CN" sz="1200" kern="100" dirty="0">
                        <a:effectLst/>
                        <a:latin typeface="Calibri"/>
                        <a:ea typeface="宋体"/>
                        <a:cs typeface="Times New Roman"/>
                      </a:endParaRPr>
                    </a:p>
                  </a:txBody>
                  <a:tcPr marL="68587" marR="68587" marT="0" marB="0" anchor="ctr"/>
                </a:tc>
                <a:tc>
                  <a:txBody>
                    <a:bodyPr/>
                    <a:lstStyle/>
                    <a:p>
                      <a:pPr algn="ctr">
                        <a:spcAft>
                          <a:spcPts val="0"/>
                        </a:spcAft>
                      </a:pPr>
                      <a:r>
                        <a:rPr lang="en-US" sz="1200" kern="100" dirty="0" smtClean="0">
                          <a:effectLst/>
                        </a:rPr>
                        <a:t>Require </a:t>
                      </a:r>
                      <a:r>
                        <a:rPr lang="en-US" sz="1200" kern="100" dirty="0">
                          <a:effectLst/>
                        </a:rPr>
                        <a:t>bridge connection</a:t>
                      </a:r>
                      <a:endParaRPr lang="zh-CN" sz="1200" kern="100" dirty="0">
                        <a:effectLst/>
                        <a:latin typeface="Calibri"/>
                        <a:ea typeface="宋体"/>
                        <a:cs typeface="Times New Roman"/>
                      </a:endParaRPr>
                    </a:p>
                  </a:txBody>
                  <a:tcPr marL="68587" marR="68587" marT="0" marB="0" anchor="ctr"/>
                </a:tc>
              </a:tr>
            </a:tbl>
          </a:graphicData>
        </a:graphic>
      </p:graphicFrame>
      <p:sp>
        <p:nvSpPr>
          <p:cNvPr id="3" name="矩形 2"/>
          <p:cNvSpPr/>
          <p:nvPr/>
        </p:nvSpPr>
        <p:spPr>
          <a:xfrm>
            <a:off x="5559425" y="5834063"/>
            <a:ext cx="6096000" cy="523875"/>
          </a:xfrm>
          <a:prstGeom prst="rect">
            <a:avLst/>
          </a:prstGeom>
        </p:spPr>
        <p:txBody>
          <a:bodyPr>
            <a:spAutoFit/>
          </a:bodyPr>
          <a:lstStyle/>
          <a:p>
            <a:pPr>
              <a:defRPr/>
            </a:pPr>
            <a:r>
              <a:rPr lang="en-US" altLang="zh-CN" sz="1400" kern="100" dirty="0">
                <a:solidFill>
                  <a:schemeClr val="dk1"/>
                </a:solidFill>
              </a:rPr>
              <a:t>*Note: Customized engineering service is needed if there are more than 80 indoor units. Up to 100 indoor units can be connected.</a:t>
            </a:r>
          </a:p>
        </p:txBody>
      </p:sp>
      <p:pic>
        <p:nvPicPr>
          <p:cNvPr id="69681"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8113" y="3073400"/>
            <a:ext cx="5110162" cy="328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065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0660" name="Text Box 15"/>
          <p:cNvSpPr txBox="1">
            <a:spLocks noChangeArrowheads="1"/>
          </p:cNvSpPr>
          <p:nvPr/>
        </p:nvSpPr>
        <p:spPr bwMode="auto">
          <a:xfrm>
            <a:off x="98425" y="987425"/>
            <a:ext cx="1199515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a:t>① </a:t>
            </a:r>
            <a:r>
              <a:rPr lang="en-US" altLang="zh-CN" sz="2400" b="1">
                <a:ea typeface="Arial Unicode MS" panose="020B0604020202020204" pitchFamily="34" charset="-122"/>
                <a:cs typeface="Arial Unicode MS" panose="020B0604020202020204" pitchFamily="34" charset="-122"/>
              </a:rPr>
              <a:t>Advanced CAN+</a:t>
            </a:r>
            <a:r>
              <a:rPr lang="zh-CN" altLang="en-US" sz="2400" b="1">
                <a:ea typeface="Arial Unicode MS" panose="020B0604020202020204" pitchFamily="34" charset="-122"/>
                <a:cs typeface="Arial Unicode MS" panose="020B0604020202020204" pitchFamily="34" charset="-122"/>
              </a:rPr>
              <a:t> </a:t>
            </a:r>
            <a:r>
              <a:rPr lang="en-US" altLang="zh-CN" sz="2400" b="1">
                <a:ea typeface="Arial Unicode MS" panose="020B0604020202020204" pitchFamily="34" charset="-122"/>
                <a:cs typeface="Arial Unicode MS" panose="020B0604020202020204" pitchFamily="34" charset="-122"/>
              </a:rPr>
              <a:t>communication Technology</a:t>
            </a:r>
            <a:r>
              <a:rPr lang="en-US" altLang="zh-CN" sz="2400" b="1"/>
              <a:t>——</a:t>
            </a:r>
            <a:r>
              <a:rPr lang="en-US" altLang="zh-CN" sz="2400" b="1">
                <a:solidFill>
                  <a:srgbClr val="FF0000"/>
                </a:solidFill>
              </a:rPr>
              <a:t>First Formulated CAN+ Communication Protocol</a:t>
            </a:r>
          </a:p>
        </p:txBody>
      </p:sp>
      <p:sp>
        <p:nvSpPr>
          <p:cNvPr id="9" name="矩形 8"/>
          <p:cNvSpPr>
            <a:spLocks noChangeArrowheads="1"/>
          </p:cNvSpPr>
          <p:nvPr/>
        </p:nvSpPr>
        <p:spPr bwMode="auto">
          <a:xfrm>
            <a:off x="219075" y="1797050"/>
            <a:ext cx="1145857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pitchFamily="34" charset="0"/>
                <a:ea typeface="微软雅黑" pitchFamily="34" charset="-122"/>
              </a:defRPr>
            </a:lvl9pPr>
          </a:lstStyle>
          <a:p>
            <a:pPr eaLnBrk="1" hangingPunct="1">
              <a:lnSpc>
                <a:spcPct val="150000"/>
              </a:lnSpc>
              <a:defRPr/>
            </a:pPr>
            <a:r>
              <a:rPr lang="en-US" altLang="zh-CN" dirty="0" smtClean="0">
                <a:latin typeface="+mn-ea"/>
                <a:ea typeface="+mn-ea"/>
              </a:rPr>
              <a:t>It is the first time to formulate and standardize CAN+ communication protocol: two-stage network universal design, data can be directly transferred; functional code, network address, data field and related core concepts are developed, realizing grading, classification and real-time transfer of communication data, satisfying the demand of intelligent expansion. </a:t>
            </a:r>
            <a:endParaRPr lang="en-US" altLang="zh-CN" sz="1600" b="1" dirty="0" smtClean="0">
              <a:solidFill>
                <a:srgbClr val="C00000"/>
              </a:solidFill>
              <a:latin typeface="+mn-ea"/>
              <a:ea typeface="+mn-ea"/>
            </a:endParaRPr>
          </a:p>
        </p:txBody>
      </p:sp>
      <p:graphicFrame>
        <p:nvGraphicFramePr>
          <p:cNvPr id="13" name="表格 12"/>
          <p:cNvGraphicFramePr>
            <a:graphicFrameLocks noGrp="1"/>
          </p:cNvGraphicFramePr>
          <p:nvPr/>
        </p:nvGraphicFramePr>
        <p:xfrm>
          <a:off x="241300" y="3802063"/>
          <a:ext cx="7375526" cy="2486027"/>
        </p:xfrm>
        <a:graphic>
          <a:graphicData uri="http://schemas.openxmlformats.org/drawingml/2006/table">
            <a:tbl>
              <a:tblPr>
                <a:tableStyleId>{D7AC3CCA-C797-4891-BE02-D94E43425B78}</a:tableStyleId>
              </a:tblPr>
              <a:tblGrid>
                <a:gridCol w="838366"/>
                <a:gridCol w="1132024"/>
                <a:gridCol w="851974"/>
                <a:gridCol w="773251"/>
                <a:gridCol w="1640593"/>
                <a:gridCol w="916113"/>
                <a:gridCol w="1223205"/>
              </a:tblGrid>
              <a:tr h="558162">
                <a:tc gridSpan="6">
                  <a:txBody>
                    <a:bodyPr/>
                    <a:lstStyle/>
                    <a:p>
                      <a:pPr indent="229235" algn="ctr">
                        <a:lnSpc>
                          <a:spcPct val="150000"/>
                        </a:lnSpc>
                        <a:spcAft>
                          <a:spcPts val="0"/>
                        </a:spcAft>
                      </a:pPr>
                      <a:r>
                        <a:rPr lang="en-US" sz="1200" b="1" kern="100" dirty="0" smtClean="0">
                          <a:solidFill>
                            <a:schemeClr val="bg1"/>
                          </a:solidFill>
                          <a:effectLst/>
                          <a:latin typeface="Arial" panose="020B0604020202020204" pitchFamily="34" charset="0"/>
                          <a:ea typeface="+mn-ea"/>
                          <a:cs typeface="Arial" panose="020B0604020202020204" pitchFamily="34" charset="0"/>
                        </a:rPr>
                        <a:t>ID</a:t>
                      </a:r>
                      <a:r>
                        <a:rPr lang="en-US" sz="1200" b="1" kern="100" baseline="0" dirty="0">
                          <a:solidFill>
                            <a:schemeClr val="bg1"/>
                          </a:solidFill>
                          <a:effectLst/>
                          <a:latin typeface="Arial" panose="020B0604020202020204" pitchFamily="34" charset="0"/>
                          <a:ea typeface="+mn-ea"/>
                          <a:cs typeface="Arial" panose="020B0604020202020204" pitchFamily="34" charset="0"/>
                        </a:rPr>
                        <a:t> </a:t>
                      </a:r>
                      <a:r>
                        <a:rPr lang="en-US" sz="1200" b="1" kern="100" baseline="0" dirty="0" smtClean="0">
                          <a:solidFill>
                            <a:schemeClr val="bg1"/>
                          </a:solidFill>
                          <a:effectLst/>
                          <a:latin typeface="Arial" panose="020B0604020202020204" pitchFamily="34" charset="0"/>
                          <a:ea typeface="+mn-ea"/>
                          <a:cs typeface="Arial" panose="020B0604020202020204" pitchFamily="34" charset="0"/>
                        </a:rPr>
                        <a:t>section</a:t>
                      </a:r>
                      <a:r>
                        <a:rPr lang="zh-CN" sz="1200" b="1" kern="100" dirty="0" smtClean="0">
                          <a:solidFill>
                            <a:schemeClr val="bg1"/>
                          </a:solidFill>
                          <a:effectLst/>
                          <a:latin typeface="Arial" panose="020B0604020202020204" pitchFamily="34" charset="0"/>
                          <a:ea typeface="+mn-ea"/>
                          <a:cs typeface="Arial" panose="020B0604020202020204" pitchFamily="34" charset="0"/>
                        </a:rPr>
                        <a:t>（</a:t>
                      </a:r>
                      <a:r>
                        <a:rPr lang="en-US" altLang="zh-CN" sz="1200" b="1" kern="100" dirty="0" smtClean="0">
                          <a:solidFill>
                            <a:schemeClr val="bg1"/>
                          </a:solidFill>
                          <a:effectLst/>
                          <a:latin typeface="Arial" panose="020B0604020202020204" pitchFamily="34" charset="0"/>
                          <a:ea typeface="+mn-ea"/>
                          <a:cs typeface="Arial" panose="020B0604020202020204" pitchFamily="34" charset="0"/>
                        </a:rPr>
                        <a:t>arbitration section in </a:t>
                      </a:r>
                      <a:r>
                        <a:rPr lang="en-US" sz="1200" b="1" kern="100" dirty="0" smtClean="0">
                          <a:solidFill>
                            <a:schemeClr val="bg1"/>
                          </a:solidFill>
                          <a:effectLst/>
                          <a:latin typeface="Arial" panose="020B0604020202020204" pitchFamily="34" charset="0"/>
                          <a:ea typeface="+mn-ea"/>
                          <a:cs typeface="Arial" panose="020B0604020202020204" pitchFamily="34" charset="0"/>
                        </a:rPr>
                        <a:t>CAN</a:t>
                      </a:r>
                      <a:r>
                        <a:rPr lang="en-US" altLang="zh-CN" sz="1200" b="1" kern="100" dirty="0" smtClean="0">
                          <a:solidFill>
                            <a:schemeClr val="bg1"/>
                          </a:solidFill>
                          <a:effectLst/>
                          <a:latin typeface="Arial" panose="020B0604020202020204" pitchFamily="34" charset="0"/>
                          <a:ea typeface="+mn-ea"/>
                          <a:cs typeface="Arial" panose="020B0604020202020204" pitchFamily="34" charset="0"/>
                        </a:rPr>
                        <a:t> protocol</a:t>
                      </a:r>
                      <a:r>
                        <a:rPr lang="zh-CN" sz="1200" b="1" kern="100" dirty="0" smtClean="0">
                          <a:solidFill>
                            <a:schemeClr val="bg1"/>
                          </a:solidFill>
                          <a:effectLst/>
                          <a:latin typeface="Arial" panose="020B0604020202020204" pitchFamily="34" charset="0"/>
                          <a:ea typeface="+mn-ea"/>
                          <a:cs typeface="Arial" panose="020B0604020202020204" pitchFamily="34" charset="0"/>
                        </a:rPr>
                        <a:t>）</a:t>
                      </a:r>
                      <a:endParaRPr lang="zh-CN" sz="1200" b="1" kern="100" dirty="0">
                        <a:solidFill>
                          <a:schemeClr val="bg1"/>
                        </a:solidFill>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2C243B"/>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pPr algn="ctr">
                        <a:lnSpc>
                          <a:spcPct val="150000"/>
                        </a:lnSpc>
                        <a:spcAft>
                          <a:spcPts val="0"/>
                        </a:spcAft>
                      </a:pPr>
                      <a:r>
                        <a:rPr lang="en-US" altLang="zh-CN" sz="1200" b="1" kern="100" dirty="0" smtClean="0">
                          <a:solidFill>
                            <a:schemeClr val="bg1"/>
                          </a:solidFill>
                          <a:effectLst/>
                          <a:latin typeface="Arial" panose="020B0604020202020204" pitchFamily="34" charset="0"/>
                          <a:ea typeface="+mn-ea"/>
                          <a:cs typeface="Arial" panose="020B0604020202020204" pitchFamily="34" charset="0"/>
                        </a:rPr>
                        <a:t>Data section</a:t>
                      </a:r>
                      <a:r>
                        <a:rPr lang="zh-CN" sz="1200" b="1" kern="100" dirty="0" smtClean="0">
                          <a:solidFill>
                            <a:schemeClr val="bg1"/>
                          </a:solidFill>
                          <a:effectLst/>
                          <a:latin typeface="Arial" panose="020B0604020202020204" pitchFamily="34" charset="0"/>
                          <a:ea typeface="+mn-ea"/>
                          <a:cs typeface="Arial" panose="020B0604020202020204" pitchFamily="34" charset="0"/>
                        </a:rPr>
                        <a:t>（</a:t>
                      </a:r>
                      <a:r>
                        <a:rPr lang="en-US" sz="1200" b="1" kern="100" dirty="0">
                          <a:solidFill>
                            <a:schemeClr val="bg1"/>
                          </a:solidFill>
                          <a:effectLst/>
                          <a:latin typeface="Arial" panose="020B0604020202020204" pitchFamily="34" charset="0"/>
                          <a:ea typeface="+mn-ea"/>
                          <a:cs typeface="Arial" panose="020B0604020202020204" pitchFamily="34" charset="0"/>
                        </a:rPr>
                        <a:t>DATA</a:t>
                      </a:r>
                      <a:r>
                        <a:rPr lang="zh-CN" sz="1200" b="1" kern="100" dirty="0">
                          <a:solidFill>
                            <a:schemeClr val="bg1"/>
                          </a:solidFill>
                          <a:effectLst/>
                          <a:latin typeface="Arial" panose="020B0604020202020204" pitchFamily="34" charset="0"/>
                          <a:ea typeface="+mn-ea"/>
                          <a:cs typeface="Arial" panose="020B0604020202020204" pitchFamily="34" charset="0"/>
                        </a:rPr>
                        <a:t>）</a:t>
                      </a: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2C243B"/>
                    </a:solidFill>
                  </a:tcPr>
                </a:tc>
              </a:tr>
              <a:tr h="365127">
                <a:tc gridSpan="3">
                  <a:txBody>
                    <a:bodyPr/>
                    <a:lstStyle/>
                    <a:p>
                      <a:pPr indent="228600" algn="ctr">
                        <a:lnSpc>
                          <a:spcPct val="150000"/>
                        </a:lnSpc>
                        <a:spcAft>
                          <a:spcPts val="0"/>
                        </a:spcAft>
                      </a:pPr>
                      <a:r>
                        <a:rPr lang="en-US" sz="1200" kern="100" dirty="0">
                          <a:effectLst/>
                          <a:latin typeface="Arial" panose="020B0604020202020204" pitchFamily="34" charset="0"/>
                          <a:ea typeface="+mn-ea"/>
                          <a:cs typeface="Arial" panose="020B0604020202020204" pitchFamily="34" charset="0"/>
                        </a:rPr>
                        <a:t>11bit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hMerge="1">
                  <a:txBody>
                    <a:bodyPr/>
                    <a:lstStyle/>
                    <a:p>
                      <a:endParaRPr lang="zh-CN"/>
                    </a:p>
                  </a:txBody>
                  <a:tcPr/>
                </a:tc>
                <a:tc hMerge="1">
                  <a:txBody>
                    <a:bodyPr/>
                    <a:lstStyle/>
                    <a:p>
                      <a:endParaRPr lang="zh-CN"/>
                    </a:p>
                  </a:txBody>
                  <a:tcPr/>
                </a:tc>
                <a:tc gridSpan="3">
                  <a:txBody>
                    <a:bodyPr/>
                    <a:lstStyle/>
                    <a:p>
                      <a:pPr marL="0" indent="228600" algn="ctr" defTabSz="914400" rtl="0" eaLnBrk="1" latinLnBrk="0" hangingPunct="1">
                        <a:lnSpc>
                          <a:spcPct val="150000"/>
                        </a:lnSpc>
                        <a:spcAft>
                          <a:spcPts val="0"/>
                        </a:spcAft>
                      </a:pPr>
                      <a:r>
                        <a:rPr lang="en-US" sz="1200" kern="100" dirty="0" smtClean="0">
                          <a:solidFill>
                            <a:schemeClr val="dk1"/>
                          </a:solidFill>
                          <a:effectLst/>
                          <a:latin typeface="Arial" panose="020B0604020202020204" pitchFamily="34" charset="0"/>
                          <a:ea typeface="+mn-ea"/>
                          <a:cs typeface="Arial" panose="020B0604020202020204" pitchFamily="34" charset="0"/>
                        </a:rPr>
                        <a:t>18bits</a:t>
                      </a:r>
                      <a:endParaRPr lang="zh-CN" sz="1200" kern="100" dirty="0">
                        <a:solidFill>
                          <a:schemeClr val="dk1"/>
                        </a:solidFill>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hMerge="1">
                  <a:txBody>
                    <a:bodyPr/>
                    <a:lstStyle/>
                    <a:p>
                      <a:endParaRPr lang="zh-CN"/>
                    </a:p>
                  </a:txBody>
                  <a:tcPr/>
                </a:tc>
                <a:tc hMerge="1">
                  <a:txBody>
                    <a:bodyPr/>
                    <a:lstStyle/>
                    <a:p>
                      <a:endParaRPr lang="zh-CN"/>
                    </a:p>
                  </a:txBody>
                  <a:tcPr/>
                </a:tc>
                <a:tc>
                  <a:txBody>
                    <a:bodyPr/>
                    <a:lstStyle/>
                    <a:p>
                      <a:pPr indent="228600" algn="ctr">
                        <a:lnSpc>
                          <a:spcPct val="150000"/>
                        </a:lnSpc>
                        <a:spcAft>
                          <a:spcPts val="0"/>
                        </a:spcAft>
                      </a:pPr>
                      <a:r>
                        <a:rPr lang="en-US" sz="1200" kern="100" dirty="0">
                          <a:effectLst/>
                          <a:latin typeface="Arial" panose="020B0604020202020204" pitchFamily="34" charset="0"/>
                          <a:ea typeface="+mn-ea"/>
                          <a:cs typeface="Arial" panose="020B0604020202020204" pitchFamily="34" charset="0"/>
                        </a:rPr>
                        <a:t>8*N bit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r>
              <a:tr h="365127">
                <a:tc>
                  <a:txBody>
                    <a:bodyPr/>
                    <a:lstStyle/>
                    <a:p>
                      <a:pPr algn="ctr">
                        <a:lnSpc>
                          <a:spcPct val="150000"/>
                        </a:lnSpc>
                        <a:spcAft>
                          <a:spcPts val="0"/>
                        </a:spcAft>
                      </a:pPr>
                      <a:r>
                        <a:rPr lang="en-US" sz="1200" kern="100" dirty="0">
                          <a:effectLst/>
                          <a:latin typeface="Arial" panose="020B0604020202020204" pitchFamily="34" charset="0"/>
                          <a:ea typeface="+mn-ea"/>
                          <a:cs typeface="Arial" panose="020B0604020202020204" pitchFamily="34" charset="0"/>
                        </a:rPr>
                        <a:t>4bit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algn="ctr">
                        <a:lnSpc>
                          <a:spcPct val="150000"/>
                        </a:lnSpc>
                        <a:spcAft>
                          <a:spcPts val="0"/>
                        </a:spcAft>
                      </a:pPr>
                      <a:r>
                        <a:rPr lang="en-US" sz="1200" kern="100" dirty="0">
                          <a:effectLst/>
                          <a:latin typeface="Arial" panose="020B0604020202020204" pitchFamily="34" charset="0"/>
                          <a:ea typeface="+mn-ea"/>
                          <a:cs typeface="Arial" panose="020B0604020202020204" pitchFamily="34" charset="0"/>
                        </a:rPr>
                        <a:t>4bit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algn="ctr">
                        <a:lnSpc>
                          <a:spcPct val="150000"/>
                        </a:lnSpc>
                        <a:spcAft>
                          <a:spcPts val="0"/>
                        </a:spcAft>
                      </a:pPr>
                      <a:r>
                        <a:rPr lang="en-US" sz="1200" kern="100" dirty="0">
                          <a:effectLst/>
                          <a:latin typeface="Arial" panose="020B0604020202020204" pitchFamily="34" charset="0"/>
                          <a:ea typeface="+mn-ea"/>
                          <a:cs typeface="Arial" panose="020B0604020202020204" pitchFamily="34" charset="0"/>
                        </a:rPr>
                        <a:t>3bit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algn="ctr">
                        <a:lnSpc>
                          <a:spcPct val="150000"/>
                        </a:lnSpc>
                        <a:spcAft>
                          <a:spcPts val="0"/>
                        </a:spcAft>
                      </a:pPr>
                      <a:r>
                        <a:rPr lang="en-US" sz="1200" kern="100" dirty="0">
                          <a:effectLst/>
                          <a:latin typeface="Arial" panose="020B0604020202020204" pitchFamily="34" charset="0"/>
                          <a:ea typeface="+mn-ea"/>
                          <a:cs typeface="Arial" panose="020B0604020202020204" pitchFamily="34" charset="0"/>
                        </a:rPr>
                        <a:t>4bit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algn="ctr">
                        <a:lnSpc>
                          <a:spcPct val="150000"/>
                        </a:lnSpc>
                        <a:spcAft>
                          <a:spcPts val="0"/>
                        </a:spcAft>
                      </a:pPr>
                      <a:r>
                        <a:rPr lang="en-US" sz="1200" kern="100" dirty="0">
                          <a:effectLst/>
                          <a:latin typeface="Arial" panose="020B0604020202020204" pitchFamily="34" charset="0"/>
                          <a:ea typeface="+mn-ea"/>
                          <a:cs typeface="Arial" panose="020B0604020202020204" pitchFamily="34" charset="0"/>
                        </a:rPr>
                        <a:t>7bit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algn="ctr">
                        <a:lnSpc>
                          <a:spcPct val="150000"/>
                        </a:lnSpc>
                        <a:spcAft>
                          <a:spcPts val="0"/>
                        </a:spcAft>
                      </a:pPr>
                      <a:r>
                        <a:rPr lang="en-US" sz="1200" kern="100" dirty="0">
                          <a:effectLst/>
                          <a:latin typeface="Arial" panose="020B0604020202020204" pitchFamily="34" charset="0"/>
                          <a:ea typeface="+mn-ea"/>
                          <a:cs typeface="Arial" panose="020B0604020202020204" pitchFamily="34" charset="0"/>
                        </a:rPr>
                        <a:t>7bit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indent="228600" algn="ctr">
                        <a:lnSpc>
                          <a:spcPct val="150000"/>
                        </a:lnSpc>
                        <a:spcAft>
                          <a:spcPts val="0"/>
                        </a:spcAft>
                      </a:pPr>
                      <a:r>
                        <a:rPr lang="en-US" sz="1200" kern="100" dirty="0">
                          <a:effectLst/>
                          <a:latin typeface="Arial" panose="020B0604020202020204" pitchFamily="34" charset="0"/>
                          <a:ea typeface="+mn-ea"/>
                          <a:cs typeface="Arial" panose="020B0604020202020204" pitchFamily="34" charset="0"/>
                        </a:rPr>
                        <a:t>8*N bit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r>
              <a:tr h="365127">
                <a:tc gridSpan="2">
                  <a:txBody>
                    <a:bodyPr/>
                    <a:lstStyle/>
                    <a:p>
                      <a:pPr indent="229235" algn="ctr">
                        <a:lnSpc>
                          <a:spcPct val="150000"/>
                        </a:lnSpc>
                        <a:spcAft>
                          <a:spcPts val="0"/>
                        </a:spcAft>
                      </a:pPr>
                      <a:r>
                        <a:rPr lang="en-US" altLang="zh-CN" sz="1200" kern="100" dirty="0" smtClean="0">
                          <a:effectLst/>
                          <a:latin typeface="Arial" panose="020B0604020202020204" pitchFamily="34" charset="0"/>
                          <a:ea typeface="+mn-ea"/>
                          <a:cs typeface="Arial" panose="020B0604020202020204" pitchFamily="34" charset="0"/>
                        </a:rPr>
                        <a:t>Function code</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hMerge="1">
                  <a:txBody>
                    <a:bodyPr/>
                    <a:lstStyle/>
                    <a:p>
                      <a:endParaRPr lang="zh-CN"/>
                    </a:p>
                  </a:txBody>
                  <a:tcPr/>
                </a:tc>
                <a:tc gridSpan="2">
                  <a:txBody>
                    <a:bodyPr/>
                    <a:lstStyle/>
                    <a:p>
                      <a:pPr algn="ctr">
                        <a:lnSpc>
                          <a:spcPct val="150000"/>
                        </a:lnSpc>
                        <a:spcAft>
                          <a:spcPts val="0"/>
                        </a:spcAft>
                      </a:pPr>
                      <a:r>
                        <a:rPr lang="en-US" sz="1200" kern="100" dirty="0" smtClean="0">
                          <a:effectLst/>
                          <a:latin typeface="Arial" panose="020B0604020202020204" pitchFamily="34" charset="0"/>
                          <a:ea typeface="+mn-ea"/>
                          <a:cs typeface="Arial" panose="020B0604020202020204" pitchFamily="34" charset="0"/>
                        </a:rPr>
                        <a:t>CAN2</a:t>
                      </a:r>
                      <a:r>
                        <a:rPr lang="en-US" altLang="zh-CN" sz="1200" kern="100" dirty="0" smtClean="0">
                          <a:effectLst/>
                          <a:latin typeface="Arial" panose="020B0604020202020204" pitchFamily="34" charset="0"/>
                          <a:ea typeface="+mn-ea"/>
                          <a:cs typeface="Arial" panose="020B0604020202020204" pitchFamily="34" charset="0"/>
                        </a:rPr>
                        <a:t> network </a:t>
                      </a:r>
                      <a:r>
                        <a:rPr lang="en-US" altLang="zh-CN" sz="1200" kern="100" dirty="0" err="1" smtClean="0">
                          <a:effectLst/>
                          <a:latin typeface="Arial" panose="020B0604020202020204" pitchFamily="34" charset="0"/>
                          <a:ea typeface="+mn-ea"/>
                          <a:cs typeface="Arial" panose="020B0604020202020204" pitchFamily="34" charset="0"/>
                        </a:rPr>
                        <a:t>addr</a:t>
                      </a:r>
                      <a:r>
                        <a:rPr lang="en-US" altLang="zh-CN" sz="1200" kern="100" dirty="0" smtClean="0">
                          <a:effectLst/>
                          <a:latin typeface="Arial" panose="020B0604020202020204" pitchFamily="34" charset="0"/>
                          <a:ea typeface="+mn-ea"/>
                          <a:cs typeface="Arial" panose="020B0604020202020204" pitchFamily="34" charset="0"/>
                        </a:rPr>
                        <a:t>.</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hMerge="1">
                  <a:txBody>
                    <a:bodyPr/>
                    <a:lstStyle/>
                    <a:p>
                      <a:endParaRPr lang="zh-CN"/>
                    </a:p>
                  </a:txBody>
                  <a:tcPr/>
                </a:tc>
                <a:tc>
                  <a:txBody>
                    <a:bodyPr/>
                    <a:lstStyle/>
                    <a:p>
                      <a:pPr algn="ctr">
                        <a:lnSpc>
                          <a:spcPct val="150000"/>
                        </a:lnSpc>
                        <a:spcAft>
                          <a:spcPts val="0"/>
                        </a:spcAft>
                      </a:pPr>
                      <a:r>
                        <a:rPr lang="en-US" sz="1200" kern="100" dirty="0" smtClean="0">
                          <a:effectLst/>
                          <a:latin typeface="Arial" panose="020B0604020202020204" pitchFamily="34" charset="0"/>
                          <a:ea typeface="+mn-ea"/>
                          <a:cs typeface="Arial" panose="020B0604020202020204" pitchFamily="34" charset="0"/>
                        </a:rPr>
                        <a:t>CAN1</a:t>
                      </a:r>
                      <a:r>
                        <a:rPr lang="en-US" altLang="zh-CN" sz="1200" kern="100" dirty="0" smtClean="0">
                          <a:effectLst/>
                          <a:latin typeface="Arial" panose="020B0604020202020204" pitchFamily="34" charset="0"/>
                          <a:ea typeface="+mn-ea"/>
                          <a:cs typeface="Arial" panose="020B0604020202020204" pitchFamily="34" charset="0"/>
                        </a:rPr>
                        <a:t> network </a:t>
                      </a:r>
                      <a:r>
                        <a:rPr lang="en-US" altLang="zh-CN" sz="1200" kern="100" dirty="0" err="1" smtClean="0">
                          <a:effectLst/>
                          <a:latin typeface="Arial" panose="020B0604020202020204" pitchFamily="34" charset="0"/>
                          <a:ea typeface="+mn-ea"/>
                          <a:cs typeface="Arial" panose="020B0604020202020204" pitchFamily="34" charset="0"/>
                        </a:rPr>
                        <a:t>addr</a:t>
                      </a:r>
                      <a:r>
                        <a:rPr lang="en-US" altLang="zh-CN" sz="1200" kern="100" dirty="0" smtClean="0">
                          <a:effectLst/>
                          <a:latin typeface="Arial" panose="020B0604020202020204" pitchFamily="34" charset="0"/>
                          <a:ea typeface="+mn-ea"/>
                          <a:cs typeface="Arial" panose="020B0604020202020204" pitchFamily="34" charset="0"/>
                        </a:rPr>
                        <a:t>.</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a:txBody>
                    <a:bodyPr/>
                    <a:lstStyle/>
                    <a:p>
                      <a:pPr algn="ctr">
                        <a:lnSpc>
                          <a:spcPct val="150000"/>
                        </a:lnSpc>
                        <a:spcAft>
                          <a:spcPts val="0"/>
                        </a:spcAft>
                      </a:pPr>
                      <a:r>
                        <a:rPr lang="en-US" altLang="zh-CN" sz="1200" kern="100" dirty="0" smtClean="0">
                          <a:effectLst/>
                          <a:latin typeface="Arial" panose="020B0604020202020204" pitchFamily="34" charset="0"/>
                          <a:ea typeface="+mn-ea"/>
                          <a:cs typeface="Arial" panose="020B0604020202020204" pitchFamily="34" charset="0"/>
                        </a:rPr>
                        <a:t>Data type</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a:txBody>
                    <a:bodyPr/>
                    <a:lstStyle/>
                    <a:p>
                      <a:pPr indent="228600" algn="ctr">
                        <a:lnSpc>
                          <a:spcPct val="150000"/>
                        </a:lnSpc>
                        <a:spcAft>
                          <a:spcPts val="0"/>
                        </a:spcAft>
                      </a:pPr>
                      <a:r>
                        <a:rPr lang="en-US" altLang="zh-CN" sz="1200" kern="100" dirty="0" smtClean="0">
                          <a:effectLst/>
                          <a:latin typeface="Arial" panose="020B0604020202020204" pitchFamily="34" charset="0"/>
                          <a:ea typeface="+mn-ea"/>
                          <a:cs typeface="Arial" panose="020B0604020202020204" pitchFamily="34" charset="0"/>
                        </a:rPr>
                        <a:t>Data section</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r>
              <a:tr h="832481">
                <a:tc gridSpan="2">
                  <a:txBody>
                    <a:bodyPr/>
                    <a:lstStyle/>
                    <a:p>
                      <a:pPr marL="0" indent="0" algn="ctr" defTabSz="914400" rtl="0" eaLnBrk="1" latinLnBrk="0" hangingPunct="1">
                        <a:lnSpc>
                          <a:spcPct val="150000"/>
                        </a:lnSpc>
                        <a:spcAft>
                          <a:spcPts val="0"/>
                        </a:spcAft>
                      </a:pPr>
                      <a:r>
                        <a:rPr lang="en-US" altLang="zh-CN" sz="1200" kern="100" dirty="0" smtClean="0">
                          <a:effectLst/>
                          <a:latin typeface="Arial" panose="020B0604020202020204" pitchFamily="34" charset="0"/>
                          <a:ea typeface="+mn-ea"/>
                          <a:cs typeface="Arial" panose="020B0604020202020204" pitchFamily="34" charset="0"/>
                        </a:rPr>
                        <a:t>Function extensibility: support</a:t>
                      </a:r>
                      <a:r>
                        <a:rPr lang="zh-CN" altLang="en-US" sz="1200" kern="100" baseline="0" dirty="0" smtClean="0">
                          <a:effectLst/>
                          <a:latin typeface="Arial" panose="020B0604020202020204" pitchFamily="34" charset="0"/>
                          <a:ea typeface="+mn-ea"/>
                          <a:cs typeface="Arial" panose="020B0604020202020204" pitchFamily="34" charset="0"/>
                        </a:rPr>
                        <a:t> </a:t>
                      </a:r>
                      <a:r>
                        <a:rPr lang="en-US" altLang="zh-CN" sz="1200" b="1" kern="100" dirty="0" smtClean="0">
                          <a:solidFill>
                            <a:srgbClr val="FF0000"/>
                          </a:solidFill>
                          <a:effectLst/>
                          <a:latin typeface="Arial" panose="020B0604020202020204" pitchFamily="34" charset="0"/>
                          <a:ea typeface="+mn-ea"/>
                          <a:cs typeface="Arial" panose="020B0604020202020204" pitchFamily="34" charset="0"/>
                        </a:rPr>
                        <a:t>256</a:t>
                      </a:r>
                      <a:r>
                        <a:rPr lang="en-US" altLang="zh-CN" sz="1200" b="1" kern="100" baseline="0" dirty="0" smtClean="0">
                          <a:solidFill>
                            <a:srgbClr val="FF0000"/>
                          </a:solidFill>
                          <a:effectLst/>
                          <a:latin typeface="Arial" panose="020B0604020202020204" pitchFamily="34" charset="0"/>
                          <a:ea typeface="+mn-ea"/>
                          <a:cs typeface="Arial" panose="020B0604020202020204" pitchFamily="34" charset="0"/>
                        </a:rPr>
                        <a:t> </a:t>
                      </a:r>
                      <a:r>
                        <a:rPr lang="en-US" altLang="zh-CN" sz="1200" kern="100" dirty="0" smtClean="0">
                          <a:effectLst/>
                          <a:latin typeface="Arial" panose="020B0604020202020204" pitchFamily="34" charset="0"/>
                          <a:ea typeface="+mn-ea"/>
                          <a:cs typeface="Arial" panose="020B0604020202020204" pitchFamily="34" charset="0"/>
                        </a:rPr>
                        <a:t>function types and priority level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hMerge="1">
                  <a:txBody>
                    <a:bodyPr/>
                    <a:lstStyle/>
                    <a:p>
                      <a:endParaRPr lang="zh-CN"/>
                    </a:p>
                  </a:txBody>
                  <a:tcPr/>
                </a:tc>
                <a:tc gridSpan="3">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en-US" altLang="zh-CN" sz="1200" dirty="0" smtClean="0">
                          <a:latin typeface="Arial" panose="020B0604020202020204" pitchFamily="34" charset="0"/>
                          <a:ea typeface="微软雅黑" panose="020B0503020204020204" pitchFamily="34" charset="-122"/>
                          <a:cs typeface="Arial" panose="020B0604020202020204" pitchFamily="34" charset="0"/>
                        </a:rPr>
                        <a:t>The number of devices is expandable: 128</a:t>
                      </a:r>
                      <a:r>
                        <a:rPr lang="zh-CN" altLang="en-US" sz="1200" dirty="0" smtClean="0">
                          <a:latin typeface="Arial" panose="020B0604020202020204" pitchFamily="34" charset="0"/>
                          <a:ea typeface="微软雅黑" panose="020B0503020204020204" pitchFamily="34" charset="-122"/>
                          <a:cs typeface="Arial" panose="020B0604020202020204" pitchFamily="34" charset="0"/>
                        </a:rPr>
                        <a:t>*</a:t>
                      </a:r>
                      <a:r>
                        <a:rPr lang="en-US" altLang="zh-CN" sz="1200" dirty="0" smtClean="0">
                          <a:latin typeface="Arial" panose="020B0604020202020204" pitchFamily="34" charset="0"/>
                          <a:ea typeface="微软雅黑" panose="020B0503020204020204" pitchFamily="34" charset="-122"/>
                          <a:cs typeface="Arial" panose="020B0604020202020204" pitchFamily="34" charset="0"/>
                        </a:rPr>
                        <a:t>128=</a:t>
                      </a:r>
                      <a:r>
                        <a:rPr lang="en-US" altLang="zh-CN" sz="12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16384</a:t>
                      </a:r>
                      <a:r>
                        <a:rPr lang="zh-CN" altLang="en-US" sz="1200" b="0" baseline="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 </a:t>
                      </a:r>
                      <a:r>
                        <a:rPr lang="en-US" altLang="zh-CN" sz="1200" b="0" baseline="0" dirty="0" smtClean="0">
                          <a:solidFill>
                            <a:schemeClr val="dk1"/>
                          </a:solidFill>
                          <a:latin typeface="Arial" panose="020B0604020202020204" pitchFamily="34" charset="0"/>
                          <a:ea typeface="微软雅黑" panose="020B0503020204020204" pitchFamily="34" charset="-122"/>
                          <a:cs typeface="Arial" panose="020B0604020202020204" pitchFamily="34" charset="0"/>
                        </a:rPr>
                        <a:t>devices</a:t>
                      </a:r>
                      <a:endParaRPr lang="en-US" altLang="zh-CN" sz="1200" dirty="0" smtClean="0">
                        <a:latin typeface="Arial" panose="020B0604020202020204" pitchFamily="34" charset="0"/>
                        <a:ea typeface="微软雅黑" panose="020B0503020204020204" pitchFamily="34" charset="-122"/>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hMerge="1">
                  <a:txBody>
                    <a:bodyPr/>
                    <a:lstStyle/>
                    <a:p>
                      <a:endParaRPr lang="zh-CN"/>
                    </a:p>
                  </a:txBody>
                  <a:tcPr/>
                </a:tc>
                <a:tc hMerge="1">
                  <a:txBody>
                    <a:bodyPr/>
                    <a:lstStyle/>
                    <a:p>
                      <a:endParaRPr lang="zh-CN"/>
                    </a:p>
                  </a:txBody>
                  <a:tcPr marL="68580" marR="68580" marT="9525" marB="0" anchor="ctr"/>
                </a:tc>
                <a:tc gridSpan="2">
                  <a:txBody>
                    <a:bodyPr/>
                    <a:lstStyle/>
                    <a:p>
                      <a:pPr indent="0" algn="ctr">
                        <a:lnSpc>
                          <a:spcPct val="150000"/>
                        </a:lnSpc>
                        <a:spcAft>
                          <a:spcPts val="0"/>
                        </a:spcAft>
                      </a:pPr>
                      <a:r>
                        <a:rPr lang="en-US" altLang="zh-CN" sz="1200" dirty="0" smtClean="0">
                          <a:latin typeface="Arial" panose="020B0604020202020204" pitchFamily="34" charset="0"/>
                          <a:ea typeface="微软雅黑" panose="020B0503020204020204" pitchFamily="34" charset="-122"/>
                          <a:cs typeface="Arial" panose="020B0604020202020204" pitchFamily="34" charset="0"/>
                        </a:rPr>
                        <a:t>Business data</a:t>
                      </a:r>
                      <a:r>
                        <a:rPr lang="en-US" altLang="zh-CN" sz="1200" baseline="0" dirty="0" smtClean="0">
                          <a:latin typeface="Arial" panose="020B0604020202020204" pitchFamily="34" charset="0"/>
                          <a:ea typeface="微软雅黑" panose="020B0503020204020204" pitchFamily="34" charset="-122"/>
                          <a:cs typeface="Arial" panose="020B0604020202020204" pitchFamily="34" charset="0"/>
                        </a:rPr>
                        <a:t> extensible: </a:t>
                      </a:r>
                      <a:r>
                        <a:rPr lang="en-US" altLang="zh-CN" sz="1200" dirty="0" smtClean="0">
                          <a:latin typeface="Arial" panose="020B0604020202020204" pitchFamily="34" charset="0"/>
                          <a:ea typeface="微软雅黑" panose="020B0503020204020204" pitchFamily="34" charset="-122"/>
                          <a:cs typeface="Arial" panose="020B0604020202020204" pitchFamily="34" charset="0"/>
                        </a:rPr>
                        <a:t>128</a:t>
                      </a:r>
                      <a:r>
                        <a:rPr lang="zh-CN" altLang="en-US" sz="1200" dirty="0" smtClean="0">
                          <a:latin typeface="Arial" panose="020B0604020202020204" pitchFamily="34" charset="0"/>
                          <a:ea typeface="微软雅黑" panose="020B0503020204020204" pitchFamily="34" charset="-122"/>
                          <a:cs typeface="Arial" panose="020B0604020202020204" pitchFamily="34" charset="0"/>
                        </a:rPr>
                        <a:t>*</a:t>
                      </a:r>
                      <a:r>
                        <a:rPr lang="en-US" altLang="zh-CN" sz="1200" dirty="0" smtClean="0">
                          <a:latin typeface="Arial" panose="020B0604020202020204" pitchFamily="34" charset="0"/>
                          <a:ea typeface="微软雅黑" panose="020B0503020204020204" pitchFamily="34" charset="-122"/>
                          <a:cs typeface="Arial" panose="020B0604020202020204" pitchFamily="34" charset="0"/>
                        </a:rPr>
                        <a:t>256=</a:t>
                      </a:r>
                      <a:r>
                        <a:rPr lang="en-US" altLang="zh-CN" sz="12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32768</a:t>
                      </a:r>
                      <a:r>
                        <a:rPr lang="zh-CN" altLang="en-US" sz="1200" dirty="0" smtClean="0">
                          <a:latin typeface="Arial" panose="020B0604020202020204" pitchFamily="34" charset="0"/>
                          <a:ea typeface="微软雅黑" panose="020B0503020204020204" pitchFamily="34" charset="-122"/>
                          <a:cs typeface="Arial" panose="020B0604020202020204" pitchFamily="34" charset="0"/>
                        </a:rPr>
                        <a:t> </a:t>
                      </a:r>
                      <a:r>
                        <a:rPr lang="en-US" altLang="zh-CN" sz="1200" dirty="0" smtClean="0">
                          <a:latin typeface="Arial" panose="020B0604020202020204" pitchFamily="34" charset="0"/>
                          <a:ea typeface="微软雅黑" panose="020B0503020204020204" pitchFamily="34" charset="-122"/>
                          <a:cs typeface="Arial" panose="020B0604020202020204" pitchFamily="34" charset="0"/>
                        </a:rPr>
                        <a:t>bytes</a:t>
                      </a:r>
                      <a:endParaRPr lang="zh-CN" sz="1200" kern="100" dirty="0">
                        <a:effectLst/>
                        <a:latin typeface="Arial" panose="020B0604020202020204" pitchFamily="34" charset="0"/>
                        <a:ea typeface="+mn-ea"/>
                        <a:cs typeface="Arial" panose="020B0604020202020204" pitchFamily="34" charset="0"/>
                      </a:endParaRPr>
                    </a:p>
                  </a:txBody>
                  <a:tcPr marL="68577" marR="68577" marT="9523"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hMerge="1">
                  <a:txBody>
                    <a:bodyPr/>
                    <a:lstStyle/>
                    <a:p>
                      <a:endParaRPr lang="zh-CN"/>
                    </a:p>
                  </a:txBody>
                  <a:tcPr marL="68580" marR="68580" marT="9525" marB="0" anchor="ctr"/>
                </a:tc>
              </a:tr>
            </a:tbl>
          </a:graphicData>
        </a:graphic>
      </p:graphicFrame>
      <p:graphicFrame>
        <p:nvGraphicFramePr>
          <p:cNvPr id="10" name="图表 9"/>
          <p:cNvGraphicFramePr>
            <a:graphicFrameLocks/>
          </p:cNvGraphicFramePr>
          <p:nvPr/>
        </p:nvGraphicFramePr>
        <p:xfrm>
          <a:off x="7950199" y="3721100"/>
          <a:ext cx="4143375" cy="27686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168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1684" name="Text Box 15"/>
          <p:cNvSpPr txBox="1">
            <a:spLocks noChangeArrowheads="1"/>
          </p:cNvSpPr>
          <p:nvPr/>
        </p:nvSpPr>
        <p:spPr bwMode="auto">
          <a:xfrm>
            <a:off x="98425" y="987425"/>
            <a:ext cx="1199515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a:t>① </a:t>
            </a:r>
            <a:r>
              <a:rPr lang="en-US" altLang="zh-CN" sz="2400" b="1">
                <a:ea typeface="Arial Unicode MS" panose="020B0604020202020204" pitchFamily="34" charset="-122"/>
                <a:cs typeface="Arial Unicode MS" panose="020B0604020202020204" pitchFamily="34" charset="-122"/>
              </a:rPr>
              <a:t>Advanced CAN+</a:t>
            </a:r>
            <a:r>
              <a:rPr lang="zh-CN" altLang="en-US" sz="2400" b="1">
                <a:ea typeface="Arial Unicode MS" panose="020B0604020202020204" pitchFamily="34" charset="-122"/>
                <a:cs typeface="Arial Unicode MS" panose="020B0604020202020204" pitchFamily="34" charset="-122"/>
              </a:rPr>
              <a:t> </a:t>
            </a:r>
            <a:r>
              <a:rPr lang="en-US" altLang="zh-CN" sz="2400" b="1">
                <a:ea typeface="Arial Unicode MS" panose="020B0604020202020204" pitchFamily="34" charset="-122"/>
                <a:cs typeface="Arial Unicode MS" panose="020B0604020202020204" pitchFamily="34" charset="-122"/>
              </a:rPr>
              <a:t>communication Technology</a:t>
            </a:r>
            <a:r>
              <a:rPr lang="en-US" altLang="zh-CN" sz="2400" b="1"/>
              <a:t>——</a:t>
            </a:r>
            <a:r>
              <a:rPr lang="en-US" altLang="zh-CN" sz="2400" b="1">
                <a:solidFill>
                  <a:srgbClr val="FF0000"/>
                </a:solidFill>
              </a:rPr>
              <a:t>The First Nonpolarity CAN+ Communication Chip</a:t>
            </a:r>
          </a:p>
        </p:txBody>
      </p:sp>
      <p:sp>
        <p:nvSpPr>
          <p:cNvPr id="71685" name="矩形 8"/>
          <p:cNvSpPr>
            <a:spLocks noChangeArrowheads="1"/>
          </p:cNvSpPr>
          <p:nvPr/>
        </p:nvSpPr>
        <p:spPr bwMode="auto">
          <a:xfrm>
            <a:off x="266699" y="1697038"/>
            <a:ext cx="1192530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342900" indent="-3429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lvl="3">
              <a:lnSpc>
                <a:spcPct val="150000"/>
              </a:lnSpc>
              <a:buFont typeface="Wingdings" panose="05000000000000000000" pitchFamily="2" charset="2"/>
              <a:buChar char="n"/>
            </a:pPr>
            <a:r>
              <a:rPr lang="en-US" altLang="zh-CN" sz="1600" b="1" dirty="0"/>
              <a:t>Good expansibility</a:t>
            </a:r>
            <a:endParaRPr lang="en-US" altLang="zh-CN" sz="1500" b="1" dirty="0">
              <a:solidFill>
                <a:srgbClr val="FF0000"/>
              </a:solidFill>
              <a:latin typeface="微软雅黑" panose="020B0503020204020204" pitchFamily="34" charset="-122"/>
            </a:endParaRPr>
          </a:p>
          <a:p>
            <a:r>
              <a:rPr lang="en-US" altLang="zh-CN" dirty="0"/>
              <a:t>Network scale: </a:t>
            </a:r>
            <a:r>
              <a:rPr lang="en-US" altLang="zh-CN" sz="1600" dirty="0"/>
              <a:t>single system can control up to 100* indoor units, reducing equipment investment and management costs;</a:t>
            </a:r>
            <a:endParaRPr lang="zh-CN" altLang="zh-CN" sz="1600" dirty="0"/>
          </a:p>
          <a:p>
            <a:r>
              <a:rPr lang="en-US" altLang="zh-CN" dirty="0"/>
              <a:t>Instant use: </a:t>
            </a:r>
            <a:r>
              <a:rPr lang="en-US" altLang="zh-CN" sz="1600" dirty="0"/>
              <a:t>new device can be accessed freely, with flexible engineering configuration;</a:t>
            </a:r>
            <a:endParaRPr lang="zh-CN" altLang="zh-CN" sz="1600" dirty="0"/>
          </a:p>
          <a:p>
            <a:r>
              <a:rPr lang="en-US" altLang="zh-CN" dirty="0"/>
              <a:t>Centralized control: </a:t>
            </a:r>
            <a:r>
              <a:rPr lang="en-US" altLang="zh-CN" sz="1600" dirty="0"/>
              <a:t>two-stage CAN+ communication network structure, no bridge device is needed between the systems, and the centralized control equipment can control up to 16 systems.</a:t>
            </a:r>
            <a:endParaRPr lang="zh-CN" altLang="zh-CN" sz="1600" dirty="0"/>
          </a:p>
          <a:p>
            <a:r>
              <a:rPr lang="en-US" altLang="zh-CN" dirty="0" smtClean="0"/>
              <a:t>* </a:t>
            </a:r>
            <a:r>
              <a:rPr lang="en-US" altLang="zh-CN" sz="1600" dirty="0"/>
              <a:t>Note: Customized engineering service is needed if there are more than 80 indoor units. Up to 100 indoor units can be connected.</a:t>
            </a:r>
          </a:p>
        </p:txBody>
      </p:sp>
      <p:sp>
        <p:nvSpPr>
          <p:cNvPr id="14" name="矩形 13"/>
          <p:cNvSpPr>
            <a:spLocks noChangeArrowheads="1"/>
          </p:cNvSpPr>
          <p:nvPr/>
        </p:nvSpPr>
        <p:spPr bwMode="auto">
          <a:xfrm>
            <a:off x="266700" y="3365500"/>
            <a:ext cx="10729913" cy="1570038"/>
          </a:xfrm>
          <a:prstGeom prst="rect">
            <a:avLst/>
          </a:prstGeom>
          <a:noFill/>
          <a:ln>
            <a:noFill/>
          </a:ln>
          <a:extLst/>
        </p:spPr>
        <p:txBody>
          <a:bodyPr>
            <a:spAutoFit/>
          </a:bodyPr>
          <a:lstStyle/>
          <a:p>
            <a:pPr marL="342900" lvl="3" indent="-342900">
              <a:lnSpc>
                <a:spcPct val="150000"/>
              </a:lnSpc>
              <a:buFont typeface="Wingdings" pitchFamily="2" charset="2"/>
              <a:buChar char="n"/>
              <a:defRPr/>
            </a:pPr>
            <a:r>
              <a:rPr lang="en-US" altLang="zh-CN" sz="1600" b="1" dirty="0"/>
              <a:t>High-efficiency and reliable</a:t>
            </a:r>
            <a:endParaRPr lang="en-US" altLang="zh-CN" sz="1500" b="1" dirty="0">
              <a:solidFill>
                <a:srgbClr val="FF0000"/>
              </a:solidFill>
              <a:latin typeface="微软雅黑" pitchFamily="34" charset="-122"/>
            </a:endParaRPr>
          </a:p>
          <a:p>
            <a:pPr marL="0" lvl="3">
              <a:lnSpc>
                <a:spcPct val="150000"/>
              </a:lnSpc>
              <a:defRPr/>
            </a:pPr>
            <a:r>
              <a:rPr lang="en-US" altLang="zh-CN" sz="1600" dirty="0"/>
              <a:t>Innovatively integrate the air conditioning control business with the bus arbitration mechanism to achieve second-level response of large centralized control system;</a:t>
            </a:r>
          </a:p>
          <a:p>
            <a:pPr marL="0" lvl="3">
              <a:lnSpc>
                <a:spcPct val="150000"/>
              </a:lnSpc>
              <a:defRPr/>
            </a:pPr>
            <a:r>
              <a:rPr lang="en-US" altLang="zh-CN" sz="1600" dirty="0"/>
              <a:t>With fault isolation function, the faulty node quits actively, and the network is not affected by the faulty node.</a:t>
            </a:r>
            <a:endParaRPr lang="en-US" altLang="zh-CN" sz="1600" dirty="0">
              <a:solidFill>
                <a:srgbClr val="FF0000"/>
              </a:solidFill>
              <a:latin typeface="微软雅黑" pitchFamily="34" charset="-122"/>
            </a:endParaRPr>
          </a:p>
        </p:txBody>
      </p:sp>
      <p:sp>
        <p:nvSpPr>
          <p:cNvPr id="15" name="矩形 14"/>
          <p:cNvSpPr>
            <a:spLocks noChangeArrowheads="1"/>
          </p:cNvSpPr>
          <p:nvPr/>
        </p:nvSpPr>
        <p:spPr bwMode="auto">
          <a:xfrm>
            <a:off x="263525" y="4826000"/>
            <a:ext cx="10729913" cy="1984375"/>
          </a:xfrm>
          <a:prstGeom prst="rect">
            <a:avLst/>
          </a:prstGeom>
          <a:noFill/>
          <a:ln>
            <a:noFill/>
          </a:ln>
          <a:extLst/>
        </p:spPr>
        <p:txBody>
          <a:bodyPr>
            <a:spAutoFit/>
          </a:bodyPr>
          <a:lstStyle/>
          <a:p>
            <a:pPr marL="342900" lvl="3" indent="-342900">
              <a:lnSpc>
                <a:spcPct val="150000"/>
              </a:lnSpc>
              <a:buFont typeface="Wingdings" pitchFamily="2" charset="2"/>
              <a:buChar char="n"/>
              <a:defRPr/>
            </a:pPr>
            <a:r>
              <a:rPr lang="en-US" altLang="zh-CN" sz="1600" b="1" dirty="0"/>
              <a:t>Convenient installation commissioning</a:t>
            </a:r>
            <a:endParaRPr lang="en-US" altLang="zh-CN" sz="1500" b="1" dirty="0">
              <a:solidFill>
                <a:srgbClr val="FF0000"/>
              </a:solidFill>
              <a:latin typeface="微软雅黑" pitchFamily="34" charset="-122"/>
            </a:endParaRPr>
          </a:p>
          <a:p>
            <a:pPr marL="0" lvl="3">
              <a:lnSpc>
                <a:spcPct val="150000"/>
              </a:lnSpc>
              <a:defRPr/>
            </a:pPr>
            <a:r>
              <a:rPr lang="en-US" altLang="zh-CN" sz="1600" dirty="0"/>
              <a:t>With automatic addressing function, the system automatically assigns addresses without manual dialing and networking, saving time and effort;</a:t>
            </a:r>
          </a:p>
          <a:p>
            <a:pPr marL="0" lvl="3">
              <a:lnSpc>
                <a:spcPct val="150000"/>
              </a:lnSpc>
              <a:defRPr/>
            </a:pPr>
            <a:r>
              <a:rPr lang="en-US" altLang="zh-CN" sz="1600" dirty="0"/>
              <a:t>The interface is non-polar design, engineering wiring does not need to consider the positive and negative side, which is safe and reliable.</a:t>
            </a:r>
            <a:endParaRPr lang="en-US" altLang="zh-CN" sz="1500" dirty="0">
              <a:solidFill>
                <a:srgbClr val="FF0000"/>
              </a:solidFill>
              <a:latin typeface="微软雅黑" pitchFamily="34" charset="-122"/>
            </a:endParaRPr>
          </a:p>
        </p:txBody>
      </p:sp>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270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2708" name="Text Box 15"/>
          <p:cNvSpPr txBox="1">
            <a:spLocks noChangeArrowheads="1"/>
          </p:cNvSpPr>
          <p:nvPr/>
        </p:nvSpPr>
        <p:spPr bwMode="auto">
          <a:xfrm>
            <a:off x="98425" y="987425"/>
            <a:ext cx="5565775"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②</a:t>
            </a:r>
            <a:r>
              <a:rPr lang="en-US" altLang="zh-CN" sz="2400" b="1"/>
              <a:t> </a:t>
            </a:r>
            <a:r>
              <a:rPr lang="en-US" altLang="zh-CN" sz="2400" b="1">
                <a:ea typeface="Arial Unicode MS" panose="020B0604020202020204" pitchFamily="34" charset="-122"/>
                <a:cs typeface="Arial Unicode MS" panose="020B0604020202020204" pitchFamily="34" charset="-122"/>
              </a:rPr>
              <a:t>Self-adapting drive control—— </a:t>
            </a:r>
            <a:endParaRPr lang="en-US" altLang="zh-CN" sz="2400" b="1"/>
          </a:p>
          <a:p>
            <a:pPr eaLnBrk="1" hangingPunct="1"/>
            <a:r>
              <a:rPr lang="en-US" altLang="zh-CN" sz="2400" b="1">
                <a:solidFill>
                  <a:srgbClr val="FF0000"/>
                </a:solidFill>
              </a:rPr>
              <a:t>Variable load and frequency control</a:t>
            </a:r>
          </a:p>
        </p:txBody>
      </p:sp>
      <p:sp>
        <p:nvSpPr>
          <p:cNvPr id="72709" name="矩形 33"/>
          <p:cNvSpPr>
            <a:spLocks noChangeArrowheads="1"/>
          </p:cNvSpPr>
          <p:nvPr/>
        </p:nvSpPr>
        <p:spPr bwMode="auto">
          <a:xfrm>
            <a:off x="250825" y="1879600"/>
            <a:ext cx="5413375"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latin typeface="微软雅黑" panose="020B0503020204020204" pitchFamily="34" charset="-122"/>
              </a:rPr>
              <a:t>Based on the operating characteristics of the compressor, the load frequency is automatically switched to maximize efficiency and reliability.</a:t>
            </a:r>
          </a:p>
        </p:txBody>
      </p:sp>
      <p:grpSp>
        <p:nvGrpSpPr>
          <p:cNvPr id="72710" name="组合 3"/>
          <p:cNvGrpSpPr>
            <a:grpSpLocks/>
          </p:cNvGrpSpPr>
          <p:nvPr/>
        </p:nvGrpSpPr>
        <p:grpSpPr bwMode="auto">
          <a:xfrm>
            <a:off x="7340600" y="3011488"/>
            <a:ext cx="3721100" cy="3402012"/>
            <a:chOff x="7207073" y="2814535"/>
            <a:chExt cx="4212637" cy="3926298"/>
          </a:xfrm>
        </p:grpSpPr>
        <p:grpSp>
          <p:nvGrpSpPr>
            <p:cNvPr id="72715" name="组合 4"/>
            <p:cNvGrpSpPr>
              <a:grpSpLocks/>
            </p:cNvGrpSpPr>
            <p:nvPr/>
          </p:nvGrpSpPr>
          <p:grpSpPr bwMode="auto">
            <a:xfrm>
              <a:off x="7207073" y="2814535"/>
              <a:ext cx="3872587" cy="3870021"/>
              <a:chOff x="7207073" y="2814535"/>
              <a:chExt cx="3872587" cy="3870021"/>
            </a:xfrm>
          </p:grpSpPr>
          <p:pic>
            <p:nvPicPr>
              <p:cNvPr id="727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7073" y="2814535"/>
                <a:ext cx="3843771" cy="3870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8" name="TextBox 50"/>
              <p:cNvSpPr txBox="1">
                <a:spLocks noChangeArrowheads="1"/>
              </p:cNvSpPr>
              <p:nvPr/>
            </p:nvSpPr>
            <p:spPr bwMode="auto">
              <a:xfrm>
                <a:off x="8205832" y="4464603"/>
                <a:ext cx="2873828" cy="30391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General startup failed</a:t>
                </a:r>
                <a:endParaRPr lang="zh-CN" altLang="en-US" sz="1400"/>
              </a:p>
            </p:txBody>
          </p:sp>
        </p:grpSp>
        <p:sp>
          <p:nvSpPr>
            <p:cNvPr id="72716" name="TextBox 51"/>
            <p:cNvSpPr txBox="1">
              <a:spLocks noChangeArrowheads="1"/>
            </p:cNvSpPr>
            <p:nvPr/>
          </p:nvSpPr>
          <p:spPr bwMode="auto">
            <a:xfrm>
              <a:off x="8545882" y="6436916"/>
              <a:ext cx="2873828" cy="30391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GMV6 startup</a:t>
              </a:r>
              <a:endParaRPr lang="zh-CN" altLang="en-US" sz="1400"/>
            </a:p>
          </p:txBody>
        </p:sp>
      </p:grpSp>
      <p:sp>
        <p:nvSpPr>
          <p:cNvPr id="72711" name="矩形 33"/>
          <p:cNvSpPr>
            <a:spLocks noChangeArrowheads="1"/>
          </p:cNvSpPr>
          <p:nvPr/>
        </p:nvSpPr>
        <p:spPr bwMode="auto">
          <a:xfrm>
            <a:off x="6203950" y="1830388"/>
            <a:ext cx="5700713"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latin typeface="微软雅黑" panose="020B0503020204020204" pitchFamily="34" charset="-122"/>
              </a:rPr>
              <a:t>No need for external balancer. Compressor torque self-feedback and adjustment control are adopted. The compressor can start under high pressure difference, ensuring system continuity and stability.</a:t>
            </a:r>
          </a:p>
        </p:txBody>
      </p:sp>
      <p:cxnSp>
        <p:nvCxnSpPr>
          <p:cNvPr id="72712" name="直接连接符 40"/>
          <p:cNvCxnSpPr>
            <a:cxnSpLocks noChangeShapeType="1"/>
          </p:cNvCxnSpPr>
          <p:nvPr/>
        </p:nvCxnSpPr>
        <p:spPr bwMode="auto">
          <a:xfrm>
            <a:off x="6080125" y="1025525"/>
            <a:ext cx="23813" cy="5846763"/>
          </a:xfrm>
          <a:prstGeom prst="line">
            <a:avLst/>
          </a:prstGeom>
          <a:noFill/>
          <a:ln w="38100" algn="ctr">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2713" name="Text Box 15"/>
          <p:cNvSpPr txBox="1">
            <a:spLocks noChangeArrowheads="1"/>
          </p:cNvSpPr>
          <p:nvPr/>
        </p:nvSpPr>
        <p:spPr bwMode="auto">
          <a:xfrm>
            <a:off x="6310313" y="1025525"/>
            <a:ext cx="5565775"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②</a:t>
            </a:r>
            <a:r>
              <a:rPr lang="en-US" altLang="zh-CN" sz="2400" b="1"/>
              <a:t> </a:t>
            </a:r>
            <a:r>
              <a:rPr lang="en-US" altLang="zh-CN" sz="2400" b="1">
                <a:ea typeface="Arial Unicode MS" panose="020B0604020202020204" pitchFamily="34" charset="-122"/>
                <a:cs typeface="Arial Unicode MS" panose="020B0604020202020204" pitchFamily="34" charset="-122"/>
              </a:rPr>
              <a:t>Self-adapting drive control—— </a:t>
            </a:r>
            <a:endParaRPr lang="en-US" altLang="zh-CN" sz="2400" b="1"/>
          </a:p>
          <a:p>
            <a:pPr eaLnBrk="1" hangingPunct="1"/>
            <a:r>
              <a:rPr lang="en-US" altLang="zh-CN" sz="2400" b="1">
                <a:solidFill>
                  <a:srgbClr val="FF0000"/>
                </a:solidFill>
              </a:rPr>
              <a:t>Strong torque start control</a:t>
            </a:r>
          </a:p>
        </p:txBody>
      </p:sp>
      <p:pic>
        <p:nvPicPr>
          <p:cNvPr id="72714"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7213" y="3011488"/>
            <a:ext cx="5087937" cy="298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373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3732" name="Text Box 15"/>
          <p:cNvSpPr txBox="1">
            <a:spLocks noChangeArrowheads="1"/>
          </p:cNvSpPr>
          <p:nvPr/>
        </p:nvSpPr>
        <p:spPr bwMode="auto">
          <a:xfrm>
            <a:off x="98425" y="1063625"/>
            <a:ext cx="119951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ts val="2338"/>
              </a:lnSpc>
            </a:pPr>
            <a:r>
              <a:rPr lang="zh-CN" altLang="en-US" sz="2400" b="1">
                <a:sym typeface="微软雅黑" panose="020B0503020204020204" pitchFamily="34" charset="-122"/>
              </a:rPr>
              <a:t>②</a:t>
            </a:r>
            <a:r>
              <a:rPr lang="en-US" altLang="zh-CN" sz="2400" b="1">
                <a:sym typeface="微软雅黑" panose="020B0503020204020204" pitchFamily="34" charset="-122"/>
              </a:rPr>
              <a:t> </a:t>
            </a:r>
            <a:r>
              <a:rPr lang="en-US" altLang="zh-CN" sz="2400" b="1">
                <a:ea typeface="Arial Unicode MS" panose="020B0604020202020204" pitchFamily="34" charset="-122"/>
                <a:cs typeface="Arial Unicode MS" panose="020B0604020202020204" pitchFamily="34" charset="-122"/>
              </a:rPr>
              <a:t>Self-adapting drive control </a:t>
            </a:r>
            <a:r>
              <a:rPr lang="en-US" altLang="zh-CN" sz="2400" b="1"/>
              <a:t>——</a:t>
            </a:r>
            <a:r>
              <a:rPr lang="en-US" altLang="zh-CN" sz="2400" b="1">
                <a:solidFill>
                  <a:srgbClr val="FF0000"/>
                </a:solidFill>
              </a:rPr>
              <a:t>Flexible enthalpy-adding control </a:t>
            </a:r>
          </a:p>
        </p:txBody>
      </p:sp>
      <p:sp>
        <p:nvSpPr>
          <p:cNvPr id="73733" name="矩形 5"/>
          <p:cNvSpPr>
            <a:spLocks noChangeArrowheads="1"/>
          </p:cNvSpPr>
          <p:nvPr/>
        </p:nvSpPr>
        <p:spPr bwMode="auto">
          <a:xfrm>
            <a:off x="98425" y="1401763"/>
            <a:ext cx="11896725" cy="14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spcAft>
                <a:spcPts val="1500"/>
              </a:spcAft>
            </a:pPr>
            <a:r>
              <a:rPr lang="en-US" altLang="zh-CN"/>
              <a:t>Generally, system adopts</a:t>
            </a:r>
            <a:r>
              <a:rPr lang="zh-CN" altLang="en-US"/>
              <a:t> “</a:t>
            </a:r>
            <a:r>
              <a:rPr lang="en-US" altLang="zh-CN"/>
              <a:t>0←→1</a:t>
            </a:r>
            <a:r>
              <a:rPr lang="zh-CN" altLang="en-US"/>
              <a:t>”</a:t>
            </a:r>
            <a:r>
              <a:rPr lang="en-US" altLang="zh-CN"/>
              <a:t>switching mode to switch between the increase and non-increase of enthalpy, which may lead to dramatic load change of the compressor, shutdown or even damage to the compressor.</a:t>
            </a:r>
          </a:p>
          <a:p>
            <a:pPr eaLnBrk="1" hangingPunct="1"/>
            <a:r>
              <a:rPr lang="en-US" altLang="zh-CN"/>
              <a:t>GMV6 utilizes the linear flow variation features of EEV to gradually increase the load during enthalpy increase, and achieve stable and continuous operation.</a:t>
            </a:r>
          </a:p>
        </p:txBody>
      </p:sp>
      <p:grpSp>
        <p:nvGrpSpPr>
          <p:cNvPr id="73734" name="组合 68"/>
          <p:cNvGrpSpPr>
            <a:grpSpLocks/>
          </p:cNvGrpSpPr>
          <p:nvPr/>
        </p:nvGrpSpPr>
        <p:grpSpPr bwMode="auto">
          <a:xfrm>
            <a:off x="447675" y="3116263"/>
            <a:ext cx="6088063" cy="2754312"/>
            <a:chOff x="1052945" y="2397626"/>
            <a:chExt cx="6087933" cy="2754288"/>
          </a:xfrm>
        </p:grpSpPr>
        <p:cxnSp>
          <p:nvCxnSpPr>
            <p:cNvPr id="73829" name="直接连接符 37"/>
            <p:cNvCxnSpPr>
              <a:cxnSpLocks noChangeShapeType="1"/>
            </p:cNvCxnSpPr>
            <p:nvPr/>
          </p:nvCxnSpPr>
          <p:spPr bwMode="auto">
            <a:xfrm flipV="1">
              <a:off x="1448790" y="3075708"/>
              <a:ext cx="406024"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73830" name="直接箭头连接符 43"/>
            <p:cNvCxnSpPr>
              <a:cxnSpLocks noChangeShapeType="1"/>
            </p:cNvCxnSpPr>
            <p:nvPr/>
          </p:nvCxnSpPr>
          <p:spPr bwMode="auto">
            <a:xfrm flipV="1">
              <a:off x="1052945" y="2551218"/>
              <a:ext cx="0" cy="2600695"/>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3831" name="直接箭头连接符 46"/>
            <p:cNvCxnSpPr>
              <a:cxnSpLocks noChangeShapeType="1"/>
            </p:cNvCxnSpPr>
            <p:nvPr/>
          </p:nvCxnSpPr>
          <p:spPr bwMode="auto">
            <a:xfrm flipV="1">
              <a:off x="1052945" y="5151912"/>
              <a:ext cx="2759034" cy="2"/>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3832" name="直接连接符 48"/>
            <p:cNvCxnSpPr>
              <a:cxnSpLocks noChangeShapeType="1"/>
            </p:cNvCxnSpPr>
            <p:nvPr/>
          </p:nvCxnSpPr>
          <p:spPr bwMode="auto">
            <a:xfrm>
              <a:off x="1448790" y="3075709"/>
              <a:ext cx="0" cy="207620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73833" name="直接连接符 50"/>
            <p:cNvCxnSpPr>
              <a:cxnSpLocks noChangeShapeType="1"/>
            </p:cNvCxnSpPr>
            <p:nvPr/>
          </p:nvCxnSpPr>
          <p:spPr bwMode="auto">
            <a:xfrm>
              <a:off x="3216234" y="3075708"/>
              <a:ext cx="0" cy="207620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73834" name="直接连接符 52"/>
            <p:cNvCxnSpPr>
              <a:cxnSpLocks noChangeShapeType="1"/>
            </p:cNvCxnSpPr>
            <p:nvPr/>
          </p:nvCxnSpPr>
          <p:spPr bwMode="auto">
            <a:xfrm flipV="1">
              <a:off x="1448790" y="3075709"/>
              <a:ext cx="406024" cy="2076203"/>
            </a:xfrm>
            <a:prstGeom prst="line">
              <a:avLst/>
            </a:prstGeom>
            <a:noFill/>
            <a:ln w="38100">
              <a:solidFill>
                <a:srgbClr val="00B050"/>
              </a:solidFill>
              <a:round/>
              <a:headEnd/>
              <a:tailEnd/>
            </a:ln>
            <a:extLst>
              <a:ext uri="{909E8E84-426E-40DD-AFC4-6F175D3DCCD1}">
                <a14:hiddenFill xmlns:a14="http://schemas.microsoft.com/office/drawing/2010/main">
                  <a:noFill/>
                </a14:hiddenFill>
              </a:ext>
            </a:extLst>
          </p:spPr>
        </p:cxnSp>
        <p:cxnSp>
          <p:nvCxnSpPr>
            <p:cNvPr id="73835" name="直接连接符 54"/>
            <p:cNvCxnSpPr>
              <a:cxnSpLocks noChangeShapeType="1"/>
            </p:cNvCxnSpPr>
            <p:nvPr/>
          </p:nvCxnSpPr>
          <p:spPr bwMode="auto">
            <a:xfrm flipH="1" flipV="1">
              <a:off x="2719449" y="3075709"/>
              <a:ext cx="496785" cy="2076203"/>
            </a:xfrm>
            <a:prstGeom prst="line">
              <a:avLst/>
            </a:prstGeom>
            <a:noFill/>
            <a:ln w="38100">
              <a:solidFill>
                <a:srgbClr val="00B050"/>
              </a:solidFill>
              <a:round/>
              <a:headEnd/>
              <a:tailEnd/>
            </a:ln>
            <a:extLst>
              <a:ext uri="{909E8E84-426E-40DD-AFC4-6F175D3DCCD1}">
                <a14:hiddenFill xmlns:a14="http://schemas.microsoft.com/office/drawing/2010/main">
                  <a:noFill/>
                </a14:hiddenFill>
              </a:ext>
            </a:extLst>
          </p:spPr>
        </p:cxnSp>
        <p:cxnSp>
          <p:nvCxnSpPr>
            <p:cNvPr id="73836" name="直接连接符 59"/>
            <p:cNvCxnSpPr>
              <a:cxnSpLocks noChangeShapeType="1"/>
            </p:cNvCxnSpPr>
            <p:nvPr/>
          </p:nvCxnSpPr>
          <p:spPr bwMode="auto">
            <a:xfrm flipV="1">
              <a:off x="2719449" y="3075710"/>
              <a:ext cx="49678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73837" name="直接连接符 61"/>
            <p:cNvCxnSpPr>
              <a:cxnSpLocks noChangeShapeType="1"/>
            </p:cNvCxnSpPr>
            <p:nvPr/>
          </p:nvCxnSpPr>
          <p:spPr bwMode="auto">
            <a:xfrm flipV="1">
              <a:off x="1867196" y="3075712"/>
              <a:ext cx="852253" cy="1"/>
            </a:xfrm>
            <a:prstGeom prst="line">
              <a:avLst/>
            </a:prstGeom>
            <a:noFill/>
            <a:ln w="38100">
              <a:solidFill>
                <a:srgbClr val="00B050"/>
              </a:solidFill>
              <a:round/>
              <a:headEnd/>
              <a:tailEnd/>
            </a:ln>
            <a:extLst>
              <a:ext uri="{909E8E84-426E-40DD-AFC4-6F175D3DCCD1}">
                <a14:hiddenFill xmlns:a14="http://schemas.microsoft.com/office/drawing/2010/main">
                  <a:noFill/>
                </a14:hiddenFill>
              </a:ext>
            </a:extLst>
          </p:spPr>
        </p:cxnSp>
        <p:sp>
          <p:nvSpPr>
            <p:cNvPr id="73838" name="矩形 62"/>
            <p:cNvSpPr>
              <a:spLocks noChangeArrowheads="1"/>
            </p:cNvSpPr>
            <p:nvPr/>
          </p:nvSpPr>
          <p:spPr bwMode="auto">
            <a:xfrm>
              <a:off x="1105510" y="2397626"/>
              <a:ext cx="186490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solidFill>
                    <a:srgbClr val="FF0000"/>
                  </a:solidFill>
                </a:rPr>
                <a:t>Enthalpy-adding demand</a:t>
              </a:r>
              <a:endParaRPr lang="zh-CN" altLang="en-US"/>
            </a:p>
          </p:txBody>
        </p:sp>
        <p:sp>
          <p:nvSpPr>
            <p:cNvPr id="73839" name="矩形 64"/>
            <p:cNvSpPr>
              <a:spLocks noChangeArrowheads="1"/>
            </p:cNvSpPr>
            <p:nvPr/>
          </p:nvSpPr>
          <p:spPr bwMode="auto">
            <a:xfrm>
              <a:off x="3216234" y="4780992"/>
              <a:ext cx="30828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No enthalpy-adding demand</a:t>
              </a:r>
              <a:endParaRPr lang="zh-CN" altLang="en-US"/>
            </a:p>
          </p:txBody>
        </p:sp>
        <p:cxnSp>
          <p:nvCxnSpPr>
            <p:cNvPr id="73840" name="直接连接符 65"/>
            <p:cNvCxnSpPr>
              <a:cxnSpLocks noChangeShapeType="1"/>
            </p:cNvCxnSpPr>
            <p:nvPr/>
          </p:nvCxnSpPr>
          <p:spPr bwMode="auto">
            <a:xfrm flipV="1">
              <a:off x="3304755" y="2891042"/>
              <a:ext cx="496785"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73841" name="直接连接符 66"/>
            <p:cNvCxnSpPr>
              <a:cxnSpLocks noChangeShapeType="1"/>
            </p:cNvCxnSpPr>
            <p:nvPr/>
          </p:nvCxnSpPr>
          <p:spPr bwMode="auto">
            <a:xfrm flipV="1">
              <a:off x="3304755" y="3406242"/>
              <a:ext cx="496785" cy="2"/>
            </a:xfrm>
            <a:prstGeom prst="line">
              <a:avLst/>
            </a:prstGeom>
            <a:noFill/>
            <a:ln w="38100">
              <a:solidFill>
                <a:srgbClr val="00B050"/>
              </a:solidFill>
              <a:round/>
              <a:headEnd/>
              <a:tailEnd/>
            </a:ln>
            <a:extLst>
              <a:ext uri="{909E8E84-426E-40DD-AFC4-6F175D3DCCD1}">
                <a14:hiddenFill xmlns:a14="http://schemas.microsoft.com/office/drawing/2010/main">
                  <a:noFill/>
                </a14:hiddenFill>
              </a:ext>
            </a:extLst>
          </p:spPr>
        </p:cxnSp>
        <p:sp>
          <p:nvSpPr>
            <p:cNvPr id="73842" name="矩形 67"/>
            <p:cNvSpPr>
              <a:spLocks noChangeArrowheads="1"/>
            </p:cNvSpPr>
            <p:nvPr/>
          </p:nvSpPr>
          <p:spPr bwMode="auto">
            <a:xfrm>
              <a:off x="3737382" y="2706376"/>
              <a:ext cx="34034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Common solenoid valve control</a:t>
              </a:r>
              <a:endParaRPr lang="zh-CN" altLang="en-US"/>
            </a:p>
          </p:txBody>
        </p:sp>
        <p:sp>
          <p:nvSpPr>
            <p:cNvPr id="73843" name="矩形 69"/>
            <p:cNvSpPr>
              <a:spLocks noChangeArrowheads="1"/>
            </p:cNvSpPr>
            <p:nvPr/>
          </p:nvSpPr>
          <p:spPr bwMode="auto">
            <a:xfrm>
              <a:off x="3725507" y="3228108"/>
              <a:ext cx="29033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GMV6 EEV</a:t>
              </a:r>
              <a:r>
                <a:rPr lang="zh-CN" altLang="en-US"/>
                <a:t> </a:t>
              </a:r>
              <a:r>
                <a:rPr lang="en-US" altLang="zh-CN"/>
                <a:t>flexible control</a:t>
              </a:r>
              <a:endParaRPr lang="zh-CN" altLang="en-US"/>
            </a:p>
          </p:txBody>
        </p:sp>
      </p:grpSp>
      <p:grpSp>
        <p:nvGrpSpPr>
          <p:cNvPr id="73735" name="组合 6169"/>
          <p:cNvGrpSpPr>
            <a:grpSpLocks/>
          </p:cNvGrpSpPr>
          <p:nvPr/>
        </p:nvGrpSpPr>
        <p:grpSpPr bwMode="auto">
          <a:xfrm>
            <a:off x="6775450" y="2535238"/>
            <a:ext cx="4702175" cy="1808162"/>
            <a:chOff x="6996415" y="2612451"/>
            <a:chExt cx="4702309" cy="1808733"/>
          </a:xfrm>
        </p:grpSpPr>
        <p:grpSp>
          <p:nvGrpSpPr>
            <p:cNvPr id="73791" name="组合 6147"/>
            <p:cNvGrpSpPr>
              <a:grpSpLocks/>
            </p:cNvGrpSpPr>
            <p:nvPr/>
          </p:nvGrpSpPr>
          <p:grpSpPr bwMode="auto">
            <a:xfrm>
              <a:off x="6996415" y="2612451"/>
              <a:ext cx="4267766" cy="1425039"/>
              <a:chOff x="6852062" y="2410691"/>
              <a:chExt cx="4267766" cy="1425039"/>
            </a:xfrm>
          </p:grpSpPr>
          <p:cxnSp>
            <p:nvCxnSpPr>
              <p:cNvPr id="73794" name="直接连接符 88"/>
              <p:cNvCxnSpPr>
                <a:cxnSpLocks noChangeShapeType="1"/>
              </p:cNvCxnSpPr>
              <p:nvPr/>
            </p:nvCxnSpPr>
            <p:spPr bwMode="auto">
              <a:xfrm flipV="1">
                <a:off x="6852062" y="2829083"/>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95" name="直接连接符 90"/>
              <p:cNvCxnSpPr>
                <a:cxnSpLocks noChangeShapeType="1"/>
              </p:cNvCxnSpPr>
              <p:nvPr/>
            </p:nvCxnSpPr>
            <p:spPr bwMode="auto">
              <a:xfrm flipH="1" flipV="1">
                <a:off x="6923314" y="2829083"/>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96" name="直接连接符 93"/>
              <p:cNvCxnSpPr>
                <a:cxnSpLocks noChangeShapeType="1"/>
              </p:cNvCxnSpPr>
              <p:nvPr/>
            </p:nvCxnSpPr>
            <p:spPr bwMode="auto">
              <a:xfrm flipV="1">
                <a:off x="7004462" y="2829082"/>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97" name="直接连接符 94"/>
              <p:cNvCxnSpPr>
                <a:cxnSpLocks noChangeShapeType="1"/>
              </p:cNvCxnSpPr>
              <p:nvPr/>
            </p:nvCxnSpPr>
            <p:spPr bwMode="auto">
              <a:xfrm flipH="1" flipV="1">
                <a:off x="7075714" y="2829082"/>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98" name="直接连接符 95"/>
              <p:cNvCxnSpPr>
                <a:cxnSpLocks noChangeShapeType="1"/>
              </p:cNvCxnSpPr>
              <p:nvPr/>
            </p:nvCxnSpPr>
            <p:spPr bwMode="auto">
              <a:xfrm flipV="1">
                <a:off x="7156862" y="2816415"/>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99" name="直接连接符 96"/>
              <p:cNvCxnSpPr>
                <a:cxnSpLocks noChangeShapeType="1"/>
              </p:cNvCxnSpPr>
              <p:nvPr/>
            </p:nvCxnSpPr>
            <p:spPr bwMode="auto">
              <a:xfrm flipH="1" flipV="1">
                <a:off x="7228114" y="2816415"/>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0" name="直接连接符 97"/>
              <p:cNvCxnSpPr>
                <a:cxnSpLocks noChangeShapeType="1"/>
              </p:cNvCxnSpPr>
              <p:nvPr/>
            </p:nvCxnSpPr>
            <p:spPr bwMode="auto">
              <a:xfrm flipV="1">
                <a:off x="7319158" y="2816414"/>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1" name="直接连接符 98"/>
              <p:cNvCxnSpPr>
                <a:cxnSpLocks noChangeShapeType="1"/>
              </p:cNvCxnSpPr>
              <p:nvPr/>
            </p:nvCxnSpPr>
            <p:spPr bwMode="auto">
              <a:xfrm flipH="1" flipV="1">
                <a:off x="7390410" y="2816414"/>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2" name="直接连接符 99"/>
              <p:cNvCxnSpPr>
                <a:cxnSpLocks noChangeShapeType="1"/>
              </p:cNvCxnSpPr>
              <p:nvPr/>
            </p:nvCxnSpPr>
            <p:spPr bwMode="auto">
              <a:xfrm flipV="1">
                <a:off x="7476366" y="2816414"/>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3" name="直接连接符 100"/>
              <p:cNvCxnSpPr>
                <a:cxnSpLocks noChangeShapeType="1"/>
              </p:cNvCxnSpPr>
              <p:nvPr/>
            </p:nvCxnSpPr>
            <p:spPr bwMode="auto">
              <a:xfrm flipH="1" flipV="1">
                <a:off x="7547618" y="2816414"/>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4" name="直接连接符 101"/>
              <p:cNvCxnSpPr>
                <a:cxnSpLocks noChangeShapeType="1"/>
              </p:cNvCxnSpPr>
              <p:nvPr/>
            </p:nvCxnSpPr>
            <p:spPr bwMode="auto">
              <a:xfrm flipV="1">
                <a:off x="7628766" y="2816413"/>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5" name="直接连接符 102"/>
              <p:cNvCxnSpPr>
                <a:cxnSpLocks noChangeShapeType="1"/>
              </p:cNvCxnSpPr>
              <p:nvPr/>
            </p:nvCxnSpPr>
            <p:spPr bwMode="auto">
              <a:xfrm flipH="1" flipV="1">
                <a:off x="7700018" y="2816413"/>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6" name="直接连接符 103"/>
              <p:cNvCxnSpPr>
                <a:cxnSpLocks noChangeShapeType="1"/>
              </p:cNvCxnSpPr>
              <p:nvPr/>
            </p:nvCxnSpPr>
            <p:spPr bwMode="auto">
              <a:xfrm flipV="1">
                <a:off x="7781166" y="2803746"/>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7" name="直接连接符 104"/>
              <p:cNvCxnSpPr>
                <a:cxnSpLocks noChangeShapeType="1"/>
              </p:cNvCxnSpPr>
              <p:nvPr/>
            </p:nvCxnSpPr>
            <p:spPr bwMode="auto">
              <a:xfrm flipH="1" flipV="1">
                <a:off x="7852418" y="2803746"/>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8" name="直接连接符 105"/>
              <p:cNvCxnSpPr>
                <a:cxnSpLocks noChangeShapeType="1"/>
              </p:cNvCxnSpPr>
              <p:nvPr/>
            </p:nvCxnSpPr>
            <p:spPr bwMode="auto">
              <a:xfrm flipV="1">
                <a:off x="7943462" y="2803745"/>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09" name="直接连接符 106"/>
              <p:cNvCxnSpPr>
                <a:cxnSpLocks noChangeShapeType="1"/>
              </p:cNvCxnSpPr>
              <p:nvPr/>
            </p:nvCxnSpPr>
            <p:spPr bwMode="auto">
              <a:xfrm flipH="1" flipV="1">
                <a:off x="8014714" y="2803745"/>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0" name="直接连接符 107"/>
              <p:cNvCxnSpPr>
                <a:cxnSpLocks noChangeShapeType="1"/>
              </p:cNvCxnSpPr>
              <p:nvPr/>
            </p:nvCxnSpPr>
            <p:spPr bwMode="auto">
              <a:xfrm flipV="1">
                <a:off x="8112549" y="2806919"/>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1" name="直接连接符 108"/>
              <p:cNvCxnSpPr>
                <a:cxnSpLocks noChangeShapeType="1"/>
              </p:cNvCxnSpPr>
              <p:nvPr/>
            </p:nvCxnSpPr>
            <p:spPr bwMode="auto">
              <a:xfrm flipH="1" flipV="1">
                <a:off x="8183801" y="2806919"/>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2" name="直接连接符 109"/>
              <p:cNvCxnSpPr>
                <a:cxnSpLocks noChangeShapeType="1"/>
              </p:cNvCxnSpPr>
              <p:nvPr/>
            </p:nvCxnSpPr>
            <p:spPr bwMode="auto">
              <a:xfrm flipV="1">
                <a:off x="8264949" y="2806918"/>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3" name="直接连接符 110"/>
              <p:cNvCxnSpPr>
                <a:cxnSpLocks noChangeShapeType="1"/>
              </p:cNvCxnSpPr>
              <p:nvPr/>
            </p:nvCxnSpPr>
            <p:spPr bwMode="auto">
              <a:xfrm flipH="1" flipV="1">
                <a:off x="8336201" y="2806918"/>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4" name="直接连接符 111"/>
              <p:cNvCxnSpPr>
                <a:cxnSpLocks noChangeShapeType="1"/>
              </p:cNvCxnSpPr>
              <p:nvPr/>
            </p:nvCxnSpPr>
            <p:spPr bwMode="auto">
              <a:xfrm flipV="1">
                <a:off x="8417349" y="2794251"/>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5" name="直接连接符 112"/>
              <p:cNvCxnSpPr>
                <a:cxnSpLocks noChangeShapeType="1"/>
              </p:cNvCxnSpPr>
              <p:nvPr/>
            </p:nvCxnSpPr>
            <p:spPr bwMode="auto">
              <a:xfrm flipH="1" flipV="1">
                <a:off x="8488601" y="2794251"/>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6" name="直接连接符 113"/>
              <p:cNvCxnSpPr>
                <a:cxnSpLocks noChangeShapeType="1"/>
              </p:cNvCxnSpPr>
              <p:nvPr/>
            </p:nvCxnSpPr>
            <p:spPr bwMode="auto">
              <a:xfrm flipV="1">
                <a:off x="8579645" y="2794250"/>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7" name="直接连接符 114"/>
              <p:cNvCxnSpPr>
                <a:cxnSpLocks noChangeShapeType="1"/>
              </p:cNvCxnSpPr>
              <p:nvPr/>
            </p:nvCxnSpPr>
            <p:spPr bwMode="auto">
              <a:xfrm flipH="1" flipV="1">
                <a:off x="8650897" y="2794250"/>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8" name="直接连接符 115"/>
              <p:cNvCxnSpPr>
                <a:cxnSpLocks noChangeShapeType="1"/>
              </p:cNvCxnSpPr>
              <p:nvPr/>
            </p:nvCxnSpPr>
            <p:spPr bwMode="auto">
              <a:xfrm flipV="1">
                <a:off x="8736853" y="2794250"/>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19" name="直接连接符 116"/>
              <p:cNvCxnSpPr>
                <a:cxnSpLocks noChangeShapeType="1"/>
              </p:cNvCxnSpPr>
              <p:nvPr/>
            </p:nvCxnSpPr>
            <p:spPr bwMode="auto">
              <a:xfrm flipH="1" flipV="1">
                <a:off x="8808105" y="2794250"/>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20" name="直接连接符 117"/>
              <p:cNvCxnSpPr>
                <a:cxnSpLocks noChangeShapeType="1"/>
              </p:cNvCxnSpPr>
              <p:nvPr/>
            </p:nvCxnSpPr>
            <p:spPr bwMode="auto">
              <a:xfrm flipV="1">
                <a:off x="8889253" y="2794249"/>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21" name="直接连接符 118"/>
              <p:cNvCxnSpPr>
                <a:cxnSpLocks noChangeShapeType="1"/>
              </p:cNvCxnSpPr>
              <p:nvPr/>
            </p:nvCxnSpPr>
            <p:spPr bwMode="auto">
              <a:xfrm flipH="1" flipV="1">
                <a:off x="8960505" y="2794249"/>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22" name="直接连接符 119"/>
              <p:cNvCxnSpPr>
                <a:cxnSpLocks noChangeShapeType="1"/>
              </p:cNvCxnSpPr>
              <p:nvPr/>
            </p:nvCxnSpPr>
            <p:spPr bwMode="auto">
              <a:xfrm flipV="1">
                <a:off x="9041653" y="2781582"/>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23" name="直接连接符 120"/>
              <p:cNvCxnSpPr>
                <a:cxnSpLocks noChangeShapeType="1"/>
              </p:cNvCxnSpPr>
              <p:nvPr/>
            </p:nvCxnSpPr>
            <p:spPr bwMode="auto">
              <a:xfrm flipH="1" flipV="1">
                <a:off x="9112905" y="2781582"/>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24" name="直接连接符 121"/>
              <p:cNvCxnSpPr>
                <a:cxnSpLocks noChangeShapeType="1"/>
              </p:cNvCxnSpPr>
              <p:nvPr/>
            </p:nvCxnSpPr>
            <p:spPr bwMode="auto">
              <a:xfrm flipV="1">
                <a:off x="9203949" y="2781581"/>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25" name="直接连接符 122"/>
              <p:cNvCxnSpPr>
                <a:cxnSpLocks noChangeShapeType="1"/>
              </p:cNvCxnSpPr>
              <p:nvPr/>
            </p:nvCxnSpPr>
            <p:spPr bwMode="auto">
              <a:xfrm flipH="1" flipV="1">
                <a:off x="9275201" y="2781581"/>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26" name="直接连接符 123"/>
              <p:cNvCxnSpPr>
                <a:cxnSpLocks noChangeShapeType="1"/>
              </p:cNvCxnSpPr>
              <p:nvPr/>
            </p:nvCxnSpPr>
            <p:spPr bwMode="auto">
              <a:xfrm flipV="1">
                <a:off x="9368224" y="2410691"/>
                <a:ext cx="71252" cy="1387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27" name="直接连接符 125"/>
              <p:cNvCxnSpPr>
                <a:cxnSpLocks noChangeShapeType="1"/>
              </p:cNvCxnSpPr>
              <p:nvPr/>
            </p:nvCxnSpPr>
            <p:spPr bwMode="auto">
              <a:xfrm flipH="1" flipV="1">
                <a:off x="9439476" y="2410692"/>
                <a:ext cx="40574" cy="8742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828" name="直接连接符 6145"/>
              <p:cNvCxnSpPr>
                <a:cxnSpLocks noChangeShapeType="1"/>
              </p:cNvCxnSpPr>
              <p:nvPr/>
            </p:nvCxnSpPr>
            <p:spPr bwMode="auto">
              <a:xfrm>
                <a:off x="9480050" y="3284904"/>
                <a:ext cx="1639778"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73792" name="矩形 211"/>
            <p:cNvSpPr>
              <a:spLocks noChangeArrowheads="1"/>
            </p:cNvSpPr>
            <p:nvPr/>
          </p:nvSpPr>
          <p:spPr bwMode="auto">
            <a:xfrm>
              <a:off x="8005130" y="4051852"/>
              <a:ext cx="34547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Common solenoid valve loading</a:t>
              </a:r>
              <a:endParaRPr lang="zh-CN" altLang="en-US"/>
            </a:p>
          </p:txBody>
        </p:sp>
        <p:sp>
          <p:nvSpPr>
            <p:cNvPr id="73793" name="矩形 6167"/>
            <p:cNvSpPr>
              <a:spLocks noChangeArrowheads="1"/>
            </p:cNvSpPr>
            <p:nvPr/>
          </p:nvSpPr>
          <p:spPr bwMode="auto">
            <a:xfrm>
              <a:off x="9705871" y="2678640"/>
              <a:ext cx="199285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Sudden overload</a:t>
              </a:r>
            </a:p>
            <a:p>
              <a:pPr eaLnBrk="1" hangingPunct="1"/>
              <a:r>
                <a:rPr lang="en-US" altLang="zh-CN"/>
                <a:t>protection</a:t>
              </a:r>
              <a:endParaRPr lang="zh-CN" altLang="en-US"/>
            </a:p>
          </p:txBody>
        </p:sp>
      </p:grpSp>
      <p:grpSp>
        <p:nvGrpSpPr>
          <p:cNvPr id="73736" name="组合 6168"/>
          <p:cNvGrpSpPr>
            <a:grpSpLocks/>
          </p:cNvGrpSpPr>
          <p:nvPr/>
        </p:nvGrpSpPr>
        <p:grpSpPr bwMode="auto">
          <a:xfrm>
            <a:off x="6553200" y="4316413"/>
            <a:ext cx="5262563" cy="2359025"/>
            <a:chOff x="6940707" y="4340691"/>
            <a:chExt cx="5262392" cy="2359466"/>
          </a:xfrm>
        </p:grpSpPr>
        <p:grpSp>
          <p:nvGrpSpPr>
            <p:cNvPr id="73737" name="组合 6166"/>
            <p:cNvGrpSpPr>
              <a:grpSpLocks/>
            </p:cNvGrpSpPr>
            <p:nvPr/>
          </p:nvGrpSpPr>
          <p:grpSpPr bwMode="auto">
            <a:xfrm>
              <a:off x="6940707" y="4728547"/>
              <a:ext cx="4214747" cy="1628373"/>
              <a:chOff x="6940707" y="4728547"/>
              <a:chExt cx="4214747" cy="1628373"/>
            </a:xfrm>
          </p:grpSpPr>
          <p:cxnSp>
            <p:nvCxnSpPr>
              <p:cNvPr id="73740" name="直接连接符 131"/>
              <p:cNvCxnSpPr>
                <a:cxnSpLocks noChangeShapeType="1"/>
              </p:cNvCxnSpPr>
              <p:nvPr/>
            </p:nvCxnSpPr>
            <p:spPr bwMode="auto">
              <a:xfrm flipV="1">
                <a:off x="6940707" y="5106373"/>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41" name="直接连接符 132"/>
              <p:cNvCxnSpPr>
                <a:cxnSpLocks noChangeShapeType="1"/>
              </p:cNvCxnSpPr>
              <p:nvPr/>
            </p:nvCxnSpPr>
            <p:spPr bwMode="auto">
              <a:xfrm flipH="1" flipV="1">
                <a:off x="7011959" y="5106373"/>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42" name="直接连接符 133"/>
              <p:cNvCxnSpPr>
                <a:cxnSpLocks noChangeShapeType="1"/>
              </p:cNvCxnSpPr>
              <p:nvPr/>
            </p:nvCxnSpPr>
            <p:spPr bwMode="auto">
              <a:xfrm flipV="1">
                <a:off x="7093107" y="5106372"/>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43" name="直接连接符 134"/>
              <p:cNvCxnSpPr>
                <a:cxnSpLocks noChangeShapeType="1"/>
              </p:cNvCxnSpPr>
              <p:nvPr/>
            </p:nvCxnSpPr>
            <p:spPr bwMode="auto">
              <a:xfrm flipH="1" flipV="1">
                <a:off x="7164359" y="5106372"/>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44" name="直接连接符 135"/>
              <p:cNvCxnSpPr>
                <a:cxnSpLocks noChangeShapeType="1"/>
              </p:cNvCxnSpPr>
              <p:nvPr/>
            </p:nvCxnSpPr>
            <p:spPr bwMode="auto">
              <a:xfrm flipV="1">
                <a:off x="7245507" y="5093705"/>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45" name="直接连接符 136"/>
              <p:cNvCxnSpPr>
                <a:cxnSpLocks noChangeShapeType="1"/>
              </p:cNvCxnSpPr>
              <p:nvPr/>
            </p:nvCxnSpPr>
            <p:spPr bwMode="auto">
              <a:xfrm flipH="1" flipV="1">
                <a:off x="7316759" y="5093705"/>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46" name="直接连接符 137"/>
              <p:cNvCxnSpPr>
                <a:cxnSpLocks noChangeShapeType="1"/>
              </p:cNvCxnSpPr>
              <p:nvPr/>
            </p:nvCxnSpPr>
            <p:spPr bwMode="auto">
              <a:xfrm flipV="1">
                <a:off x="7407803" y="5093704"/>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47" name="直接连接符 138"/>
              <p:cNvCxnSpPr>
                <a:cxnSpLocks noChangeShapeType="1"/>
              </p:cNvCxnSpPr>
              <p:nvPr/>
            </p:nvCxnSpPr>
            <p:spPr bwMode="auto">
              <a:xfrm flipH="1" flipV="1">
                <a:off x="7479055" y="5093704"/>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48" name="直接连接符 139"/>
              <p:cNvCxnSpPr>
                <a:cxnSpLocks noChangeShapeType="1"/>
              </p:cNvCxnSpPr>
              <p:nvPr/>
            </p:nvCxnSpPr>
            <p:spPr bwMode="auto">
              <a:xfrm flipV="1">
                <a:off x="7565011" y="5093704"/>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49" name="直接连接符 140"/>
              <p:cNvCxnSpPr>
                <a:cxnSpLocks noChangeShapeType="1"/>
              </p:cNvCxnSpPr>
              <p:nvPr/>
            </p:nvCxnSpPr>
            <p:spPr bwMode="auto">
              <a:xfrm flipH="1" flipV="1">
                <a:off x="7636263" y="5093704"/>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0" name="直接连接符 141"/>
              <p:cNvCxnSpPr>
                <a:cxnSpLocks noChangeShapeType="1"/>
              </p:cNvCxnSpPr>
              <p:nvPr/>
            </p:nvCxnSpPr>
            <p:spPr bwMode="auto">
              <a:xfrm flipV="1">
                <a:off x="7717411" y="5093703"/>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1" name="直接连接符 142"/>
              <p:cNvCxnSpPr>
                <a:cxnSpLocks noChangeShapeType="1"/>
              </p:cNvCxnSpPr>
              <p:nvPr/>
            </p:nvCxnSpPr>
            <p:spPr bwMode="auto">
              <a:xfrm flipH="1" flipV="1">
                <a:off x="7788663" y="5093703"/>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2" name="直接连接符 143"/>
              <p:cNvCxnSpPr>
                <a:cxnSpLocks noChangeShapeType="1"/>
              </p:cNvCxnSpPr>
              <p:nvPr/>
            </p:nvCxnSpPr>
            <p:spPr bwMode="auto">
              <a:xfrm flipV="1">
                <a:off x="7869811" y="5081036"/>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3" name="直接连接符 144"/>
              <p:cNvCxnSpPr>
                <a:cxnSpLocks noChangeShapeType="1"/>
              </p:cNvCxnSpPr>
              <p:nvPr/>
            </p:nvCxnSpPr>
            <p:spPr bwMode="auto">
              <a:xfrm flipH="1" flipV="1">
                <a:off x="7941063" y="5081036"/>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4" name="直接连接符 145"/>
              <p:cNvCxnSpPr>
                <a:cxnSpLocks noChangeShapeType="1"/>
              </p:cNvCxnSpPr>
              <p:nvPr/>
            </p:nvCxnSpPr>
            <p:spPr bwMode="auto">
              <a:xfrm flipV="1">
                <a:off x="8032107" y="5081035"/>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5" name="直接连接符 146"/>
              <p:cNvCxnSpPr>
                <a:cxnSpLocks noChangeShapeType="1"/>
              </p:cNvCxnSpPr>
              <p:nvPr/>
            </p:nvCxnSpPr>
            <p:spPr bwMode="auto">
              <a:xfrm flipH="1" flipV="1">
                <a:off x="8103359" y="5081035"/>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6" name="直接连接符 147"/>
              <p:cNvCxnSpPr>
                <a:cxnSpLocks noChangeShapeType="1"/>
              </p:cNvCxnSpPr>
              <p:nvPr/>
            </p:nvCxnSpPr>
            <p:spPr bwMode="auto">
              <a:xfrm flipV="1">
                <a:off x="8201194" y="5084209"/>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7" name="直接连接符 148"/>
              <p:cNvCxnSpPr>
                <a:cxnSpLocks noChangeShapeType="1"/>
              </p:cNvCxnSpPr>
              <p:nvPr/>
            </p:nvCxnSpPr>
            <p:spPr bwMode="auto">
              <a:xfrm flipH="1" flipV="1">
                <a:off x="8272446" y="5084209"/>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8" name="直接连接符 149"/>
              <p:cNvCxnSpPr>
                <a:cxnSpLocks noChangeShapeType="1"/>
              </p:cNvCxnSpPr>
              <p:nvPr/>
            </p:nvCxnSpPr>
            <p:spPr bwMode="auto">
              <a:xfrm flipV="1">
                <a:off x="8353594" y="5084208"/>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59" name="直接连接符 150"/>
              <p:cNvCxnSpPr>
                <a:cxnSpLocks noChangeShapeType="1"/>
              </p:cNvCxnSpPr>
              <p:nvPr/>
            </p:nvCxnSpPr>
            <p:spPr bwMode="auto">
              <a:xfrm flipH="1" flipV="1">
                <a:off x="8424846" y="5084208"/>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0" name="直接连接符 151"/>
              <p:cNvCxnSpPr>
                <a:cxnSpLocks noChangeShapeType="1"/>
              </p:cNvCxnSpPr>
              <p:nvPr/>
            </p:nvCxnSpPr>
            <p:spPr bwMode="auto">
              <a:xfrm flipV="1">
                <a:off x="8505994" y="5071541"/>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1" name="直接连接符 152"/>
              <p:cNvCxnSpPr>
                <a:cxnSpLocks noChangeShapeType="1"/>
              </p:cNvCxnSpPr>
              <p:nvPr/>
            </p:nvCxnSpPr>
            <p:spPr bwMode="auto">
              <a:xfrm flipH="1" flipV="1">
                <a:off x="8577246" y="5071541"/>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2" name="直接连接符 153"/>
              <p:cNvCxnSpPr>
                <a:cxnSpLocks noChangeShapeType="1"/>
              </p:cNvCxnSpPr>
              <p:nvPr/>
            </p:nvCxnSpPr>
            <p:spPr bwMode="auto">
              <a:xfrm flipV="1">
                <a:off x="8668290" y="5071540"/>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3" name="直接连接符 154"/>
              <p:cNvCxnSpPr>
                <a:cxnSpLocks noChangeShapeType="1"/>
              </p:cNvCxnSpPr>
              <p:nvPr/>
            </p:nvCxnSpPr>
            <p:spPr bwMode="auto">
              <a:xfrm flipH="1" flipV="1">
                <a:off x="8739542" y="5071540"/>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4" name="直接连接符 155"/>
              <p:cNvCxnSpPr>
                <a:cxnSpLocks noChangeShapeType="1"/>
              </p:cNvCxnSpPr>
              <p:nvPr/>
            </p:nvCxnSpPr>
            <p:spPr bwMode="auto">
              <a:xfrm flipV="1">
                <a:off x="8825498" y="5071540"/>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5" name="直接连接符 156"/>
              <p:cNvCxnSpPr>
                <a:cxnSpLocks noChangeShapeType="1"/>
              </p:cNvCxnSpPr>
              <p:nvPr/>
            </p:nvCxnSpPr>
            <p:spPr bwMode="auto">
              <a:xfrm flipH="1" flipV="1">
                <a:off x="8896750" y="5071540"/>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6" name="直接连接符 157"/>
              <p:cNvCxnSpPr>
                <a:cxnSpLocks noChangeShapeType="1"/>
              </p:cNvCxnSpPr>
              <p:nvPr/>
            </p:nvCxnSpPr>
            <p:spPr bwMode="auto">
              <a:xfrm flipV="1">
                <a:off x="8977898" y="5071539"/>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7" name="直接连接符 158"/>
              <p:cNvCxnSpPr>
                <a:cxnSpLocks noChangeShapeType="1"/>
              </p:cNvCxnSpPr>
              <p:nvPr/>
            </p:nvCxnSpPr>
            <p:spPr bwMode="auto">
              <a:xfrm flipH="1" flipV="1">
                <a:off x="9049150" y="5071539"/>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8" name="直接连接符 159"/>
              <p:cNvCxnSpPr>
                <a:cxnSpLocks noChangeShapeType="1"/>
              </p:cNvCxnSpPr>
              <p:nvPr/>
            </p:nvCxnSpPr>
            <p:spPr bwMode="auto">
              <a:xfrm flipV="1">
                <a:off x="9130298" y="5058872"/>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69" name="直接连接符 160"/>
              <p:cNvCxnSpPr>
                <a:cxnSpLocks noChangeShapeType="1"/>
              </p:cNvCxnSpPr>
              <p:nvPr/>
            </p:nvCxnSpPr>
            <p:spPr bwMode="auto">
              <a:xfrm flipH="1" flipV="1">
                <a:off x="9201550" y="5058872"/>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0" name="直接连接符 161"/>
              <p:cNvCxnSpPr>
                <a:cxnSpLocks noChangeShapeType="1"/>
              </p:cNvCxnSpPr>
              <p:nvPr/>
            </p:nvCxnSpPr>
            <p:spPr bwMode="auto">
              <a:xfrm flipV="1">
                <a:off x="9292594" y="5058871"/>
                <a:ext cx="71252"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1" name="直接连接符 162"/>
              <p:cNvCxnSpPr>
                <a:cxnSpLocks noChangeShapeType="1"/>
              </p:cNvCxnSpPr>
              <p:nvPr/>
            </p:nvCxnSpPr>
            <p:spPr bwMode="auto">
              <a:xfrm flipH="1" flipV="1">
                <a:off x="9363846" y="5058871"/>
                <a:ext cx="81148" cy="1006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2" name="直接连接符 163"/>
              <p:cNvCxnSpPr>
                <a:cxnSpLocks noChangeShapeType="1"/>
              </p:cNvCxnSpPr>
              <p:nvPr/>
            </p:nvCxnSpPr>
            <p:spPr bwMode="auto">
              <a:xfrm flipV="1">
                <a:off x="9456869" y="4903699"/>
                <a:ext cx="71252" cy="11717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3" name="直接连接符 164"/>
              <p:cNvCxnSpPr>
                <a:cxnSpLocks noChangeShapeType="1"/>
              </p:cNvCxnSpPr>
              <p:nvPr/>
            </p:nvCxnSpPr>
            <p:spPr bwMode="auto">
              <a:xfrm flipV="1">
                <a:off x="9609269" y="4743787"/>
                <a:ext cx="60511" cy="15216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4" name="直接连接符 169"/>
              <p:cNvCxnSpPr>
                <a:cxnSpLocks noChangeShapeType="1"/>
              </p:cNvCxnSpPr>
              <p:nvPr/>
            </p:nvCxnSpPr>
            <p:spPr bwMode="auto">
              <a:xfrm flipH="1" flipV="1">
                <a:off x="9528121" y="4903700"/>
                <a:ext cx="81148" cy="13427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5" name="直接连接符 172"/>
              <p:cNvCxnSpPr>
                <a:cxnSpLocks noChangeShapeType="1"/>
              </p:cNvCxnSpPr>
              <p:nvPr/>
            </p:nvCxnSpPr>
            <p:spPr bwMode="auto">
              <a:xfrm flipH="1" flipV="1">
                <a:off x="9669780" y="4728547"/>
                <a:ext cx="121920" cy="1579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6" name="直接连接符 184"/>
              <p:cNvCxnSpPr>
                <a:cxnSpLocks noChangeShapeType="1"/>
              </p:cNvCxnSpPr>
              <p:nvPr/>
            </p:nvCxnSpPr>
            <p:spPr bwMode="auto">
              <a:xfrm flipV="1">
                <a:off x="9791924" y="4728547"/>
                <a:ext cx="60511" cy="15978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7" name="直接连接符 186"/>
              <p:cNvCxnSpPr>
                <a:cxnSpLocks noChangeShapeType="1"/>
              </p:cNvCxnSpPr>
              <p:nvPr/>
            </p:nvCxnSpPr>
            <p:spPr bwMode="auto">
              <a:xfrm flipH="1" flipV="1">
                <a:off x="9852660" y="4736167"/>
                <a:ext cx="121920" cy="1579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8" name="直接连接符 187"/>
              <p:cNvCxnSpPr>
                <a:cxnSpLocks noChangeShapeType="1"/>
              </p:cNvCxnSpPr>
              <p:nvPr/>
            </p:nvCxnSpPr>
            <p:spPr bwMode="auto">
              <a:xfrm flipV="1">
                <a:off x="9974804" y="4736167"/>
                <a:ext cx="60511" cy="15978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79" name="直接连接符 188"/>
              <p:cNvCxnSpPr>
                <a:cxnSpLocks noChangeShapeType="1"/>
              </p:cNvCxnSpPr>
              <p:nvPr/>
            </p:nvCxnSpPr>
            <p:spPr bwMode="auto">
              <a:xfrm flipH="1" flipV="1">
                <a:off x="10043160" y="4736167"/>
                <a:ext cx="121920" cy="1579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0" name="直接连接符 189"/>
              <p:cNvCxnSpPr>
                <a:cxnSpLocks noChangeShapeType="1"/>
              </p:cNvCxnSpPr>
              <p:nvPr/>
            </p:nvCxnSpPr>
            <p:spPr bwMode="auto">
              <a:xfrm flipV="1">
                <a:off x="10165304" y="4736167"/>
                <a:ext cx="60511" cy="15978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1" name="直接连接符 190"/>
              <p:cNvCxnSpPr>
                <a:cxnSpLocks noChangeShapeType="1"/>
              </p:cNvCxnSpPr>
              <p:nvPr/>
            </p:nvCxnSpPr>
            <p:spPr bwMode="auto">
              <a:xfrm flipH="1" flipV="1">
                <a:off x="10226040" y="4743787"/>
                <a:ext cx="121920" cy="1579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2" name="直接连接符 191"/>
              <p:cNvCxnSpPr>
                <a:cxnSpLocks noChangeShapeType="1"/>
              </p:cNvCxnSpPr>
              <p:nvPr/>
            </p:nvCxnSpPr>
            <p:spPr bwMode="auto">
              <a:xfrm flipV="1">
                <a:off x="10348184" y="4743787"/>
                <a:ext cx="60511" cy="15978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3" name="直接连接符 200"/>
              <p:cNvCxnSpPr>
                <a:cxnSpLocks noChangeShapeType="1"/>
              </p:cNvCxnSpPr>
              <p:nvPr/>
            </p:nvCxnSpPr>
            <p:spPr bwMode="auto">
              <a:xfrm flipH="1" flipV="1">
                <a:off x="10416539" y="4743787"/>
                <a:ext cx="121920" cy="1579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4" name="直接连接符 201"/>
              <p:cNvCxnSpPr>
                <a:cxnSpLocks noChangeShapeType="1"/>
              </p:cNvCxnSpPr>
              <p:nvPr/>
            </p:nvCxnSpPr>
            <p:spPr bwMode="auto">
              <a:xfrm flipV="1">
                <a:off x="10538683" y="4743787"/>
                <a:ext cx="60511" cy="15978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5" name="直接连接符 202"/>
              <p:cNvCxnSpPr>
                <a:cxnSpLocks noChangeShapeType="1"/>
              </p:cNvCxnSpPr>
              <p:nvPr/>
            </p:nvCxnSpPr>
            <p:spPr bwMode="auto">
              <a:xfrm flipH="1" flipV="1">
                <a:off x="10599419" y="4751407"/>
                <a:ext cx="121920" cy="1579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6" name="直接连接符 203"/>
              <p:cNvCxnSpPr>
                <a:cxnSpLocks noChangeShapeType="1"/>
              </p:cNvCxnSpPr>
              <p:nvPr/>
            </p:nvCxnSpPr>
            <p:spPr bwMode="auto">
              <a:xfrm flipV="1">
                <a:off x="10721563" y="4751407"/>
                <a:ext cx="60511" cy="15978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7" name="直接连接符 204"/>
              <p:cNvCxnSpPr>
                <a:cxnSpLocks noChangeShapeType="1"/>
              </p:cNvCxnSpPr>
              <p:nvPr/>
            </p:nvCxnSpPr>
            <p:spPr bwMode="auto">
              <a:xfrm flipH="1" flipV="1">
                <a:off x="10789919" y="4751407"/>
                <a:ext cx="121920" cy="1579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8" name="直接连接符 205"/>
              <p:cNvCxnSpPr>
                <a:cxnSpLocks noChangeShapeType="1"/>
              </p:cNvCxnSpPr>
              <p:nvPr/>
            </p:nvCxnSpPr>
            <p:spPr bwMode="auto">
              <a:xfrm flipV="1">
                <a:off x="10912063" y="4751407"/>
                <a:ext cx="60511" cy="15978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89" name="直接连接符 206"/>
              <p:cNvCxnSpPr>
                <a:cxnSpLocks noChangeShapeType="1"/>
              </p:cNvCxnSpPr>
              <p:nvPr/>
            </p:nvCxnSpPr>
            <p:spPr bwMode="auto">
              <a:xfrm flipH="1" flipV="1">
                <a:off x="10972799" y="4759027"/>
                <a:ext cx="121920" cy="1579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3790" name="直接连接符 207"/>
              <p:cNvCxnSpPr>
                <a:cxnSpLocks noChangeShapeType="1"/>
              </p:cNvCxnSpPr>
              <p:nvPr/>
            </p:nvCxnSpPr>
            <p:spPr bwMode="auto">
              <a:xfrm flipV="1">
                <a:off x="11094943" y="4759027"/>
                <a:ext cx="60511" cy="15978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73738" name="矩形 212"/>
            <p:cNvSpPr>
              <a:spLocks noChangeArrowheads="1"/>
            </p:cNvSpPr>
            <p:nvPr/>
          </p:nvSpPr>
          <p:spPr bwMode="auto">
            <a:xfrm>
              <a:off x="8042028" y="6330825"/>
              <a:ext cx="29546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GMV6 EEV</a:t>
              </a:r>
              <a:r>
                <a:rPr lang="zh-CN" altLang="en-US"/>
                <a:t> </a:t>
              </a:r>
              <a:r>
                <a:rPr lang="en-US" altLang="zh-CN"/>
                <a:t>flexible loading</a:t>
              </a:r>
              <a:endParaRPr lang="zh-CN" altLang="en-US"/>
            </a:p>
          </p:txBody>
        </p:sp>
        <p:sp>
          <p:nvSpPr>
            <p:cNvPr id="73739" name="矩形 214"/>
            <p:cNvSpPr>
              <a:spLocks noChangeArrowheads="1"/>
            </p:cNvSpPr>
            <p:nvPr/>
          </p:nvSpPr>
          <p:spPr bwMode="auto">
            <a:xfrm>
              <a:off x="9299740" y="4340691"/>
              <a:ext cx="29033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Stable transition of loading</a:t>
              </a:r>
              <a:endParaRPr lang="zh-CN" altLang="en-US"/>
            </a:p>
          </p:txBody>
        </p:sp>
      </p:gr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475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4756" name="Text Box 15"/>
          <p:cNvSpPr txBox="1">
            <a:spLocks noChangeArrowheads="1"/>
          </p:cNvSpPr>
          <p:nvPr/>
        </p:nvSpPr>
        <p:spPr bwMode="gray">
          <a:xfrm>
            <a:off x="-95250" y="1042988"/>
            <a:ext cx="12287250"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ts val="2338"/>
              </a:lnSpc>
            </a:pPr>
            <a:r>
              <a:rPr lang="zh-CN" altLang="en-US" sz="2400" b="1">
                <a:cs typeface="Arial" panose="020B0604020202020204" pitchFamily="34" charset="0"/>
              </a:rPr>
              <a:t>②</a:t>
            </a:r>
            <a:r>
              <a:rPr lang="en-US" altLang="zh-CN" sz="2400" b="1">
                <a:ea typeface="Arial Unicode MS" panose="020B0604020202020204" pitchFamily="34" charset="-122"/>
                <a:cs typeface="Arial" panose="020B0604020202020204" pitchFamily="34" charset="0"/>
              </a:rPr>
              <a:t>Self-adapting drive control </a:t>
            </a:r>
            <a:r>
              <a:rPr lang="en-US" altLang="zh-CN" sz="2400" b="1">
                <a:cs typeface="Arial" panose="020B0604020202020204" pitchFamily="34" charset="0"/>
              </a:rPr>
              <a:t>——</a:t>
            </a:r>
            <a:r>
              <a:rPr lang="en-US" altLang="zh-CN" sz="2400" b="1">
                <a:solidFill>
                  <a:srgbClr val="FF0000"/>
                </a:solidFill>
                <a:cs typeface="Arial" panose="020B0604020202020204" pitchFamily="34" charset="0"/>
              </a:rPr>
              <a:t> High voltage shock prevention technology</a:t>
            </a:r>
          </a:p>
        </p:txBody>
      </p:sp>
      <p:sp>
        <p:nvSpPr>
          <p:cNvPr id="74757" name="TextBox 142"/>
          <p:cNvSpPr txBox="1">
            <a:spLocks noChangeArrowheads="1"/>
          </p:cNvSpPr>
          <p:nvPr/>
        </p:nvSpPr>
        <p:spPr bwMode="auto">
          <a:xfrm>
            <a:off x="190500" y="3040063"/>
            <a:ext cx="53975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pPr>
            <a:r>
              <a:rPr lang="en-US" altLang="zh-CN">
                <a:cs typeface="Arial" panose="020B0604020202020204" pitchFamily="34" charset="0"/>
              </a:rPr>
              <a:t>High voltage switching power + fully isolated drive technology, multi-channel output of electromagnetic isolation to avoid interference.</a:t>
            </a:r>
          </a:p>
          <a:p>
            <a:pPr>
              <a:lnSpc>
                <a:spcPct val="150000"/>
              </a:lnSpc>
            </a:pPr>
            <a:r>
              <a:rPr lang="en-US" altLang="zh-CN">
                <a:cs typeface="Arial" panose="020B0604020202020204" pitchFamily="34" charset="0"/>
              </a:rPr>
              <a:t>Circuit protection function is synchronously isolated and the desat setting suppresses transient spike currents.</a:t>
            </a:r>
          </a:p>
          <a:p>
            <a:pPr>
              <a:lnSpc>
                <a:spcPct val="150000"/>
              </a:lnSpc>
            </a:pPr>
            <a:r>
              <a:rPr lang="en-US" altLang="zh-CN">
                <a:cs typeface="Arial" panose="020B0604020202020204" pitchFamily="34" charset="0"/>
              </a:rPr>
              <a:t>Industrial performance and large-power drive, more secure and reliable.</a:t>
            </a:r>
          </a:p>
        </p:txBody>
      </p:sp>
      <p:sp>
        <p:nvSpPr>
          <p:cNvPr id="74758" name="矩形 143"/>
          <p:cNvSpPr>
            <a:spLocks noChangeArrowheads="1"/>
          </p:cNvSpPr>
          <p:nvPr/>
        </p:nvSpPr>
        <p:spPr bwMode="auto">
          <a:xfrm>
            <a:off x="190500" y="1644650"/>
            <a:ext cx="49847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a:cs typeface="Arial" panose="020B0604020202020204" pitchFamily="34" charset="0"/>
              </a:rPr>
              <a:t>The larger the compressor capacity, the larger the current and the influence of the parasitic inductance. It may lead to lower stability and damage to components.</a:t>
            </a:r>
          </a:p>
        </p:txBody>
      </p:sp>
      <p:pic>
        <p:nvPicPr>
          <p:cNvPr id="7475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2525" y="1476375"/>
            <a:ext cx="3916363" cy="1909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4760" name="组合 145"/>
          <p:cNvGrpSpPr>
            <a:grpSpLocks/>
          </p:cNvGrpSpPr>
          <p:nvPr/>
        </p:nvGrpSpPr>
        <p:grpSpPr bwMode="auto">
          <a:xfrm>
            <a:off x="5740400" y="3486150"/>
            <a:ext cx="6219825" cy="2936875"/>
            <a:chOff x="5009838" y="3599685"/>
            <a:chExt cx="6436160" cy="3057277"/>
          </a:xfrm>
        </p:grpSpPr>
        <p:grpSp>
          <p:nvGrpSpPr>
            <p:cNvPr id="74761" name="组合 147"/>
            <p:cNvGrpSpPr>
              <a:grpSpLocks/>
            </p:cNvGrpSpPr>
            <p:nvPr/>
          </p:nvGrpSpPr>
          <p:grpSpPr bwMode="auto">
            <a:xfrm>
              <a:off x="5009838" y="3599685"/>
              <a:ext cx="6436160" cy="2294560"/>
              <a:chOff x="734915" y="1595150"/>
              <a:chExt cx="7784495" cy="3520122"/>
            </a:xfrm>
          </p:grpSpPr>
          <p:sp>
            <p:nvSpPr>
              <p:cNvPr id="156" name="Oval 61"/>
              <p:cNvSpPr/>
              <p:nvPr/>
            </p:nvSpPr>
            <p:spPr>
              <a:xfrm>
                <a:off x="6314002" y="3215178"/>
                <a:ext cx="2205408" cy="1455236"/>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cs typeface="Arial" panose="020B0604020202020204" pitchFamily="34" charset="0"/>
                  <a:sym typeface="+mn-lt"/>
                </a:endParaRPr>
              </a:p>
            </p:txBody>
          </p:sp>
          <p:grpSp>
            <p:nvGrpSpPr>
              <p:cNvPr id="74770" name="Group 30"/>
              <p:cNvGrpSpPr>
                <a:grpSpLocks/>
              </p:cNvGrpSpPr>
              <p:nvPr/>
            </p:nvGrpSpPr>
            <p:grpSpPr bwMode="auto">
              <a:xfrm>
                <a:off x="3687888" y="1595150"/>
                <a:ext cx="1227774" cy="1054247"/>
                <a:chOff x="3465630" y="1678162"/>
                <a:chExt cx="588445" cy="677753"/>
              </a:xfrm>
            </p:grpSpPr>
            <p:sp>
              <p:nvSpPr>
                <p:cNvPr id="164" name="Oval 63"/>
                <p:cNvSpPr/>
                <p:nvPr/>
              </p:nvSpPr>
              <p:spPr>
                <a:xfrm>
                  <a:off x="3465386" y="1678162"/>
                  <a:ext cx="588494" cy="678022"/>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cs typeface="Arial" panose="020B0604020202020204" pitchFamily="34" charset="0"/>
                    <a:sym typeface="+mn-lt"/>
                  </a:endParaRPr>
                </a:p>
              </p:txBody>
            </p:sp>
            <p:grpSp>
              <p:nvGrpSpPr>
                <p:cNvPr id="165" name="Group 64"/>
                <p:cNvGrpSpPr/>
                <p:nvPr/>
              </p:nvGrpSpPr>
              <p:grpSpPr>
                <a:xfrm>
                  <a:off x="3616141" y="2155029"/>
                  <a:ext cx="172292" cy="121052"/>
                  <a:chOff x="5875338" y="3159125"/>
                  <a:chExt cx="368300" cy="258763"/>
                </a:xfrm>
                <a:solidFill>
                  <a:schemeClr val="bg1"/>
                </a:solidFill>
              </p:grpSpPr>
              <p:sp>
                <p:nvSpPr>
                  <p:cNvPr id="166" name="Rectangle 65"/>
                  <p:cNvSpPr/>
                  <p:nvPr/>
                </p:nvSpPr>
                <p:spPr bwMode="auto">
                  <a:xfrm>
                    <a:off x="5875338" y="3159125"/>
                    <a:ext cx="1460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a:cs typeface="Arial" panose="020B0604020202020204" pitchFamily="34" charset="0"/>
                      <a:sym typeface="+mn-lt"/>
                    </a:endParaRPr>
                  </a:p>
                </p:txBody>
              </p:sp>
              <p:sp>
                <p:nvSpPr>
                  <p:cNvPr id="167" name="Rectangle 66"/>
                  <p:cNvSpPr/>
                  <p:nvPr/>
                </p:nvSpPr>
                <p:spPr bwMode="auto">
                  <a:xfrm>
                    <a:off x="5875338" y="3375025"/>
                    <a:ext cx="368300" cy="428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endParaRPr>
                      <a:cs typeface="Arial" panose="020B0604020202020204" pitchFamily="34" charset="0"/>
                      <a:sym typeface="+mn-lt"/>
                    </a:endParaRPr>
                  </a:p>
                </p:txBody>
              </p:sp>
            </p:grpSp>
          </p:grpSp>
          <p:sp>
            <p:nvSpPr>
              <p:cNvPr id="74771" name="Oval 71"/>
              <p:cNvSpPr>
                <a:spLocks noChangeArrowheads="1"/>
              </p:cNvSpPr>
              <p:nvPr/>
            </p:nvSpPr>
            <p:spPr bwMode="auto">
              <a:xfrm>
                <a:off x="7831441" y="4598399"/>
                <a:ext cx="62983" cy="37184"/>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endParaRPr lang="zh-CN" altLang="zh-CN">
                  <a:cs typeface="Arial" panose="020B0604020202020204" pitchFamily="34" charset="0"/>
                  <a:sym typeface="+mn-lt"/>
                </a:endParaRPr>
              </a:p>
            </p:txBody>
          </p:sp>
          <p:sp>
            <p:nvSpPr>
              <p:cNvPr id="74772" name="矩形 158"/>
              <p:cNvSpPr>
                <a:spLocks noChangeArrowheads="1"/>
              </p:cNvSpPr>
              <p:nvPr/>
            </p:nvSpPr>
            <p:spPr bwMode="auto">
              <a:xfrm>
                <a:off x="6375332" y="3409735"/>
                <a:ext cx="2082654" cy="1133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r>
                  <a:rPr lang="en-US" altLang="zh-CN" sz="1400" b="1">
                    <a:cs typeface="Arial" panose="020B0604020202020204" pitchFamily="34" charset="0"/>
                    <a:sym typeface="+mn-lt"/>
                  </a:rPr>
                  <a:t>High freq. isolated switching power</a:t>
                </a:r>
                <a:endParaRPr lang="zh-CN" altLang="en-US" sz="1400" b="1">
                  <a:cs typeface="Arial" panose="020B0604020202020204" pitchFamily="34" charset="0"/>
                  <a:sym typeface="+mn-lt"/>
                </a:endParaRPr>
              </a:p>
            </p:txBody>
          </p:sp>
          <p:sp>
            <p:nvSpPr>
              <p:cNvPr id="74773" name="TextBox 159"/>
              <p:cNvSpPr txBox="1">
                <a:spLocks noChangeArrowheads="1"/>
              </p:cNvSpPr>
              <p:nvPr/>
            </p:nvSpPr>
            <p:spPr bwMode="auto">
              <a:xfrm>
                <a:off x="3598936" y="1780139"/>
                <a:ext cx="1413172" cy="597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r>
                  <a:rPr lang="en-US" altLang="zh-CN" sz="1200" b="1">
                    <a:cs typeface="Arial" panose="020B0604020202020204" pitchFamily="34" charset="0"/>
                    <a:sym typeface="+mn-lt"/>
                  </a:rPr>
                  <a:t>Rectifier</a:t>
                </a:r>
              </a:p>
              <a:p>
                <a:pPr algn="ctr"/>
                <a:r>
                  <a:rPr lang="en-US" altLang="zh-CN" sz="1200" b="1">
                    <a:cs typeface="Arial" panose="020B0604020202020204" pitchFamily="34" charset="0"/>
                    <a:sym typeface="+mn-lt"/>
                  </a:rPr>
                  <a:t>inverter</a:t>
                </a:r>
                <a:endParaRPr lang="zh-CN" altLang="en-US" sz="1200" b="1">
                  <a:cs typeface="Arial" panose="020B0604020202020204" pitchFamily="34" charset="0"/>
                  <a:sym typeface="+mn-lt"/>
                </a:endParaRPr>
              </a:p>
            </p:txBody>
          </p:sp>
          <p:grpSp>
            <p:nvGrpSpPr>
              <p:cNvPr id="74774" name="组合 160"/>
              <p:cNvGrpSpPr>
                <a:grpSpLocks/>
              </p:cNvGrpSpPr>
              <p:nvPr/>
            </p:nvGrpSpPr>
            <p:grpSpPr bwMode="auto">
              <a:xfrm>
                <a:off x="734915" y="2869691"/>
                <a:ext cx="1584176" cy="2245581"/>
                <a:chOff x="669114" y="2897583"/>
                <a:chExt cx="1584176" cy="2245581"/>
              </a:xfrm>
            </p:grpSpPr>
            <p:sp>
              <p:nvSpPr>
                <p:cNvPr id="162" name="圆柱形 161"/>
                <p:cNvSpPr/>
                <p:nvPr/>
              </p:nvSpPr>
              <p:spPr>
                <a:xfrm>
                  <a:off x="669114" y="2897583"/>
                  <a:ext cx="1584176" cy="2245581"/>
                </a:xfrm>
                <a:prstGeom prst="can">
                  <a:avLst/>
                </a:prstGeom>
                <a:gradFill flip="none" rotWithShape="1">
                  <a:gsLst>
                    <a:gs pos="0">
                      <a:schemeClr val="tx2">
                        <a:tint val="66000"/>
                        <a:satMod val="160000"/>
                      </a:schemeClr>
                    </a:gs>
                    <a:gs pos="50000">
                      <a:schemeClr val="tx2">
                        <a:tint val="44500"/>
                        <a:satMod val="160000"/>
                      </a:schemeClr>
                    </a:gs>
                    <a:gs pos="100000">
                      <a:schemeClr val="tx2">
                        <a:tint val="23500"/>
                        <a:satMod val="160000"/>
                      </a:schemeClr>
                    </a:gs>
                  </a:gsLst>
                  <a:lin ang="2700000" scaled="1"/>
                  <a:tileRect/>
                </a:gradFill>
                <a:ln>
                  <a:noFill/>
                </a:ln>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Arial" panose="020B0604020202020204" pitchFamily="34" charset="0"/>
                  </a:endParaRPr>
                </a:p>
              </p:txBody>
            </p:sp>
            <p:sp>
              <p:nvSpPr>
                <p:cNvPr id="74778" name="TextBox 162"/>
                <p:cNvSpPr txBox="1">
                  <a:spLocks noChangeArrowheads="1"/>
                </p:cNvSpPr>
                <p:nvPr/>
              </p:nvSpPr>
              <p:spPr bwMode="auto">
                <a:xfrm>
                  <a:off x="930937" y="3902434"/>
                  <a:ext cx="1322353" cy="58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a:cs typeface="Arial" panose="020B0604020202020204" pitchFamily="34" charset="0"/>
                    </a:rPr>
                    <a:t>Power</a:t>
                  </a:r>
                  <a:endParaRPr lang="zh-CN" altLang="en-US">
                    <a:cs typeface="Arial" panose="020B0604020202020204" pitchFamily="34" charset="0"/>
                  </a:endParaRPr>
                </a:p>
              </p:txBody>
            </p:sp>
          </p:grpSp>
        </p:grpSp>
        <p:sp>
          <p:nvSpPr>
            <p:cNvPr id="149" name="Oval 63"/>
            <p:cNvSpPr/>
            <p:nvPr/>
          </p:nvSpPr>
          <p:spPr>
            <a:xfrm>
              <a:off x="7450913" y="4394578"/>
              <a:ext cx="1095692" cy="687474"/>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200" b="1" dirty="0">
                  <a:solidFill>
                    <a:schemeClr val="tx1"/>
                  </a:solidFill>
                  <a:ea typeface="宋体" panose="02010600030101010101" pitchFamily="2" charset="-122"/>
                  <a:cs typeface="Arial" panose="020B0604020202020204" pitchFamily="34" charset="0"/>
                  <a:sym typeface="+mn-lt"/>
                </a:rPr>
                <a:t>DSP</a:t>
              </a:r>
              <a:r>
                <a:rPr lang="zh-CN" altLang="en-US" sz="1200" b="1" dirty="0">
                  <a:solidFill>
                    <a:schemeClr val="tx1"/>
                  </a:solidFill>
                  <a:ea typeface="宋体" panose="02010600030101010101" pitchFamily="2" charset="-122"/>
                  <a:cs typeface="Arial" panose="020B0604020202020204" pitchFamily="34" charset="0"/>
                  <a:sym typeface="+mn-lt"/>
                </a:rPr>
                <a:t> </a:t>
              </a:r>
              <a:r>
                <a:rPr lang="en-US" altLang="zh-CN" sz="1200" b="1" dirty="0">
                  <a:solidFill>
                    <a:schemeClr val="tx1"/>
                  </a:solidFill>
                  <a:ea typeface="宋体" panose="02010600030101010101" pitchFamily="2" charset="-122"/>
                  <a:cs typeface="Arial" panose="020B0604020202020204" pitchFamily="34" charset="0"/>
                  <a:sym typeface="+mn-lt"/>
                </a:rPr>
                <a:t>control</a:t>
              </a:r>
              <a:endParaRPr lang="zh-CN" altLang="en-US" sz="1200" b="1" dirty="0">
                <a:solidFill>
                  <a:schemeClr val="tx1"/>
                </a:solidFill>
                <a:ea typeface="宋体" panose="02010600030101010101" pitchFamily="2" charset="-122"/>
                <a:cs typeface="Arial" panose="020B0604020202020204" pitchFamily="34" charset="0"/>
                <a:sym typeface="+mn-lt"/>
              </a:endParaRPr>
            </a:p>
          </p:txBody>
        </p:sp>
        <p:sp>
          <p:nvSpPr>
            <p:cNvPr id="150" name="Oval 63"/>
            <p:cNvSpPr/>
            <p:nvPr/>
          </p:nvSpPr>
          <p:spPr>
            <a:xfrm>
              <a:off x="7508409" y="5194427"/>
              <a:ext cx="1015198" cy="687474"/>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ltLang="zh-CN" sz="900" b="1" dirty="0">
                <a:solidFill>
                  <a:schemeClr val="tx1"/>
                </a:solidFill>
                <a:ea typeface="宋体" panose="02010600030101010101" pitchFamily="2" charset="-122"/>
                <a:cs typeface="Arial" panose="020B0604020202020204" pitchFamily="34" charset="0"/>
                <a:sym typeface="+mn-lt"/>
              </a:endParaRPr>
            </a:p>
          </p:txBody>
        </p:sp>
        <p:sp>
          <p:nvSpPr>
            <p:cNvPr id="74764" name="TextBox 150"/>
            <p:cNvSpPr txBox="1">
              <a:spLocks noChangeArrowheads="1"/>
            </p:cNvSpPr>
            <p:nvPr/>
          </p:nvSpPr>
          <p:spPr bwMode="auto">
            <a:xfrm>
              <a:off x="7561239" y="5265482"/>
              <a:ext cx="928889" cy="40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r>
                <a:rPr lang="en-US" altLang="zh-CN" sz="1200" b="1">
                  <a:cs typeface="Arial" panose="020B0604020202020204" pitchFamily="34" charset="0"/>
                  <a:sym typeface="+mn-lt"/>
                </a:rPr>
                <a:t>AD </a:t>
              </a:r>
            </a:p>
            <a:p>
              <a:pPr algn="ctr"/>
              <a:r>
                <a:rPr lang="en-US" altLang="zh-CN" sz="1200" b="1">
                  <a:cs typeface="Arial" panose="020B0604020202020204" pitchFamily="34" charset="0"/>
                  <a:sym typeface="+mn-lt"/>
                </a:rPr>
                <a:t>sampling</a:t>
              </a:r>
            </a:p>
          </p:txBody>
        </p:sp>
        <p:sp>
          <p:nvSpPr>
            <p:cNvPr id="152" name="Oval 63"/>
            <p:cNvSpPr/>
            <p:nvPr/>
          </p:nvSpPr>
          <p:spPr>
            <a:xfrm>
              <a:off x="7503480" y="5969488"/>
              <a:ext cx="1015198" cy="687474"/>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a:cs typeface="Arial" panose="020B0604020202020204" pitchFamily="34" charset="0"/>
                <a:sym typeface="+mn-lt"/>
              </a:endParaRPr>
            </a:p>
          </p:txBody>
        </p:sp>
        <p:sp>
          <p:nvSpPr>
            <p:cNvPr id="74766" name="TextBox 152"/>
            <p:cNvSpPr txBox="1">
              <a:spLocks noChangeArrowheads="1"/>
            </p:cNvSpPr>
            <p:nvPr/>
          </p:nvSpPr>
          <p:spPr bwMode="auto">
            <a:xfrm>
              <a:off x="7590330" y="6188545"/>
              <a:ext cx="928529" cy="301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r>
                <a:rPr lang="en-US" altLang="zh-CN" sz="1200" b="1">
                  <a:cs typeface="Arial" panose="020B0604020202020204" pitchFamily="34" charset="0"/>
                  <a:sym typeface="+mn-lt"/>
                </a:rPr>
                <a:t>Comm.</a:t>
              </a:r>
              <a:endParaRPr lang="zh-CN" altLang="en-US" sz="1200" b="1">
                <a:cs typeface="Arial" panose="020B0604020202020204" pitchFamily="34" charset="0"/>
                <a:sym typeface="+mn-lt"/>
              </a:endParaRPr>
            </a:p>
          </p:txBody>
        </p:sp>
        <p:cxnSp>
          <p:nvCxnSpPr>
            <p:cNvPr id="154" name="直接连接符 153"/>
            <p:cNvCxnSpPr/>
            <p:nvPr/>
          </p:nvCxnSpPr>
          <p:spPr bwMode="auto">
            <a:xfrm flipV="1">
              <a:off x="6319083" y="5144850"/>
              <a:ext cx="957703" cy="18178"/>
            </a:xfrm>
            <a:prstGeom prst="line">
              <a:avLst/>
            </a:prstGeom>
            <a:ln>
              <a:solidFill>
                <a:schemeClr val="accent3">
                  <a:lumMod val="85000"/>
                </a:schemeClr>
              </a:solidFill>
              <a:headEnd type="none" w="med" len="med"/>
              <a:tailEnd type="none" w="med" len="med"/>
            </a:ln>
          </p:spPr>
          <p:style>
            <a:lnRef idx="3">
              <a:schemeClr val="accent5"/>
            </a:lnRef>
            <a:fillRef idx="0">
              <a:schemeClr val="accent5"/>
            </a:fillRef>
            <a:effectRef idx="2">
              <a:schemeClr val="accent5"/>
            </a:effectRef>
            <a:fontRef idx="minor">
              <a:schemeClr val="tx1"/>
            </a:fontRef>
          </p:style>
        </p:cxnSp>
        <p:cxnSp>
          <p:nvCxnSpPr>
            <p:cNvPr id="155" name="直接连接符 154"/>
            <p:cNvCxnSpPr>
              <a:endCxn id="156" idx="2"/>
            </p:cNvCxnSpPr>
            <p:nvPr/>
          </p:nvCxnSpPr>
          <p:spPr bwMode="auto">
            <a:xfrm flipV="1">
              <a:off x="8678023" y="5129976"/>
              <a:ext cx="944561" cy="14874"/>
            </a:xfrm>
            <a:prstGeom prst="line">
              <a:avLst/>
            </a:prstGeom>
            <a:ln>
              <a:solidFill>
                <a:schemeClr val="accent3">
                  <a:lumMod val="85000"/>
                </a:schemeClr>
              </a:solidFill>
              <a:headEnd type="none" w="med" len="med"/>
              <a:tailEnd type="none" w="med" len="med"/>
            </a:ln>
          </p:spPr>
          <p:style>
            <a:lnRef idx="3">
              <a:schemeClr val="accent5"/>
            </a:lnRef>
            <a:fillRef idx="0">
              <a:schemeClr val="accent5"/>
            </a:fillRef>
            <a:effectRef idx="2">
              <a:schemeClr val="accent5"/>
            </a:effectRef>
            <a:fontRef idx="minor">
              <a:schemeClr val="tx1"/>
            </a:fontRef>
          </p:style>
        </p:cxnSp>
      </p:gr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577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5780" name="Text Box 15"/>
          <p:cNvSpPr txBox="1">
            <a:spLocks noChangeArrowheads="1"/>
          </p:cNvSpPr>
          <p:nvPr/>
        </p:nvSpPr>
        <p:spPr bwMode="auto">
          <a:xfrm>
            <a:off x="-38100" y="1066800"/>
            <a:ext cx="12268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③ </a:t>
            </a:r>
            <a:r>
              <a:rPr lang="en-US" altLang="zh-CN" sz="2400" b="1"/>
              <a:t>Oil system management——</a:t>
            </a:r>
            <a:r>
              <a:rPr lang="en-US" altLang="zh-CN" sz="2400" b="1">
                <a:solidFill>
                  <a:srgbClr val="FF0000"/>
                </a:solidFill>
              </a:rPr>
              <a:t>Double heating source oil temperature control technology</a:t>
            </a:r>
          </a:p>
        </p:txBody>
      </p:sp>
      <p:sp>
        <p:nvSpPr>
          <p:cNvPr id="75781" name="矩形 59"/>
          <p:cNvSpPr>
            <a:spLocks noChangeArrowheads="1"/>
          </p:cNvSpPr>
          <p:nvPr/>
        </p:nvSpPr>
        <p:spPr bwMode="auto">
          <a:xfrm>
            <a:off x="325438" y="1928813"/>
            <a:ext cx="11268075"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Under standby status, the compressor winding and external electric heating belt can independently or simultaneously conduct heating control of the refrigerant oil.</a:t>
            </a:r>
            <a:endParaRPr lang="zh-CN" altLang="zh-CN"/>
          </a:p>
          <a:p>
            <a:pPr eaLnBrk="1" hangingPunct="1"/>
            <a:r>
              <a:rPr lang="en-US" altLang="zh-CN"/>
              <a:t>Variable control of motor winding heating power enables fast and safe start-up under different environmental conditions, and the preheating time is shortened from 8 hours to 2 hours.</a:t>
            </a:r>
          </a:p>
        </p:txBody>
      </p:sp>
      <p:pic>
        <p:nvPicPr>
          <p:cNvPr id="75782"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5438" y="3798888"/>
            <a:ext cx="3954462"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5783" name="组合 13"/>
          <p:cNvGrpSpPr>
            <a:grpSpLocks/>
          </p:cNvGrpSpPr>
          <p:nvPr/>
        </p:nvGrpSpPr>
        <p:grpSpPr bwMode="auto">
          <a:xfrm>
            <a:off x="4606925" y="3957638"/>
            <a:ext cx="5884863" cy="1670050"/>
            <a:chOff x="479846" y="2537316"/>
            <a:chExt cx="8697030" cy="2289670"/>
          </a:xfrm>
        </p:grpSpPr>
        <p:grpSp>
          <p:nvGrpSpPr>
            <p:cNvPr id="75799" name="组合 14"/>
            <p:cNvGrpSpPr>
              <a:grpSpLocks/>
            </p:cNvGrpSpPr>
            <p:nvPr/>
          </p:nvGrpSpPr>
          <p:grpSpPr bwMode="auto">
            <a:xfrm>
              <a:off x="479846" y="2537316"/>
              <a:ext cx="8697030" cy="2289670"/>
              <a:chOff x="290764" y="3139655"/>
              <a:chExt cx="6522773" cy="2289670"/>
            </a:xfrm>
          </p:grpSpPr>
          <p:grpSp>
            <p:nvGrpSpPr>
              <p:cNvPr id="75802" name="组合 17"/>
              <p:cNvGrpSpPr>
                <a:grpSpLocks/>
              </p:cNvGrpSpPr>
              <p:nvPr/>
            </p:nvGrpSpPr>
            <p:grpSpPr bwMode="auto">
              <a:xfrm>
                <a:off x="290764" y="3143385"/>
                <a:ext cx="3200312" cy="2285940"/>
                <a:chOff x="609704" y="3276604"/>
                <a:chExt cx="3200312" cy="2285940"/>
              </a:xfrm>
            </p:grpSpPr>
            <p:cxnSp>
              <p:nvCxnSpPr>
                <p:cNvPr id="75806" name="直接箭头连接符 21"/>
                <p:cNvCxnSpPr>
                  <a:cxnSpLocks noChangeShapeType="1"/>
                </p:cNvCxnSpPr>
                <p:nvPr/>
              </p:nvCxnSpPr>
              <p:spPr bwMode="auto">
                <a:xfrm flipV="1">
                  <a:off x="609704" y="3276604"/>
                  <a:ext cx="0" cy="228594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5807" name="直接箭头连接符 22"/>
                <p:cNvCxnSpPr>
                  <a:cxnSpLocks noChangeShapeType="1"/>
                </p:cNvCxnSpPr>
                <p:nvPr/>
              </p:nvCxnSpPr>
              <p:spPr bwMode="auto">
                <a:xfrm flipV="1">
                  <a:off x="609704" y="5514787"/>
                  <a:ext cx="3200312" cy="2929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5808" name="矩形 23"/>
                <p:cNvSpPr>
                  <a:spLocks noChangeArrowheads="1"/>
                </p:cNvSpPr>
                <p:nvPr/>
              </p:nvSpPr>
              <p:spPr bwMode="auto">
                <a:xfrm>
                  <a:off x="743434" y="4863383"/>
                  <a:ext cx="2547349" cy="650628"/>
                </a:xfrm>
                <a:prstGeom prst="rect">
                  <a:avLst/>
                </a:prstGeom>
                <a:solidFill>
                  <a:srgbClr val="FFC000"/>
                </a:solidFill>
                <a:ln w="28575" algn="ctr">
                  <a:solidFill>
                    <a:schemeClr val="tx1"/>
                  </a:solidFill>
                  <a:round/>
                  <a:headEnd/>
                  <a:tailEnd/>
                </a:ln>
              </p:spPr>
              <p:txBody>
                <a:bodyPr anchor="ct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600"/>
                    <a:t>External heating belt heating</a:t>
                  </a:r>
                  <a:endParaRPr lang="zh-CN" altLang="zh-CN" sz="1600"/>
                </a:p>
              </p:txBody>
            </p:sp>
            <p:sp>
              <p:nvSpPr>
                <p:cNvPr id="75809" name="矩形 24"/>
                <p:cNvSpPr>
                  <a:spLocks noChangeArrowheads="1"/>
                </p:cNvSpPr>
                <p:nvPr/>
              </p:nvSpPr>
              <p:spPr bwMode="auto">
                <a:xfrm>
                  <a:off x="743433" y="4399980"/>
                  <a:ext cx="2547350" cy="528982"/>
                </a:xfrm>
                <a:prstGeom prst="rect">
                  <a:avLst/>
                </a:prstGeom>
                <a:solidFill>
                  <a:srgbClr val="FF0000"/>
                </a:solidFill>
                <a:ln w="28575" algn="ctr">
                  <a:solidFill>
                    <a:schemeClr val="tx1"/>
                  </a:solidFill>
                  <a:round/>
                  <a:headEnd/>
                  <a:tailEnd/>
                </a:ln>
              </p:spPr>
              <p:txBody>
                <a:bodyP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500" dirty="0">
                      <a:ea typeface="黑体" panose="02010609060101010101" pitchFamily="49" charset="-122"/>
                    </a:rPr>
                    <a:t>Winding </a:t>
                  </a:r>
                  <a:r>
                    <a:rPr lang="en-US" altLang="zh-CN" sz="1500" dirty="0" smtClean="0">
                      <a:ea typeface="黑体" panose="02010609060101010101" pitchFamily="49" charset="-122"/>
                    </a:rPr>
                    <a:t>1-gear </a:t>
                  </a:r>
                  <a:r>
                    <a:rPr lang="en-US" altLang="zh-CN" sz="1500" dirty="0">
                      <a:ea typeface="黑体" panose="02010609060101010101" pitchFamily="49" charset="-122"/>
                    </a:rPr>
                    <a:t>heating</a:t>
                  </a:r>
                  <a:endParaRPr lang="zh-CN" altLang="en-US" sz="1500" dirty="0">
                    <a:ea typeface="黑体" panose="02010609060101010101" pitchFamily="49" charset="-122"/>
                  </a:endParaRPr>
                </a:p>
              </p:txBody>
            </p:sp>
            <p:sp>
              <p:nvSpPr>
                <p:cNvPr id="75810" name="矩形 25"/>
                <p:cNvSpPr>
                  <a:spLocks noChangeArrowheads="1"/>
                </p:cNvSpPr>
                <p:nvPr/>
              </p:nvSpPr>
              <p:spPr bwMode="auto">
                <a:xfrm>
                  <a:off x="743434" y="3912792"/>
                  <a:ext cx="2547349" cy="506780"/>
                </a:xfrm>
                <a:prstGeom prst="rect">
                  <a:avLst/>
                </a:prstGeom>
                <a:solidFill>
                  <a:srgbClr val="FF0000"/>
                </a:solidFill>
                <a:ln w="28575" algn="ctr">
                  <a:solidFill>
                    <a:schemeClr val="tx1"/>
                  </a:solidFill>
                  <a:round/>
                  <a:headEnd/>
                  <a:tailEnd/>
                </a:ln>
              </p:spPr>
              <p:txBody>
                <a:bodyP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500" dirty="0">
                      <a:ea typeface="黑体" panose="02010609060101010101" pitchFamily="49" charset="-122"/>
                    </a:rPr>
                    <a:t>Winding </a:t>
                  </a:r>
                  <a:r>
                    <a:rPr lang="en-US" altLang="zh-CN" sz="1500" dirty="0" smtClean="0">
                      <a:ea typeface="黑体" panose="02010609060101010101" pitchFamily="49" charset="-122"/>
                    </a:rPr>
                    <a:t>2-gear </a:t>
                  </a:r>
                  <a:r>
                    <a:rPr lang="en-US" altLang="zh-CN" sz="1500" dirty="0">
                      <a:ea typeface="黑体" panose="02010609060101010101" pitchFamily="49" charset="-122"/>
                    </a:rPr>
                    <a:t>heating</a:t>
                  </a:r>
                  <a:endParaRPr lang="zh-CN" altLang="en-US" sz="1500" dirty="0">
                    <a:ea typeface="黑体" panose="02010609060101010101" pitchFamily="49" charset="-122"/>
                  </a:endParaRPr>
                </a:p>
              </p:txBody>
            </p:sp>
            <p:sp>
              <p:nvSpPr>
                <p:cNvPr id="75811" name="矩形 26"/>
                <p:cNvSpPr>
                  <a:spLocks noChangeArrowheads="1"/>
                </p:cNvSpPr>
                <p:nvPr/>
              </p:nvSpPr>
              <p:spPr bwMode="auto">
                <a:xfrm>
                  <a:off x="743433" y="3372396"/>
                  <a:ext cx="2547349" cy="502905"/>
                </a:xfrm>
                <a:prstGeom prst="rect">
                  <a:avLst/>
                </a:prstGeom>
                <a:solidFill>
                  <a:srgbClr val="FF0000"/>
                </a:solidFill>
                <a:ln w="28575" algn="ctr">
                  <a:solidFill>
                    <a:schemeClr val="tx1"/>
                  </a:solidFill>
                  <a:round/>
                  <a:headEnd/>
                  <a:tailEnd/>
                </a:ln>
              </p:spPr>
              <p:txBody>
                <a:bodyP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500">
                      <a:ea typeface="黑体" panose="02010609060101010101" pitchFamily="49" charset="-122"/>
                    </a:rPr>
                    <a:t>Winding 3-gear heating</a:t>
                  </a:r>
                  <a:endParaRPr lang="zh-CN" altLang="en-US" sz="1500">
                    <a:ea typeface="黑体" panose="02010609060101010101" pitchFamily="49" charset="-122"/>
                  </a:endParaRPr>
                </a:p>
              </p:txBody>
            </p:sp>
          </p:grpSp>
          <p:sp>
            <p:nvSpPr>
              <p:cNvPr id="75803" name="圆角矩形 18"/>
              <p:cNvSpPr>
                <a:spLocks noChangeArrowheads="1"/>
              </p:cNvSpPr>
              <p:nvPr/>
            </p:nvSpPr>
            <p:spPr bwMode="auto">
              <a:xfrm>
                <a:off x="3530208" y="4890103"/>
                <a:ext cx="3022940" cy="393746"/>
              </a:xfrm>
              <a:prstGeom prst="roundRect">
                <a:avLst>
                  <a:gd name="adj" fmla="val 16667"/>
                </a:avLst>
              </a:prstGeom>
              <a:solidFill>
                <a:schemeClr val="accent1"/>
              </a:solidFill>
              <a:ln w="9525" algn="ctr">
                <a:solidFill>
                  <a:schemeClr val="tx1"/>
                </a:solidFill>
                <a:round/>
                <a:headEnd/>
                <a:tailEnd/>
              </a:ln>
            </p:spPr>
            <p:txBody>
              <a:bodyP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500">
                    <a:solidFill>
                      <a:srgbClr val="FF0000"/>
                    </a:solidFill>
                    <a:ea typeface="黑体" panose="02010609060101010101" pitchFamily="49" charset="-122"/>
                  </a:rPr>
                  <a:t>8h</a:t>
                </a:r>
                <a:endParaRPr lang="zh-CN" altLang="en-US" sz="1500">
                  <a:solidFill>
                    <a:srgbClr val="FF0000"/>
                  </a:solidFill>
                  <a:ea typeface="黑体" panose="02010609060101010101" pitchFamily="49" charset="-122"/>
                </a:endParaRPr>
              </a:p>
            </p:txBody>
          </p:sp>
          <p:sp>
            <p:nvSpPr>
              <p:cNvPr id="75804" name="圆角矩形 19"/>
              <p:cNvSpPr>
                <a:spLocks noChangeArrowheads="1"/>
              </p:cNvSpPr>
              <p:nvPr/>
            </p:nvSpPr>
            <p:spPr bwMode="auto">
              <a:xfrm>
                <a:off x="3250396" y="3571970"/>
                <a:ext cx="559624" cy="340995"/>
              </a:xfrm>
              <a:prstGeom prst="roundRect">
                <a:avLst>
                  <a:gd name="adj" fmla="val 16667"/>
                </a:avLst>
              </a:prstGeom>
              <a:solidFill>
                <a:schemeClr val="accent1"/>
              </a:solidFill>
              <a:ln w="9525" algn="ctr">
                <a:solidFill>
                  <a:schemeClr val="tx1"/>
                </a:solidFill>
                <a:round/>
                <a:headEnd/>
                <a:tailEnd/>
              </a:ln>
            </p:spPr>
            <p:txBody>
              <a:bodyP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00">
                    <a:solidFill>
                      <a:srgbClr val="FF0000"/>
                    </a:solidFill>
                    <a:ea typeface="黑体" panose="02010609060101010101" pitchFamily="49" charset="-122"/>
                  </a:rPr>
                  <a:t>2h</a:t>
                </a:r>
                <a:endParaRPr lang="zh-CN" altLang="en-US" sz="1500">
                  <a:solidFill>
                    <a:srgbClr val="FF0000"/>
                  </a:solidFill>
                  <a:ea typeface="黑体" panose="02010609060101010101" pitchFamily="49" charset="-122"/>
                </a:endParaRPr>
              </a:p>
            </p:txBody>
          </p:sp>
          <p:sp>
            <p:nvSpPr>
              <p:cNvPr id="42" name="矩形 41"/>
              <p:cNvSpPr/>
              <p:nvPr/>
            </p:nvSpPr>
            <p:spPr>
              <a:xfrm>
                <a:off x="4851602" y="3139655"/>
                <a:ext cx="1961935" cy="444004"/>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pPr>
                  <a:defRPr/>
                </a:pPr>
                <a:r>
                  <a:rPr lang="en-US" altLang="zh-CN" sz="1500" dirty="0">
                    <a:solidFill>
                      <a:srgbClr val="FF0000"/>
                    </a:solidFill>
                  </a:rPr>
                  <a:t>Shortened by 75%</a:t>
                </a:r>
                <a:endParaRPr lang="zh-CN" altLang="en-US" sz="1500" dirty="0">
                  <a:solidFill>
                    <a:srgbClr val="FF0000"/>
                  </a:solidFill>
                </a:endParaRPr>
              </a:p>
            </p:txBody>
          </p:sp>
        </p:grpSp>
        <p:cxnSp>
          <p:nvCxnSpPr>
            <p:cNvPr id="75800" name="直接箭头连接符 15"/>
            <p:cNvCxnSpPr>
              <a:cxnSpLocks noChangeShapeType="1"/>
            </p:cNvCxnSpPr>
            <p:nvPr/>
          </p:nvCxnSpPr>
          <p:spPr bwMode="auto">
            <a:xfrm flipH="1" flipV="1">
              <a:off x="5172187" y="3294871"/>
              <a:ext cx="3463747" cy="898533"/>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75801" name="矩形 16"/>
            <p:cNvSpPr>
              <a:spLocks noChangeArrowheads="1"/>
            </p:cNvSpPr>
            <p:nvPr/>
          </p:nvSpPr>
          <p:spPr bwMode="auto">
            <a:xfrm rot="1200912">
              <a:off x="5056418" y="3184041"/>
              <a:ext cx="3787127" cy="485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00" b="1">
                  <a:solidFill>
                    <a:srgbClr val="FF0000"/>
                  </a:solidFill>
                </a:rPr>
                <a:t>Commissioning wait time</a:t>
              </a:r>
              <a:endParaRPr lang="zh-CN" altLang="en-US" sz="1500" b="1">
                <a:solidFill>
                  <a:srgbClr val="FF0000"/>
                </a:solidFill>
              </a:endParaRPr>
            </a:p>
          </p:txBody>
        </p:sp>
      </p:grpSp>
      <p:grpSp>
        <p:nvGrpSpPr>
          <p:cNvPr id="75784" name="组合 27"/>
          <p:cNvGrpSpPr>
            <a:grpSpLocks/>
          </p:cNvGrpSpPr>
          <p:nvPr/>
        </p:nvGrpSpPr>
        <p:grpSpPr bwMode="auto">
          <a:xfrm>
            <a:off x="10452100" y="3375025"/>
            <a:ext cx="1724025" cy="2554288"/>
            <a:chOff x="6035616" y="1524050"/>
            <a:chExt cx="2567314" cy="4682942"/>
          </a:xfrm>
        </p:grpSpPr>
        <p:grpSp>
          <p:nvGrpSpPr>
            <p:cNvPr id="75788" name="组合 28"/>
            <p:cNvGrpSpPr>
              <a:grpSpLocks/>
            </p:cNvGrpSpPr>
            <p:nvPr/>
          </p:nvGrpSpPr>
          <p:grpSpPr bwMode="auto">
            <a:xfrm>
              <a:off x="6035616" y="1524050"/>
              <a:ext cx="2567314" cy="4682942"/>
              <a:chOff x="5164677" y="954076"/>
              <a:chExt cx="2567314" cy="4682942"/>
            </a:xfrm>
          </p:grpSpPr>
          <p:grpSp>
            <p:nvGrpSpPr>
              <p:cNvPr id="75791" name="组合 31"/>
              <p:cNvGrpSpPr>
                <a:grpSpLocks/>
              </p:cNvGrpSpPr>
              <p:nvPr/>
            </p:nvGrpSpPr>
            <p:grpSpPr bwMode="auto">
              <a:xfrm>
                <a:off x="5555292" y="954076"/>
                <a:ext cx="2176699" cy="4657500"/>
                <a:chOff x="5132895" y="990664"/>
                <a:chExt cx="2176699" cy="4657500"/>
              </a:xfrm>
            </p:grpSpPr>
            <p:grpSp>
              <p:nvGrpSpPr>
                <p:cNvPr id="75795" name="组合 38"/>
                <p:cNvGrpSpPr>
                  <a:grpSpLocks/>
                </p:cNvGrpSpPr>
                <p:nvPr/>
              </p:nvGrpSpPr>
              <p:grpSpPr bwMode="auto">
                <a:xfrm>
                  <a:off x="5132895" y="990664"/>
                  <a:ext cx="2176699" cy="4657500"/>
                  <a:chOff x="2235438" y="762070"/>
                  <a:chExt cx="2176699" cy="4657500"/>
                </a:xfrm>
              </p:grpSpPr>
              <p:pic>
                <p:nvPicPr>
                  <p:cNvPr id="75797" name="图片 4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flipH="1">
                    <a:off x="2235438" y="762070"/>
                    <a:ext cx="2176699" cy="46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98" name="圆角矩形 41"/>
                  <p:cNvSpPr>
                    <a:spLocks noChangeArrowheads="1"/>
                  </p:cNvSpPr>
                  <p:nvPr/>
                </p:nvSpPr>
                <p:spPr bwMode="auto">
                  <a:xfrm>
                    <a:off x="2743248" y="4648168"/>
                    <a:ext cx="1295366" cy="457188"/>
                  </a:xfrm>
                  <a:prstGeom prst="roundRect">
                    <a:avLst>
                      <a:gd name="adj" fmla="val 16667"/>
                    </a:avLst>
                  </a:prstGeom>
                  <a:solidFill>
                    <a:srgbClr val="3399FF"/>
                  </a:solidFill>
                  <a:ln w="9525" algn="ctr">
                    <a:solidFill>
                      <a:schemeClr val="tx1"/>
                    </a:solidFill>
                    <a:round/>
                    <a:headEnd/>
                    <a:tailEnd/>
                  </a:ln>
                </p:spPr>
                <p:txBody>
                  <a:bodyP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sz="1000">
                      <a:ea typeface="黑体" panose="02010609060101010101" pitchFamily="49" charset="-122"/>
                    </a:endParaRPr>
                  </a:p>
                </p:txBody>
              </p:sp>
            </p:grpSp>
            <p:sp>
              <p:nvSpPr>
                <p:cNvPr id="75796" name="矩形 39"/>
                <p:cNvSpPr>
                  <a:spLocks noChangeArrowheads="1"/>
                </p:cNvSpPr>
                <p:nvPr/>
              </p:nvSpPr>
              <p:spPr bwMode="auto">
                <a:xfrm>
                  <a:off x="5478128" y="5029158"/>
                  <a:ext cx="154329" cy="152396"/>
                </a:xfrm>
                <a:prstGeom prst="rect">
                  <a:avLst/>
                </a:prstGeom>
                <a:solidFill>
                  <a:srgbClr val="FFCCCC"/>
                </a:solidFill>
                <a:ln w="9525" algn="ctr">
                  <a:solidFill>
                    <a:schemeClr val="tx1"/>
                  </a:solidFill>
                  <a:round/>
                  <a:headEnd/>
                  <a:tailEnd/>
                </a:ln>
              </p:spPr>
              <p:txBody>
                <a:bodyP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sz="1000">
                    <a:ea typeface="黑体" panose="02010609060101010101" pitchFamily="49" charset="-122"/>
                  </a:endParaRPr>
                </a:p>
              </p:txBody>
            </p:sp>
          </p:grpSp>
          <p:cxnSp>
            <p:nvCxnSpPr>
              <p:cNvPr id="75792" name="直接箭头连接符 32"/>
              <p:cNvCxnSpPr>
                <a:cxnSpLocks noChangeShapeType="1"/>
                <a:stCxn id="75786" idx="3"/>
              </p:cNvCxnSpPr>
              <p:nvPr/>
            </p:nvCxnSpPr>
            <p:spPr bwMode="auto">
              <a:xfrm flipV="1">
                <a:off x="5164677" y="5044333"/>
                <a:ext cx="702688" cy="592685"/>
              </a:xfrm>
              <a:prstGeom prst="straightConnector1">
                <a:avLst/>
              </a:prstGeom>
              <a:noFill/>
              <a:ln w="28575" algn="ctr">
                <a:solidFill>
                  <a:srgbClr val="0000FF"/>
                </a:solidFill>
                <a:round/>
                <a:headEnd/>
                <a:tailEnd type="arrow" w="med" len="med"/>
              </a:ln>
              <a:extLst>
                <a:ext uri="{909E8E84-426E-40DD-AFC4-6F175D3DCCD1}">
                  <a14:hiddenFill xmlns:a14="http://schemas.microsoft.com/office/drawing/2010/main">
                    <a:noFill/>
                  </a14:hiddenFill>
                </a:ext>
              </a:extLst>
            </p:spPr>
          </p:cxnSp>
          <p:cxnSp>
            <p:nvCxnSpPr>
              <p:cNvPr id="75793" name="直接箭头连接符 33"/>
              <p:cNvCxnSpPr>
                <a:cxnSpLocks noChangeShapeType="1"/>
              </p:cNvCxnSpPr>
              <p:nvPr/>
            </p:nvCxnSpPr>
            <p:spPr bwMode="auto">
              <a:xfrm flipV="1">
                <a:off x="6288030" y="5111648"/>
                <a:ext cx="229360" cy="499928"/>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5794" name="直接箭头连接符 37"/>
              <p:cNvCxnSpPr>
                <a:cxnSpLocks noChangeShapeType="1"/>
              </p:cNvCxnSpPr>
              <p:nvPr/>
            </p:nvCxnSpPr>
            <p:spPr bwMode="auto">
              <a:xfrm>
                <a:off x="5403933" y="3885039"/>
                <a:ext cx="659169" cy="239071"/>
              </a:xfrm>
              <a:prstGeom prst="straightConnector1">
                <a:avLst/>
              </a:prstGeom>
              <a:noFill/>
              <a:ln w="28575" algn="ctr">
                <a:solidFill>
                  <a:srgbClr val="0000FF"/>
                </a:solidFill>
                <a:round/>
                <a:headEnd/>
                <a:tailEnd type="arrow" w="med" len="med"/>
              </a:ln>
              <a:extLst>
                <a:ext uri="{909E8E84-426E-40DD-AFC4-6F175D3DCCD1}">
                  <a14:hiddenFill xmlns:a14="http://schemas.microsoft.com/office/drawing/2010/main">
                    <a:noFill/>
                  </a14:hiddenFill>
                </a:ext>
              </a:extLst>
            </p:spPr>
          </p:cxnSp>
        </p:grpSp>
        <p:sp>
          <p:nvSpPr>
            <p:cNvPr id="75789" name="矩形 29"/>
            <p:cNvSpPr>
              <a:spLocks noChangeArrowheads="1"/>
            </p:cNvSpPr>
            <p:nvPr/>
          </p:nvSpPr>
          <p:spPr bwMode="auto">
            <a:xfrm>
              <a:off x="6934041" y="3773402"/>
              <a:ext cx="1219265" cy="1255756"/>
            </a:xfrm>
            <a:prstGeom prst="rect">
              <a:avLst/>
            </a:prstGeom>
            <a:solidFill>
              <a:srgbClr val="FF0000"/>
            </a:solidFill>
            <a:ln w="9525" algn="ctr">
              <a:solidFill>
                <a:schemeClr val="tx1"/>
              </a:solidFill>
              <a:round/>
              <a:headEnd/>
              <a:tailEnd/>
            </a:ln>
          </p:spPr>
          <p:txBody>
            <a:bodyP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sz="1000">
                <a:ea typeface="黑体" panose="02010609060101010101" pitchFamily="49" charset="-122"/>
              </a:endParaRPr>
            </a:p>
          </p:txBody>
        </p:sp>
        <p:sp>
          <p:nvSpPr>
            <p:cNvPr id="75790" name="矩形 30"/>
            <p:cNvSpPr>
              <a:spLocks noChangeArrowheads="1"/>
            </p:cNvSpPr>
            <p:nvPr/>
          </p:nvSpPr>
          <p:spPr bwMode="auto">
            <a:xfrm>
              <a:off x="6784674" y="5562544"/>
              <a:ext cx="1548560" cy="152396"/>
            </a:xfrm>
            <a:prstGeom prst="rect">
              <a:avLst/>
            </a:prstGeom>
            <a:solidFill>
              <a:srgbClr val="FF0000"/>
            </a:solidFill>
            <a:ln w="9525" algn="ctr">
              <a:solidFill>
                <a:schemeClr val="tx1"/>
              </a:solidFill>
              <a:round/>
              <a:headEnd/>
              <a:tailEnd/>
            </a:ln>
          </p:spPr>
          <p:txBody>
            <a:bodyPr/>
            <a:lstStyle>
              <a:lvl1pPr defTabSz="1217613">
                <a:defRPr>
                  <a:solidFill>
                    <a:schemeClr val="tx1"/>
                  </a:solidFill>
                  <a:latin typeface="Arial" panose="020B0604020202020204" pitchFamily="34" charset="0"/>
                  <a:ea typeface="微软雅黑" panose="020B0503020204020204" pitchFamily="34" charset="-122"/>
                </a:defRPr>
              </a:lvl1pPr>
              <a:lvl2pPr marL="742950" indent="-285750" defTabSz="1217613">
                <a:defRPr>
                  <a:solidFill>
                    <a:schemeClr val="tx1"/>
                  </a:solidFill>
                  <a:latin typeface="Arial" panose="020B0604020202020204" pitchFamily="34" charset="0"/>
                  <a:ea typeface="微软雅黑" panose="020B0503020204020204" pitchFamily="34" charset="-122"/>
                </a:defRPr>
              </a:lvl2pPr>
              <a:lvl3pPr marL="1143000" indent="-228600" defTabSz="1217613">
                <a:defRPr>
                  <a:solidFill>
                    <a:schemeClr val="tx1"/>
                  </a:solidFill>
                  <a:latin typeface="Arial" panose="020B0604020202020204" pitchFamily="34" charset="0"/>
                  <a:ea typeface="微软雅黑" panose="020B0503020204020204" pitchFamily="34" charset="-122"/>
                </a:defRPr>
              </a:lvl3pPr>
              <a:lvl4pPr marL="1600200" indent="-228600" defTabSz="1217613">
                <a:defRPr>
                  <a:solidFill>
                    <a:schemeClr val="tx1"/>
                  </a:solidFill>
                  <a:latin typeface="Arial" panose="020B0604020202020204" pitchFamily="34" charset="0"/>
                  <a:ea typeface="微软雅黑" panose="020B0503020204020204" pitchFamily="34" charset="-122"/>
                </a:defRPr>
              </a:lvl4pPr>
              <a:lvl5pPr marL="2057400" indent="-228600" defTabSz="1217613">
                <a:defRPr>
                  <a:solidFill>
                    <a:schemeClr val="tx1"/>
                  </a:solidFill>
                  <a:latin typeface="Arial" panose="020B0604020202020204" pitchFamily="34" charset="0"/>
                  <a:ea typeface="微软雅黑" panose="020B0503020204020204" pitchFamily="34" charset="-122"/>
                </a:defRPr>
              </a:lvl5pPr>
              <a:lvl6pPr marL="25146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7613"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sz="1000">
                <a:ea typeface="黑体" panose="02010609060101010101" pitchFamily="49" charset="-122"/>
              </a:endParaRPr>
            </a:p>
          </p:txBody>
        </p:sp>
      </p:grpSp>
      <p:sp>
        <p:nvSpPr>
          <p:cNvPr id="75785" name="矩形 1"/>
          <p:cNvSpPr>
            <a:spLocks noChangeArrowheads="1"/>
          </p:cNvSpPr>
          <p:nvPr/>
        </p:nvSpPr>
        <p:spPr bwMode="auto">
          <a:xfrm>
            <a:off x="10044113" y="4548188"/>
            <a:ext cx="7127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a:t>Motor winding</a:t>
            </a:r>
            <a:endParaRPr lang="zh-CN" altLang="en-US" sz="1200"/>
          </a:p>
        </p:txBody>
      </p:sp>
      <p:sp>
        <p:nvSpPr>
          <p:cNvPr id="75786" name="矩形 2"/>
          <p:cNvSpPr>
            <a:spLocks noChangeArrowheads="1"/>
          </p:cNvSpPr>
          <p:nvPr/>
        </p:nvSpPr>
        <p:spPr bwMode="auto">
          <a:xfrm>
            <a:off x="8374063" y="5791200"/>
            <a:ext cx="2078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a:t>Oil temperature heating belt</a:t>
            </a:r>
            <a:endParaRPr lang="zh-CN" altLang="en-US" sz="1200"/>
          </a:p>
        </p:txBody>
      </p:sp>
      <p:sp>
        <p:nvSpPr>
          <p:cNvPr id="75787" name="矩形 4"/>
          <p:cNvSpPr>
            <a:spLocks noChangeArrowheads="1"/>
          </p:cNvSpPr>
          <p:nvPr/>
        </p:nvSpPr>
        <p:spPr bwMode="auto">
          <a:xfrm>
            <a:off x="10775950" y="5945188"/>
            <a:ext cx="113823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a:t>Refrigerant oil</a:t>
            </a:r>
            <a:endParaRPr lang="zh-CN" altLang="en-US" sz="1200"/>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680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6804" name="Text Box 15"/>
          <p:cNvSpPr txBox="1">
            <a:spLocks noChangeArrowheads="1"/>
          </p:cNvSpPr>
          <p:nvPr/>
        </p:nvSpPr>
        <p:spPr bwMode="auto">
          <a:xfrm>
            <a:off x="-38100" y="1066800"/>
            <a:ext cx="122682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③ </a:t>
            </a:r>
            <a:r>
              <a:rPr lang="en-US" altLang="zh-CN" sz="2400" b="1"/>
              <a:t>Oil system management——</a:t>
            </a:r>
            <a:r>
              <a:rPr lang="en-US" altLang="zh-CN" sz="2400" b="1">
                <a:solidFill>
                  <a:srgbClr val="FF0000"/>
                </a:solidFill>
              </a:rPr>
              <a:t>Double Backup heating</a:t>
            </a:r>
          </a:p>
        </p:txBody>
      </p:sp>
      <p:sp>
        <p:nvSpPr>
          <p:cNvPr id="76805" name="矩形 59"/>
          <p:cNvSpPr>
            <a:spLocks noChangeArrowheads="1"/>
          </p:cNvSpPr>
          <p:nvPr/>
        </p:nvSpPr>
        <p:spPr bwMode="auto">
          <a:xfrm>
            <a:off x="325438" y="1633538"/>
            <a:ext cx="112680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Under the condition that the external heating belt works abnormally in the GMV6 unit, the winding heating can also work normally to ensure the reliability of compressor.</a:t>
            </a:r>
          </a:p>
          <a:p>
            <a:pPr eaLnBrk="1" hangingPunct="1"/>
            <a:endParaRPr lang="en-US" altLang="zh-CN"/>
          </a:p>
          <a:p>
            <a:r>
              <a:rPr lang="en-US" altLang="zh-CN"/>
              <a:t>Ordinary units only have external electric heating control. Once the electric heating is faulted, the probability of damage to the compressor is greatly increased.</a:t>
            </a:r>
            <a:endParaRPr lang="zh-CN" altLang="zh-CN"/>
          </a:p>
        </p:txBody>
      </p:sp>
      <p:pic>
        <p:nvPicPr>
          <p:cNvPr id="7680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82800" y="3260725"/>
            <a:ext cx="6692900" cy="401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782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7828" name="Text Box 15"/>
          <p:cNvSpPr txBox="1">
            <a:spLocks noChangeArrowheads="1"/>
          </p:cNvSpPr>
          <p:nvPr/>
        </p:nvSpPr>
        <p:spPr bwMode="auto">
          <a:xfrm>
            <a:off x="-38100" y="1066800"/>
            <a:ext cx="12268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③ </a:t>
            </a:r>
            <a:r>
              <a:rPr lang="en-US" altLang="zh-CN" sz="2400" b="1"/>
              <a:t>Oil system management——</a:t>
            </a:r>
            <a:r>
              <a:rPr lang="en-US" altLang="zh-CN" sz="2400" b="1">
                <a:solidFill>
                  <a:srgbClr val="FF0000"/>
                </a:solidFill>
              </a:rPr>
              <a:t>Low-temp multi oil circuit management</a:t>
            </a:r>
          </a:p>
        </p:txBody>
      </p:sp>
      <p:grpSp>
        <p:nvGrpSpPr>
          <p:cNvPr id="77829" name="组合 9"/>
          <p:cNvGrpSpPr>
            <a:grpSpLocks/>
          </p:cNvGrpSpPr>
          <p:nvPr/>
        </p:nvGrpSpPr>
        <p:grpSpPr bwMode="auto">
          <a:xfrm>
            <a:off x="1012825" y="1993900"/>
            <a:ext cx="9877425" cy="4257675"/>
            <a:chOff x="1299792" y="2013218"/>
            <a:chExt cx="9877425" cy="4257675"/>
          </a:xfrm>
        </p:grpSpPr>
        <p:grpSp>
          <p:nvGrpSpPr>
            <p:cNvPr id="77831" name="组合 10"/>
            <p:cNvGrpSpPr>
              <a:grpSpLocks/>
            </p:cNvGrpSpPr>
            <p:nvPr/>
          </p:nvGrpSpPr>
          <p:grpSpPr bwMode="auto">
            <a:xfrm>
              <a:off x="1299792" y="2013218"/>
              <a:ext cx="9877425" cy="4257675"/>
              <a:chOff x="1299792" y="2013218"/>
              <a:chExt cx="9877425" cy="4257675"/>
            </a:xfrm>
          </p:grpSpPr>
          <p:grpSp>
            <p:nvGrpSpPr>
              <p:cNvPr id="77842" name="组合 11"/>
              <p:cNvGrpSpPr>
                <a:grpSpLocks/>
              </p:cNvGrpSpPr>
              <p:nvPr/>
            </p:nvGrpSpPr>
            <p:grpSpPr bwMode="auto">
              <a:xfrm>
                <a:off x="1299792" y="2013218"/>
                <a:ext cx="9877425" cy="4257675"/>
                <a:chOff x="1299792" y="2013218"/>
                <a:chExt cx="9877425" cy="4257675"/>
              </a:xfrm>
            </p:grpSpPr>
            <p:pic>
              <p:nvPicPr>
                <p:cNvPr id="778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9792" y="2013218"/>
                  <a:ext cx="987742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2" name="TextBox 19"/>
                <p:cNvSpPr txBox="1">
                  <a:spLocks noChangeArrowheads="1"/>
                </p:cNvSpPr>
                <p:nvPr/>
              </p:nvSpPr>
              <p:spPr bwMode="auto">
                <a:xfrm>
                  <a:off x="4201742" y="2307223"/>
                  <a:ext cx="2360295" cy="368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2. Main pipe oil path</a:t>
                  </a:r>
                  <a:endParaRPr lang="zh-CN" altLang="en-US"/>
                </a:p>
              </p:txBody>
            </p:sp>
            <p:sp>
              <p:nvSpPr>
                <p:cNvPr id="77853" name="矩形 16"/>
                <p:cNvSpPr>
                  <a:spLocks noChangeArrowheads="1"/>
                </p:cNvSpPr>
                <p:nvPr/>
              </p:nvSpPr>
              <p:spPr bwMode="auto">
                <a:xfrm>
                  <a:off x="2204482" y="3291531"/>
                  <a:ext cx="717697" cy="5889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77854" name="TextBox 12"/>
                <p:cNvSpPr txBox="1">
                  <a:spLocks noChangeArrowheads="1"/>
                </p:cNvSpPr>
                <p:nvPr/>
              </p:nvSpPr>
              <p:spPr bwMode="auto">
                <a:xfrm>
                  <a:off x="1981345" y="3455263"/>
                  <a:ext cx="122316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t>Compressor</a:t>
                  </a:r>
                  <a:endParaRPr lang="zh-CN" altLang="en-US" sz="1600"/>
                </a:p>
              </p:txBody>
            </p:sp>
            <p:sp>
              <p:nvSpPr>
                <p:cNvPr id="77855" name="TextBox 28"/>
                <p:cNvSpPr txBox="1">
                  <a:spLocks noChangeArrowheads="1"/>
                </p:cNvSpPr>
                <p:nvPr/>
              </p:nvSpPr>
              <p:spPr bwMode="auto">
                <a:xfrm>
                  <a:off x="4699515" y="5359142"/>
                  <a:ext cx="1126989"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Gas liquid </a:t>
                  </a:r>
                  <a:endParaRPr lang="zh-CN" altLang="en-US"/>
                </a:p>
              </p:txBody>
            </p:sp>
            <p:sp>
              <p:nvSpPr>
                <p:cNvPr id="77856" name="矩形 20"/>
                <p:cNvSpPr>
                  <a:spLocks noChangeArrowheads="1"/>
                </p:cNvSpPr>
                <p:nvPr/>
              </p:nvSpPr>
              <p:spPr bwMode="auto">
                <a:xfrm>
                  <a:off x="4613342" y="5420241"/>
                  <a:ext cx="1097176" cy="5889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
            <p:nvSpPr>
              <p:cNvPr id="77843" name="矩形 21"/>
              <p:cNvSpPr>
                <a:spLocks noChangeArrowheads="1"/>
              </p:cNvSpPr>
              <p:nvPr/>
            </p:nvSpPr>
            <p:spPr bwMode="auto">
              <a:xfrm>
                <a:off x="3348139" y="3594848"/>
                <a:ext cx="1044567" cy="285584"/>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77844" name="矩形 22"/>
              <p:cNvSpPr>
                <a:spLocks noChangeArrowheads="1"/>
              </p:cNvSpPr>
              <p:nvPr/>
            </p:nvSpPr>
            <p:spPr bwMode="auto">
              <a:xfrm>
                <a:off x="3470385" y="4095947"/>
                <a:ext cx="832674" cy="277466"/>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77845" name="矩形 23"/>
              <p:cNvSpPr>
                <a:spLocks noChangeArrowheads="1"/>
              </p:cNvSpPr>
              <p:nvPr/>
            </p:nvSpPr>
            <p:spPr bwMode="auto">
              <a:xfrm>
                <a:off x="4201547" y="2950675"/>
                <a:ext cx="442171" cy="56349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77846" name="矩形 24"/>
              <p:cNvSpPr>
                <a:spLocks noChangeArrowheads="1"/>
              </p:cNvSpPr>
              <p:nvPr/>
            </p:nvSpPr>
            <p:spPr bwMode="auto">
              <a:xfrm>
                <a:off x="5018147" y="3755148"/>
                <a:ext cx="1136670" cy="5889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77847" name="矩形 25"/>
              <p:cNvSpPr>
                <a:spLocks noChangeArrowheads="1"/>
              </p:cNvSpPr>
              <p:nvPr/>
            </p:nvSpPr>
            <p:spPr bwMode="auto">
              <a:xfrm>
                <a:off x="2100944" y="4864294"/>
                <a:ext cx="1431150" cy="5889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77848" name="矩形 26"/>
              <p:cNvSpPr>
                <a:spLocks noChangeArrowheads="1"/>
              </p:cNvSpPr>
              <p:nvPr/>
            </p:nvSpPr>
            <p:spPr bwMode="auto">
              <a:xfrm>
                <a:off x="7036251" y="3567953"/>
                <a:ext cx="1910525" cy="313765"/>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77849" name="矩形 27"/>
              <p:cNvSpPr>
                <a:spLocks noChangeArrowheads="1"/>
              </p:cNvSpPr>
              <p:nvPr/>
            </p:nvSpPr>
            <p:spPr bwMode="auto">
              <a:xfrm>
                <a:off x="7359796" y="4531711"/>
                <a:ext cx="1529250" cy="345089"/>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77850" name="矩形 38"/>
              <p:cNvSpPr>
                <a:spLocks noChangeArrowheads="1"/>
              </p:cNvSpPr>
              <p:nvPr/>
            </p:nvSpPr>
            <p:spPr bwMode="auto">
              <a:xfrm>
                <a:off x="9626481" y="4074043"/>
                <a:ext cx="930007" cy="5889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grpSp>
          <p:nvGrpSpPr>
            <p:cNvPr id="77832" name="组合 49"/>
            <p:cNvGrpSpPr>
              <a:grpSpLocks/>
            </p:cNvGrpSpPr>
            <p:nvPr/>
          </p:nvGrpSpPr>
          <p:grpSpPr bwMode="auto">
            <a:xfrm>
              <a:off x="1709470" y="3068572"/>
              <a:ext cx="8994366" cy="2839444"/>
              <a:chOff x="1709470" y="3068572"/>
              <a:chExt cx="8994366" cy="2839444"/>
            </a:xfrm>
          </p:grpSpPr>
          <p:sp>
            <p:nvSpPr>
              <p:cNvPr id="77833" name="TextBox 23"/>
              <p:cNvSpPr txBox="1">
                <a:spLocks noChangeArrowheads="1"/>
              </p:cNvSpPr>
              <p:nvPr/>
            </p:nvSpPr>
            <p:spPr bwMode="auto">
              <a:xfrm>
                <a:off x="3809952" y="3068572"/>
                <a:ext cx="15471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Oil separator</a:t>
                </a:r>
                <a:endParaRPr lang="zh-CN" altLang="en-US"/>
              </a:p>
            </p:txBody>
          </p:sp>
          <p:sp>
            <p:nvSpPr>
              <p:cNvPr id="77834" name="TextBox 21"/>
              <p:cNvSpPr txBox="1">
                <a:spLocks noChangeArrowheads="1"/>
              </p:cNvSpPr>
              <p:nvPr/>
            </p:nvSpPr>
            <p:spPr bwMode="auto">
              <a:xfrm>
                <a:off x="3249345" y="3964557"/>
                <a:ext cx="131318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1. Main oil path</a:t>
                </a:r>
                <a:endParaRPr lang="zh-CN" altLang="en-US"/>
              </a:p>
            </p:txBody>
          </p:sp>
          <p:sp>
            <p:nvSpPr>
              <p:cNvPr id="77835" name="TextBox 22"/>
              <p:cNvSpPr txBox="1">
                <a:spLocks noChangeArrowheads="1"/>
              </p:cNvSpPr>
              <p:nvPr/>
            </p:nvSpPr>
            <p:spPr bwMode="auto">
              <a:xfrm>
                <a:off x="3274745" y="3438142"/>
                <a:ext cx="1611630"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5. Balancing oil path</a:t>
                </a:r>
                <a:endParaRPr lang="zh-CN" altLang="en-US"/>
              </a:p>
            </p:txBody>
          </p:sp>
          <p:sp>
            <p:nvSpPr>
              <p:cNvPr id="77836" name="TextBox 24"/>
              <p:cNvSpPr txBox="1">
                <a:spLocks noChangeArrowheads="1"/>
              </p:cNvSpPr>
              <p:nvPr/>
            </p:nvSpPr>
            <p:spPr bwMode="auto">
              <a:xfrm>
                <a:off x="4956851" y="3865137"/>
                <a:ext cx="160604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4. Low-temp oil path</a:t>
                </a:r>
                <a:endParaRPr lang="zh-CN" altLang="en-US"/>
              </a:p>
            </p:txBody>
          </p:sp>
          <p:sp>
            <p:nvSpPr>
              <p:cNvPr id="77837" name="TextBox 20"/>
              <p:cNvSpPr txBox="1">
                <a:spLocks noChangeArrowheads="1"/>
              </p:cNvSpPr>
              <p:nvPr/>
            </p:nvSpPr>
            <p:spPr bwMode="auto">
              <a:xfrm>
                <a:off x="1709470" y="4794405"/>
                <a:ext cx="17077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3. Gas separator oil path</a:t>
                </a:r>
                <a:endParaRPr lang="zh-CN" altLang="en-US"/>
              </a:p>
            </p:txBody>
          </p:sp>
          <p:sp>
            <p:nvSpPr>
              <p:cNvPr id="77838" name="TextBox 26"/>
              <p:cNvSpPr txBox="1">
                <a:spLocks noChangeArrowheads="1"/>
              </p:cNvSpPr>
              <p:nvPr/>
            </p:nvSpPr>
            <p:spPr bwMode="auto">
              <a:xfrm>
                <a:off x="6480774" y="4511468"/>
                <a:ext cx="28639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6. Heat exchanger oil path</a:t>
                </a:r>
                <a:endParaRPr lang="zh-CN" altLang="en-US"/>
              </a:p>
            </p:txBody>
          </p:sp>
          <p:sp>
            <p:nvSpPr>
              <p:cNvPr id="77839" name="TextBox 25"/>
              <p:cNvSpPr txBox="1">
                <a:spLocks noChangeArrowheads="1"/>
              </p:cNvSpPr>
              <p:nvPr/>
            </p:nvSpPr>
            <p:spPr bwMode="auto">
              <a:xfrm>
                <a:off x="9523066" y="4059911"/>
                <a:ext cx="11807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Throttling device</a:t>
                </a:r>
                <a:endParaRPr lang="zh-CN" altLang="en-US"/>
              </a:p>
            </p:txBody>
          </p:sp>
          <p:sp>
            <p:nvSpPr>
              <p:cNvPr id="77840" name="TextBox 26"/>
              <p:cNvSpPr txBox="1">
                <a:spLocks noChangeArrowheads="1"/>
              </p:cNvSpPr>
              <p:nvPr/>
            </p:nvSpPr>
            <p:spPr bwMode="auto">
              <a:xfrm>
                <a:off x="6480774" y="3570482"/>
                <a:ext cx="28639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6. Heat exchanger oil path</a:t>
                </a:r>
                <a:endParaRPr lang="zh-CN" altLang="en-US"/>
              </a:p>
            </p:txBody>
          </p:sp>
          <p:sp>
            <p:nvSpPr>
              <p:cNvPr id="77841" name="TextBox 28"/>
              <p:cNvSpPr txBox="1">
                <a:spLocks noChangeArrowheads="1"/>
              </p:cNvSpPr>
              <p:nvPr/>
            </p:nvSpPr>
            <p:spPr bwMode="auto">
              <a:xfrm>
                <a:off x="4562525" y="5263132"/>
                <a:ext cx="1263650" cy="64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Gas liquid separator</a:t>
                </a:r>
                <a:endParaRPr lang="zh-CN" altLang="en-US"/>
              </a:p>
            </p:txBody>
          </p:sp>
        </p:grpSp>
      </p:grpSp>
      <p:sp>
        <p:nvSpPr>
          <p:cNvPr id="77830" name="矩形 59"/>
          <p:cNvSpPr>
            <a:spLocks noChangeArrowheads="1"/>
          </p:cNvSpPr>
          <p:nvPr/>
        </p:nvSpPr>
        <p:spPr bwMode="auto">
          <a:xfrm>
            <a:off x="325438" y="1473200"/>
            <a:ext cx="7964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6</a:t>
            </a:r>
            <a:r>
              <a:rPr lang="zh-CN" altLang="en-US"/>
              <a:t> </a:t>
            </a:r>
            <a:r>
              <a:rPr lang="en-US" altLang="zh-CN"/>
              <a:t>major oil paths ensure the smooth and reliable oil circuit.</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b="1"/>
              <a:t>Overview</a:t>
            </a:r>
            <a:endParaRPr lang="en-US" altLang="zh-CN" sz="3600" b="1">
              <a:ea typeface="等线" pitchFamily="2" charset="-122"/>
            </a:endParaRPr>
          </a:p>
        </p:txBody>
      </p:sp>
      <p:sp>
        <p:nvSpPr>
          <p:cNvPr id="2867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Product Introduction</a:t>
            </a:r>
            <a:endParaRPr lang="en-US" altLang="zh-CN" b="1">
              <a:ea typeface="等线" pitchFamily="2" charset="-122"/>
              <a:sym typeface="微软雅黑" panose="020B0503020204020204" pitchFamily="34" charset="-122"/>
            </a:endParaRPr>
          </a:p>
        </p:txBody>
      </p:sp>
      <p:graphicFrame>
        <p:nvGraphicFramePr>
          <p:cNvPr id="40" name="表格 39"/>
          <p:cNvGraphicFramePr>
            <a:graphicFrameLocks noGrp="1"/>
          </p:cNvGraphicFramePr>
          <p:nvPr>
            <p:extLst>
              <p:ext uri="{D42A27DB-BD31-4B8C-83A1-F6EECF244321}">
                <p14:modId xmlns:p14="http://schemas.microsoft.com/office/powerpoint/2010/main" val="3912567765"/>
              </p:ext>
            </p:extLst>
          </p:nvPr>
        </p:nvGraphicFramePr>
        <p:xfrm>
          <a:off x="91815" y="1080165"/>
          <a:ext cx="11890376" cy="5696813"/>
        </p:xfrm>
        <a:graphic>
          <a:graphicData uri="http://schemas.openxmlformats.org/drawingml/2006/table">
            <a:tbl>
              <a:tblPr/>
              <a:tblGrid>
                <a:gridCol w="1181100"/>
                <a:gridCol w="1473200"/>
                <a:gridCol w="712787"/>
                <a:gridCol w="795338"/>
                <a:gridCol w="1147762"/>
                <a:gridCol w="193676"/>
                <a:gridCol w="1569052"/>
                <a:gridCol w="539148"/>
                <a:gridCol w="739775"/>
                <a:gridCol w="1186484"/>
                <a:gridCol w="2352054"/>
              </a:tblGrid>
              <a:tr h="494896">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Capacity HP</a:t>
                      </a:r>
                      <a:endParaRPr kumimoji="0" lang="zh-CN" altLang="en-US" sz="1400" b="1"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rPr>
                        <a:t>8, 10, 12</a:t>
                      </a:r>
                      <a:endParaRPr kumimoji="0" lang="zh-CN" altLang="en-US" sz="1400" b="1"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rPr>
                        <a:t>14, 16</a:t>
                      </a:r>
                      <a:endParaRPr kumimoji="0" lang="zh-CN" altLang="en-US" sz="1400" b="0"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18, 20, 22,24</a:t>
                      </a:r>
                      <a:endParaRPr kumimoji="0" lang="zh-CN" altLang="en-US" sz="1400" b="1"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26</a:t>
                      </a:r>
                      <a:endParaRPr kumimoji="0" lang="zh-CN" altLang="en-US" sz="1400" b="1"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rPr>
                        <a:t>……</a:t>
                      </a:r>
                      <a:endParaRPr kumimoji="0" lang="zh-CN" altLang="en-US" sz="1400" b="1"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96</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669562">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Model</a:t>
                      </a:r>
                      <a:endParaRPr kumimoji="0" lang="zh-CN" altLang="en-US" sz="14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224WM/G-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280WM/G-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335WM/G-X</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400WM/G-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450WM/G-X</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hMerge="1">
                  <a:txBody>
                    <a:bodyPr/>
                    <a:lstStyle/>
                    <a:p>
                      <a:endParaRPr lang="zh-CN" altLang="en-US"/>
                    </a:p>
                  </a:txBody>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504WM/G-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560WM/G-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615WM/G-X</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680WM/G-X</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hMerge="1">
                  <a:txBody>
                    <a:bodyPr/>
                    <a:lstStyle/>
                    <a:p>
                      <a:endParaRPr lang="zh-CN" altLang="en-US"/>
                    </a:p>
                  </a:txBody>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335WM/G-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400WM/G-X</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hMerge="1">
                  <a:txBody>
                    <a:bodyPr/>
                    <a:lstStyle/>
                    <a:p>
                      <a:endParaRPr lang="zh-CN" altLang="en-US" dirty="0"/>
                    </a:p>
                  </a:txBody>
                  <a:tcPr/>
                </a:tc>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rPr>
                        <a:t>……</a:t>
                      </a:r>
                      <a:endParaRPr kumimoji="0" lang="zh-CN" altLang="en-US" sz="1000" b="0"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GMV-680WM/G-X*4</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hMerge="1">
                  <a:txBody>
                    <a:bodyPr/>
                    <a:lstStyle/>
                    <a:p>
                      <a:endParaRPr lang="zh-CN" altLang="en-US"/>
                    </a:p>
                  </a:txBody>
                  <a:tcPr/>
                </a:tc>
              </a:tr>
              <a:tr h="950984">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External look</a:t>
                      </a:r>
                      <a:endParaRPr kumimoji="0" lang="zh-CN" altLang="en-US" sz="14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rPr>
                        <a:t>……</a:t>
                      </a:r>
                      <a:endParaRPr kumimoji="0" lang="zh-CN" altLang="en-US" sz="1400" b="0"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494896">
                <a:tc row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Core features</a:t>
                      </a:r>
                      <a:endParaRPr kumimoji="0" lang="zh-CN" altLang="en-US" sz="14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Excellent performance</a:t>
                      </a:r>
                      <a:endPar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hMerge="1">
                  <a:txBody>
                    <a:bodyPr/>
                    <a:lstStyle/>
                    <a:p>
                      <a:endParaRPr lang="zh-CN" altLang="en-US"/>
                    </a:p>
                  </a:txBody>
                  <a:tcPr/>
                </a:tc>
                <a:tc gridSpan="2">
                  <a:txBody>
                    <a:bodyPr/>
                    <a:lstStyle/>
                    <a:p>
                      <a:pPr eaLnBrk="1" hangingPunct="1"/>
                      <a:r>
                        <a:rPr lang="en-US" altLang="zh-CN" sz="1400" dirty="0" smtClean="0">
                          <a:solidFill>
                            <a:schemeClr val="tx1"/>
                          </a:solidFill>
                        </a:rPr>
                        <a:t>Intelligent control and management</a:t>
                      </a:r>
                      <a:endParaRPr lang="en-US" altLang="zh-CN" sz="1400" dirty="0">
                        <a:solidFill>
                          <a:schemeClr val="tx1"/>
                        </a:solidFill>
                        <a:ea typeface="等线" pitchFamily="2"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hMerge="1">
                  <a:txBody>
                    <a:bodyPr/>
                    <a:lstStyle/>
                    <a:p>
                      <a:endParaRPr lang="zh-CN" altLang="en-US"/>
                    </a:p>
                  </a:txBody>
                  <a:tcPr/>
                </a:tc>
                <a:tc gridSpan="2">
                  <a:txBody>
                    <a:bodyPr/>
                    <a:lstStyle/>
                    <a:p>
                      <a:pPr eaLnBrk="1" hangingPunct="1"/>
                      <a:r>
                        <a:rPr lang="en-US" altLang="zh-CN" sz="1400" dirty="0" smtClean="0">
                          <a:ea typeface="Arial Unicode MS" pitchFamily="34" charset="-122"/>
                          <a:cs typeface="Arial Unicode MS" pitchFamily="34" charset="-122"/>
                        </a:rPr>
                        <a:t>Clean and healthy fresh air</a:t>
                      </a:r>
                      <a:endParaRPr lang="en-US" altLang="zh-CN" sz="1400" dirty="0">
                        <a:ea typeface="Arial Unicode MS" pitchFamily="34" charset="-122"/>
                        <a:cs typeface="Arial Unicode MS" pitchFamily="34"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hMerge="1">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rgbClr val="FF0000"/>
                        </a:solidFill>
                        <a:effectLst/>
                        <a:latin typeface="Arial" panose="020B0604020202020204" pitchFamily="34" charset="0"/>
                        <a:ea typeface="微软雅黑" panose="020B0503020204020204" pitchFamily="34"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Stable, reliable</a:t>
                      </a:r>
                      <a:endPar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hMerge="1">
                  <a:txBody>
                    <a:bodyPr/>
                    <a:lstStyle/>
                    <a:p>
                      <a:endParaRPr lang="zh-CN" altLang="en-US"/>
                    </a:p>
                  </a:txBody>
                  <a:tcPr/>
                </a:tc>
                <a:tc hMerge="1">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Adaptable, flexible</a:t>
                      </a:r>
                      <a:endPar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r>
              <a:tr h="2328893">
                <a:tc vMerge="1">
                  <a:txBody>
                    <a:bodyPr/>
                    <a:lstStyle/>
                    <a:p>
                      <a:endParaRPr lang="zh-CN" altLang="en-US"/>
                    </a:p>
                  </a:txBody>
                  <a:tcPr/>
                </a:tc>
                <a:tc gridSpan="2">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① </a:t>
                      </a:r>
                      <a:r>
                        <a:rPr kumimoji="0" lang="en-US" altLang="zh-CN"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High-efficiency low-temp enthalpy-adding technology</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②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New type heat exchanger design</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③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Intelligent control</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④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Strong cooling/heating technology</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⑤</a:t>
                      </a: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Noise control technology</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rgbClr val="FF0000"/>
                        </a:solidFill>
                        <a:effectLst/>
                        <a:latin typeface="Arial" panose="020B0604020202020204" pitchFamily="34" charset="0"/>
                        <a:ea typeface="微软雅黑" panose="020B0503020204020204" pitchFamily="34"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rPr>
                        <a:t>①</a:t>
                      </a:r>
                      <a:r>
                        <a:rPr kumimoji="0" lang="en-US" altLang="zh-CN"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sym typeface="Arial" pitchFamily="34" charset="0"/>
                        </a:rPr>
                        <a:t>GREE Remote Monitoring System</a:t>
                      </a:r>
                      <a:endParaRPr kumimoji="0" lang="en-US" altLang="zh-CN"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rPr>
                        <a:t>②</a:t>
                      </a:r>
                      <a:r>
                        <a:rPr kumimoji="0" lang="en-US" altLang="zh-CN"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sym typeface="Arial" pitchFamily="34" charset="0"/>
                        </a:rPr>
                        <a:t>GREE Wireless Remote Monitoring System</a:t>
                      </a:r>
                      <a:endParaRPr kumimoji="0" lang="en-US" altLang="zh-CN"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rPr>
                        <a:t>③</a:t>
                      </a:r>
                      <a:r>
                        <a:rPr kumimoji="0" lang="en-US" altLang="zh-CN"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sym typeface="Arial" pitchFamily="34" charset="0"/>
                        </a:rPr>
                        <a:t>GREE  Intelligent Billing System</a:t>
                      </a:r>
                      <a:endParaRPr kumimoji="0" lang="en-US" altLang="zh-CN"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rPr>
                        <a:t>④</a:t>
                      </a:r>
                      <a:r>
                        <a:rPr kumimoji="0" lang="en-US" altLang="zh-CN"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rPr>
                        <a:t>Multiple protocol gateways</a:t>
                      </a:r>
                      <a:endParaRPr kumimoji="0" lang="zh-CN" altLang="en-US"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rPr>
                        <a:t>⑤</a:t>
                      </a:r>
                      <a:r>
                        <a:rPr kumimoji="0" lang="en-US" altLang="zh-CN"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rPr>
                        <a:t>Local centralized control solution</a:t>
                      </a:r>
                      <a:endParaRPr kumimoji="0" lang="zh-CN" altLang="en-US" sz="1400" b="0" i="0" u="none" strike="noStrike" kern="1200" cap="none" normalizeH="0" baseline="0" dirty="0" smtClean="0">
                        <a:ln>
                          <a:noFill/>
                        </a:ln>
                        <a:solidFill>
                          <a:schemeClr val="tx1"/>
                        </a:solidFill>
                        <a:effectLst/>
                        <a:latin typeface="Arial" panose="020B0604020202020204" pitchFamily="34" charset="0"/>
                        <a:ea typeface="微软雅黑" panose="020B0503020204020204" pitchFamily="34" charset="-122"/>
                        <a:cs typeface="+mn-cs"/>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lvl="0" algn="l"/>
                      <a:r>
                        <a:rPr lang="zh-CN" altLang="en-US" sz="1400" b="0" dirty="0" smtClean="0">
                          <a:latin typeface="Arial" panose="020B0604020202020204" pitchFamily="34" charset="0"/>
                          <a:cs typeface="Arial" panose="020B0604020202020204" pitchFamily="34" charset="0"/>
                        </a:rPr>
                        <a:t>①</a:t>
                      </a:r>
                      <a:r>
                        <a:rPr lang="en-US" altLang="zh-CN" sz="1400" b="0" dirty="0" smtClean="0">
                          <a:latin typeface="Arial" panose="020B0604020202020204" pitchFamily="34" charset="0"/>
                          <a:cs typeface="Arial" panose="020B0604020202020204" pitchFamily="34" charset="0"/>
                        </a:rPr>
                        <a:t>Fresh Air system</a:t>
                      </a:r>
                      <a:endParaRPr lang="zh-CN" altLang="en-US" sz="1400" b="0" dirty="0" smtClean="0">
                        <a:latin typeface="Arial" panose="020B0604020202020204" pitchFamily="34" charset="0"/>
                        <a:cs typeface="Arial" panose="020B0604020202020204" pitchFamily="34" charset="0"/>
                      </a:endParaRPr>
                    </a:p>
                    <a:p>
                      <a:pPr lvl="0" algn="l"/>
                      <a:r>
                        <a:rPr lang="zh-CN" altLang="en-US" sz="1400" b="0" dirty="0" smtClean="0">
                          <a:latin typeface="Arial" panose="020B0604020202020204" pitchFamily="34" charset="0"/>
                          <a:cs typeface="Arial" panose="020B0604020202020204" pitchFamily="34" charset="0"/>
                        </a:rPr>
                        <a:t>②</a:t>
                      </a:r>
                      <a:r>
                        <a:rPr lang="en-US" altLang="zh-CN" sz="1400" b="0" dirty="0" smtClean="0">
                          <a:latin typeface="Arial" panose="020B0604020202020204" pitchFamily="34" charset="0"/>
                          <a:cs typeface="Arial" panose="020B0604020202020204" pitchFamily="34" charset="0"/>
                        </a:rPr>
                        <a:t>ERV system</a:t>
                      </a:r>
                      <a:endParaRPr lang="zh-CN" altLang="en-US" sz="1400" b="0" dirty="0" smtClean="0">
                        <a:latin typeface="Arial" panose="020B0604020202020204" pitchFamily="34" charset="0"/>
                        <a:cs typeface="Arial" panose="020B0604020202020204" pitchFamily="34" charset="0"/>
                      </a:endParaRPr>
                    </a:p>
                    <a:p>
                      <a:pPr lvl="0" algn="l"/>
                      <a:r>
                        <a:rPr lang="zh-CN" altLang="en-US" sz="1400" b="0" dirty="0" smtClean="0">
                          <a:latin typeface="Arial" panose="020B0604020202020204" pitchFamily="34" charset="0"/>
                          <a:cs typeface="Arial" panose="020B0604020202020204" pitchFamily="34" charset="0"/>
                        </a:rPr>
                        <a:t>③</a:t>
                      </a:r>
                      <a:r>
                        <a:rPr lang="en-US" altLang="zh-CN" sz="1400" b="0" dirty="0" smtClean="0">
                          <a:latin typeface="Arial" panose="020B0604020202020204" pitchFamily="34" charset="0"/>
                          <a:cs typeface="Arial" panose="020B0604020202020204" pitchFamily="34" charset="0"/>
                        </a:rPr>
                        <a:t>ERV + DX coil</a:t>
                      </a:r>
                      <a:endParaRPr lang="zh-CN" altLang="en-US" sz="1400" b="0" dirty="0" smtClean="0">
                        <a:latin typeface="Arial" panose="020B0604020202020204" pitchFamily="34" charset="0"/>
                        <a:cs typeface="Arial" panose="020B0604020202020204" pitchFamily="34" charset="0"/>
                      </a:endParaRPr>
                    </a:p>
                    <a:p>
                      <a:pPr lvl="0" algn="l"/>
                      <a:r>
                        <a:rPr lang="zh-CN" altLang="en-US" sz="1400" b="0" dirty="0" smtClean="0">
                          <a:latin typeface="Arial" panose="020B0604020202020204" pitchFamily="34" charset="0"/>
                          <a:cs typeface="Arial" panose="020B0604020202020204" pitchFamily="34" charset="0"/>
                        </a:rPr>
                        <a:t>④</a:t>
                      </a:r>
                      <a:r>
                        <a:rPr lang="en-US" altLang="zh-CN" sz="1400" b="0" dirty="0" smtClean="0">
                          <a:latin typeface="Arial" panose="020B0604020202020204" pitchFamily="34" charset="0"/>
                          <a:cs typeface="Arial" panose="020B0604020202020204" pitchFamily="34" charset="0"/>
                        </a:rPr>
                        <a:t>High-efficiency Filter</a:t>
                      </a:r>
                      <a:endParaRPr lang="zh-CN" altLang="en-US" sz="1400" b="0" dirty="0" smtClean="0">
                        <a:latin typeface="Arial" panose="020B0604020202020204" pitchFamily="34"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kern="1200" cap="none" normalizeH="0" baseline="0" dirty="0" smtClean="0">
                        <a:ln>
                          <a:noFill/>
                        </a:ln>
                        <a:solidFill>
                          <a:srgbClr val="FF0000"/>
                        </a:solidFill>
                        <a:effectLst/>
                        <a:latin typeface="Arial" panose="020B0604020202020204" pitchFamily="34" charset="0"/>
                        <a:ea typeface="微软雅黑" panose="020B0503020204020204" pitchFamily="34" charset="-122"/>
                        <a:cs typeface="+mn-cs"/>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0" i="0" u="none" strike="noStrike" kern="1200" cap="none" normalizeH="0" baseline="0" dirty="0" smtClean="0">
                        <a:ln>
                          <a:noFill/>
                        </a:ln>
                        <a:solidFill>
                          <a:srgbClr val="FF0000"/>
                        </a:solidFill>
                        <a:effectLst/>
                        <a:latin typeface="Arial" panose="020B0604020202020204" pitchFamily="34" charset="0"/>
                        <a:ea typeface="微软雅黑" panose="020B0503020204020204" pitchFamily="34" charset="-122"/>
                        <a:cs typeface="+mn-cs"/>
                      </a:endParaRPr>
                    </a:p>
                  </a:txBody>
                  <a:tcPr marT="45725" marB="45725"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①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CAN+</a:t>
                      </a: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communication technology</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②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Self-adapting drive control technology</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③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Oil quality control technology</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④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Oil circuit management technology</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⑤ </a:t>
                      </a:r>
                      <a:r>
                        <a:rPr kumimoji="0" lang="en-US" altLang="zh-CN"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Compact structure</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⑥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Super wide operating range</a:t>
                      </a:r>
                      <a:endPar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dirty="0"/>
                    </a:p>
                  </a:txBody>
                  <a:tcPr/>
                </a:tc>
                <a:tc hMerge="1">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endParaRPr>
                    </a:p>
                  </a:txBody>
                  <a:tcPr marT="45725" marB="45725"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① </a:t>
                      </a:r>
                      <a:r>
                        <a:rPr kumimoji="0" lang="en-US" altLang="zh-CN"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Large capacity, compact design</a:t>
                      </a:r>
                      <a:endPar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②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Super high static pressure</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③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Long connection pipe, large drop difference</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④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Quick installation design</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⑤ </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High degree of installation adaptability</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0037">
                <a:tc>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rPr>
                        <a:t>Operating range</a:t>
                      </a:r>
                      <a:endParaRPr kumimoji="0" lang="zh-CN" altLang="en-US" sz="1400" b="1" i="0" u="none" strike="noStrike" cap="none" normalizeH="0" baseline="0" smtClean="0">
                        <a:ln>
                          <a:noFill/>
                        </a:ln>
                        <a:solidFill>
                          <a:schemeClr val="tx1"/>
                        </a:solidFill>
                        <a:effectLst/>
                        <a:latin typeface="Arial" panose="020B0604020202020204" pitchFamily="34" charset="0"/>
                        <a:ea typeface="微软雅黑" panose="020B0503020204020204" pitchFamily="34" charset="-122"/>
                      </a:endParaRP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gridSpan="10">
                  <a:txBody>
                    <a:bodyPr/>
                    <a:lstStyle>
                      <a:lvl1pPr eaLnBrk="0" hangingPunct="0">
                        <a:lnSpc>
                          <a:spcPct val="90000"/>
                        </a:lnSpc>
                        <a:spcBef>
                          <a:spcPts val="1000"/>
                        </a:spcBef>
                        <a:buFont typeface="Arial" panose="020B0604020202020204" pitchFamily="34" charset="0"/>
                        <a:defRPr sz="2400">
                          <a:solidFill>
                            <a:schemeClr val="tx1"/>
                          </a:solidFill>
                          <a:latin typeface="Arial" panose="020B0604020202020204" pitchFamily="34" charset="0"/>
                          <a:ea typeface="微软雅黑" panose="020B0503020204020204" pitchFamily="34" charset="-122"/>
                        </a:defRPr>
                      </a:lvl1pPr>
                      <a:lvl2pPr eaLnBrk="0" hangingPunct="0">
                        <a:lnSpc>
                          <a:spcPct val="90000"/>
                        </a:lnSpc>
                        <a:spcBef>
                          <a:spcPts val="500"/>
                        </a:spcBef>
                        <a:buFont typeface="Arial" panose="020B0604020202020204" pitchFamily="34" charset="0"/>
                        <a:defRPr sz="2000">
                          <a:solidFill>
                            <a:schemeClr val="tx1"/>
                          </a:solidFill>
                          <a:latin typeface="Arial" panose="020B0604020202020204" pitchFamily="34" charset="0"/>
                          <a:ea typeface="微软雅黑" panose="020B0503020204020204" pitchFamily="34" charset="-122"/>
                        </a:defRPr>
                      </a:lvl2pPr>
                      <a:lvl3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3pPr>
                      <a:lvl4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4pPr>
                      <a:lvl5pPr eaLnBrk="0" hangingPunct="0">
                        <a:lnSpc>
                          <a:spcPct val="90000"/>
                        </a:lnSpc>
                        <a:spcBef>
                          <a:spcPts val="500"/>
                        </a:spcBef>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5pPr>
                      <a:lvl6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eaLnBrk="0" fontAlgn="base" hangingPunct="0">
                        <a:lnSpc>
                          <a:spcPct val="90000"/>
                        </a:lnSpc>
                        <a:spcBef>
                          <a:spcPts val="50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Cooling</a:t>
                      </a: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a:t>
                      </a:r>
                      <a:r>
                        <a:rPr kumimoji="0" lang="en-US" altLang="zh-CN"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5</a:t>
                      </a:r>
                      <a:r>
                        <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a:t>
                      </a:r>
                      <a:r>
                        <a:rPr kumimoji="0" lang="en-US" altLang="zh-CN"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52</a:t>
                      </a:r>
                      <a:r>
                        <a:rPr kumimoji="0" lang="zh-CN" altLang="en-US"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rPr>
                        <a:t>℃</a:t>
                      </a:r>
                      <a:endParaRPr kumimoji="0" lang="en-US" altLang="zh-CN" sz="1400" b="0" i="0" u="none" strike="noStrike" cap="none" normalizeH="0" baseline="0" dirty="0" smtClean="0">
                        <a:ln>
                          <a:noFill/>
                        </a:ln>
                        <a:solidFill>
                          <a:schemeClr val="tx1"/>
                        </a:solidFill>
                        <a:effectLst/>
                        <a:latin typeface="Arial" panose="020B0604020202020204" pitchFamily="34" charset="0"/>
                        <a:ea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Heating</a:t>
                      </a: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30</a:t>
                      </a: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a:t>
                      </a:r>
                      <a:r>
                        <a:rPr kumimoji="0" lang="en-US" altLang="zh-CN"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24</a:t>
                      </a:r>
                      <a:r>
                        <a:rPr kumimoji="0" lang="zh-CN" altLang="en-US" sz="1400" b="0" i="0" u="none" strike="noStrike" cap="none" normalizeH="0" baseline="0" dirty="0" smtClean="0">
                          <a:ln>
                            <a:noFill/>
                          </a:ln>
                          <a:solidFill>
                            <a:srgbClr val="000000"/>
                          </a:solidFill>
                          <a:effectLst/>
                          <a:latin typeface="Arial" panose="020B0604020202020204" pitchFamily="34" charset="0"/>
                          <a:ea typeface="微软雅黑" panose="020B0503020204020204" pitchFamily="34" charset="-122"/>
                        </a:rPr>
                        <a:t>℃</a:t>
                      </a:r>
                    </a:p>
                  </a:txBody>
                  <a:tcPr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187AC">
                        <a:alpha val="20000"/>
                      </a:srgb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pic>
        <p:nvPicPr>
          <p:cNvPr id="28729" name="图片 52"/>
          <p:cNvPicPr>
            <a:picLocks noChangeAspect="1" noChangeArrowheads="1"/>
          </p:cNvPicPr>
          <p:nvPr/>
        </p:nvPicPr>
        <p:blipFill>
          <a:blip r:embed="rId2" cstate="print">
            <a:extLst>
              <a:ext uri="{28A0092B-C50C-407E-A947-70E740481C1C}">
                <a14:useLocalDpi xmlns:a14="http://schemas.microsoft.com/office/drawing/2010/main" val="0"/>
              </a:ext>
            </a:extLst>
          </a:blip>
          <a:srcRect l="29929" t="4787" r="28755" b="6837"/>
          <a:stretch>
            <a:fillRect/>
          </a:stretch>
        </p:blipFill>
        <p:spPr bwMode="auto">
          <a:xfrm>
            <a:off x="1708149" y="2365697"/>
            <a:ext cx="579705" cy="852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30" name="图片 55"/>
          <p:cNvPicPr>
            <a:picLocks noChangeAspect="1" noChangeArrowheads="1"/>
          </p:cNvPicPr>
          <p:nvPr/>
        </p:nvPicPr>
        <p:blipFill>
          <a:blip r:embed="rId3" cstate="print">
            <a:extLst>
              <a:ext uri="{28A0092B-C50C-407E-A947-70E740481C1C}">
                <a14:useLocalDpi xmlns:a14="http://schemas.microsoft.com/office/drawing/2010/main" val="0"/>
              </a:ext>
            </a:extLst>
          </a:blip>
          <a:srcRect l="22652" t="2393" r="21242"/>
          <a:stretch>
            <a:fillRect/>
          </a:stretch>
        </p:blipFill>
        <p:spPr bwMode="auto">
          <a:xfrm>
            <a:off x="3723482" y="2354584"/>
            <a:ext cx="790646" cy="945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31" name="图片 2"/>
          <p:cNvPicPr>
            <a:picLocks noChangeAspect="1" noChangeArrowheads="1"/>
          </p:cNvPicPr>
          <p:nvPr/>
        </p:nvPicPr>
        <p:blipFill>
          <a:blip r:embed="rId4" cstate="print">
            <a:extLst>
              <a:ext uri="{28A0092B-C50C-407E-A947-70E740481C1C}">
                <a14:useLocalDpi xmlns:a14="http://schemas.microsoft.com/office/drawing/2010/main" val="0"/>
              </a:ext>
            </a:extLst>
          </a:blip>
          <a:srcRect b="5756"/>
          <a:stretch>
            <a:fillRect/>
          </a:stretch>
        </p:blipFill>
        <p:spPr bwMode="auto">
          <a:xfrm>
            <a:off x="5926138" y="2278063"/>
            <a:ext cx="1354338" cy="955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32" name="图片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93530" y="2278063"/>
            <a:ext cx="2709400" cy="963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885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8852" name="Text Box 15"/>
          <p:cNvSpPr txBox="1">
            <a:spLocks noChangeArrowheads="1"/>
          </p:cNvSpPr>
          <p:nvPr/>
        </p:nvSpPr>
        <p:spPr bwMode="auto">
          <a:xfrm>
            <a:off x="-38100" y="1066800"/>
            <a:ext cx="12268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a:t>
            </a:r>
            <a:r>
              <a:rPr lang="en-US" altLang="zh-CN" sz="2400" b="1"/>
              <a:t> Oil system management——</a:t>
            </a:r>
            <a:r>
              <a:rPr lang="en-US" altLang="zh-CN" sz="2400" b="1">
                <a:solidFill>
                  <a:srgbClr val="FF0000"/>
                </a:solidFill>
              </a:rPr>
              <a:t>Differential pressure variable flow oil return</a:t>
            </a:r>
          </a:p>
        </p:txBody>
      </p:sp>
      <p:sp>
        <p:nvSpPr>
          <p:cNvPr id="78853" name="矩形 8"/>
          <p:cNvSpPr>
            <a:spLocks noChangeArrowheads="1"/>
          </p:cNvSpPr>
          <p:nvPr/>
        </p:nvSpPr>
        <p:spPr bwMode="auto">
          <a:xfrm>
            <a:off x="292100" y="1555750"/>
            <a:ext cx="113665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According to the different working conditions, differential pressure control factor is introduced. Based on the real-time operating parameters, system can achieve intelligent variable flow oil return to ensure maximum flow rate and duration of oil return and improve reliability.</a:t>
            </a:r>
          </a:p>
        </p:txBody>
      </p:sp>
      <p:cxnSp>
        <p:nvCxnSpPr>
          <p:cNvPr id="78854" name="直接连接符 9"/>
          <p:cNvCxnSpPr>
            <a:cxnSpLocks noChangeShapeType="1"/>
          </p:cNvCxnSpPr>
          <p:nvPr/>
        </p:nvCxnSpPr>
        <p:spPr bwMode="auto">
          <a:xfrm>
            <a:off x="3816350" y="5795963"/>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55" name="直接连接符 35"/>
          <p:cNvCxnSpPr>
            <a:cxnSpLocks noChangeShapeType="1"/>
          </p:cNvCxnSpPr>
          <p:nvPr/>
        </p:nvCxnSpPr>
        <p:spPr bwMode="auto">
          <a:xfrm>
            <a:off x="3816350" y="5795963"/>
            <a:ext cx="357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56" name="直接连接符 36"/>
          <p:cNvCxnSpPr>
            <a:cxnSpLocks noChangeShapeType="1"/>
          </p:cNvCxnSpPr>
          <p:nvPr/>
        </p:nvCxnSpPr>
        <p:spPr bwMode="auto">
          <a:xfrm>
            <a:off x="4173538" y="5795963"/>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57" name="直接连接符 37"/>
          <p:cNvCxnSpPr>
            <a:cxnSpLocks noChangeShapeType="1"/>
          </p:cNvCxnSpPr>
          <p:nvPr/>
        </p:nvCxnSpPr>
        <p:spPr bwMode="auto">
          <a:xfrm flipH="1">
            <a:off x="3282950" y="6484938"/>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58" name="直接连接符 40"/>
          <p:cNvCxnSpPr>
            <a:cxnSpLocks noChangeShapeType="1"/>
          </p:cNvCxnSpPr>
          <p:nvPr/>
        </p:nvCxnSpPr>
        <p:spPr bwMode="auto">
          <a:xfrm flipH="1">
            <a:off x="4173538" y="6484938"/>
            <a:ext cx="1085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59" name="直接连接符 46"/>
          <p:cNvCxnSpPr>
            <a:cxnSpLocks noChangeShapeType="1"/>
          </p:cNvCxnSpPr>
          <p:nvPr/>
        </p:nvCxnSpPr>
        <p:spPr bwMode="auto">
          <a:xfrm>
            <a:off x="5262563" y="5795963"/>
            <a:ext cx="0" cy="688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60" name="直接连接符 47"/>
          <p:cNvCxnSpPr>
            <a:cxnSpLocks noChangeShapeType="1"/>
          </p:cNvCxnSpPr>
          <p:nvPr/>
        </p:nvCxnSpPr>
        <p:spPr bwMode="auto">
          <a:xfrm>
            <a:off x="5262563" y="5795963"/>
            <a:ext cx="358775" cy="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78861" name="直接连接符 48"/>
          <p:cNvCxnSpPr>
            <a:cxnSpLocks noChangeShapeType="1"/>
          </p:cNvCxnSpPr>
          <p:nvPr/>
        </p:nvCxnSpPr>
        <p:spPr bwMode="auto">
          <a:xfrm>
            <a:off x="5621338" y="5795963"/>
            <a:ext cx="0" cy="688975"/>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78862" name="直接连接符 49"/>
          <p:cNvCxnSpPr>
            <a:cxnSpLocks noChangeShapeType="1"/>
          </p:cNvCxnSpPr>
          <p:nvPr/>
        </p:nvCxnSpPr>
        <p:spPr bwMode="auto">
          <a:xfrm flipH="1">
            <a:off x="5621338" y="6484938"/>
            <a:ext cx="20494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63" name="直接连接符 50"/>
          <p:cNvCxnSpPr>
            <a:cxnSpLocks noChangeShapeType="1"/>
          </p:cNvCxnSpPr>
          <p:nvPr/>
        </p:nvCxnSpPr>
        <p:spPr bwMode="auto">
          <a:xfrm>
            <a:off x="7670800" y="5414963"/>
            <a:ext cx="0" cy="1069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64" name="直接连接符 51"/>
          <p:cNvCxnSpPr>
            <a:cxnSpLocks noChangeShapeType="1"/>
          </p:cNvCxnSpPr>
          <p:nvPr/>
        </p:nvCxnSpPr>
        <p:spPr bwMode="auto">
          <a:xfrm>
            <a:off x="7670800" y="5795963"/>
            <a:ext cx="358775" cy="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78865" name="直接连接符 53"/>
          <p:cNvCxnSpPr>
            <a:cxnSpLocks noChangeShapeType="1"/>
          </p:cNvCxnSpPr>
          <p:nvPr/>
        </p:nvCxnSpPr>
        <p:spPr bwMode="auto">
          <a:xfrm flipH="1">
            <a:off x="8039100" y="6484938"/>
            <a:ext cx="1076325"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66" name="直接连接符 55"/>
          <p:cNvCxnSpPr>
            <a:cxnSpLocks noChangeShapeType="1"/>
          </p:cNvCxnSpPr>
          <p:nvPr/>
        </p:nvCxnSpPr>
        <p:spPr bwMode="auto">
          <a:xfrm>
            <a:off x="4019550" y="3397250"/>
            <a:ext cx="0"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67" name="直接连接符 56"/>
          <p:cNvCxnSpPr>
            <a:cxnSpLocks noChangeShapeType="1"/>
          </p:cNvCxnSpPr>
          <p:nvPr/>
        </p:nvCxnSpPr>
        <p:spPr bwMode="auto">
          <a:xfrm>
            <a:off x="4019550" y="3397250"/>
            <a:ext cx="357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68" name="直接连接符 57"/>
          <p:cNvCxnSpPr>
            <a:cxnSpLocks noChangeShapeType="1"/>
          </p:cNvCxnSpPr>
          <p:nvPr/>
        </p:nvCxnSpPr>
        <p:spPr bwMode="auto">
          <a:xfrm>
            <a:off x="4376738" y="3397250"/>
            <a:ext cx="0"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69" name="直接连接符 58"/>
          <p:cNvCxnSpPr>
            <a:cxnSpLocks noChangeShapeType="1"/>
          </p:cNvCxnSpPr>
          <p:nvPr/>
        </p:nvCxnSpPr>
        <p:spPr bwMode="auto">
          <a:xfrm flipH="1">
            <a:off x="3486150" y="4084638"/>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70" name="直接连接符 59"/>
          <p:cNvCxnSpPr>
            <a:cxnSpLocks noChangeShapeType="1"/>
          </p:cNvCxnSpPr>
          <p:nvPr/>
        </p:nvCxnSpPr>
        <p:spPr bwMode="auto">
          <a:xfrm flipH="1">
            <a:off x="4376738" y="4084638"/>
            <a:ext cx="1085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71" name="直接连接符 60"/>
          <p:cNvCxnSpPr>
            <a:cxnSpLocks noChangeShapeType="1"/>
          </p:cNvCxnSpPr>
          <p:nvPr/>
        </p:nvCxnSpPr>
        <p:spPr bwMode="auto">
          <a:xfrm>
            <a:off x="5465763" y="3397250"/>
            <a:ext cx="0"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72" name="直接连接符 61"/>
          <p:cNvCxnSpPr>
            <a:cxnSpLocks noChangeShapeType="1"/>
          </p:cNvCxnSpPr>
          <p:nvPr/>
        </p:nvCxnSpPr>
        <p:spPr bwMode="auto">
          <a:xfrm>
            <a:off x="5465763" y="3397250"/>
            <a:ext cx="120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73" name="直接连接符 62"/>
          <p:cNvCxnSpPr>
            <a:cxnSpLocks noChangeShapeType="1"/>
          </p:cNvCxnSpPr>
          <p:nvPr/>
        </p:nvCxnSpPr>
        <p:spPr bwMode="auto">
          <a:xfrm>
            <a:off x="5586413" y="3397250"/>
            <a:ext cx="0"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74" name="直接连接符 63"/>
          <p:cNvCxnSpPr>
            <a:cxnSpLocks noChangeShapeType="1"/>
          </p:cNvCxnSpPr>
          <p:nvPr/>
        </p:nvCxnSpPr>
        <p:spPr bwMode="auto">
          <a:xfrm flipH="1">
            <a:off x="5586413" y="4084638"/>
            <a:ext cx="145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75" name="直接连接符 64"/>
          <p:cNvCxnSpPr>
            <a:cxnSpLocks noChangeShapeType="1"/>
          </p:cNvCxnSpPr>
          <p:nvPr/>
        </p:nvCxnSpPr>
        <p:spPr bwMode="auto">
          <a:xfrm>
            <a:off x="6686550" y="3397250"/>
            <a:ext cx="0" cy="687388"/>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78876" name="直接连接符 65"/>
          <p:cNvCxnSpPr>
            <a:cxnSpLocks noChangeShapeType="1"/>
          </p:cNvCxnSpPr>
          <p:nvPr/>
        </p:nvCxnSpPr>
        <p:spPr bwMode="auto">
          <a:xfrm>
            <a:off x="6686550" y="3397250"/>
            <a:ext cx="358775" cy="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78877" name="直接连接符 66"/>
          <p:cNvCxnSpPr>
            <a:cxnSpLocks noChangeShapeType="1"/>
          </p:cNvCxnSpPr>
          <p:nvPr/>
        </p:nvCxnSpPr>
        <p:spPr bwMode="auto">
          <a:xfrm>
            <a:off x="7045325" y="3397250"/>
            <a:ext cx="0" cy="687388"/>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78878" name="直接连接符 67"/>
          <p:cNvCxnSpPr>
            <a:cxnSpLocks noChangeShapeType="1"/>
          </p:cNvCxnSpPr>
          <p:nvPr/>
        </p:nvCxnSpPr>
        <p:spPr bwMode="auto">
          <a:xfrm flipH="1">
            <a:off x="7045325" y="4084638"/>
            <a:ext cx="10858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79" name="直接连接符 71"/>
          <p:cNvCxnSpPr>
            <a:cxnSpLocks noChangeShapeType="1"/>
          </p:cNvCxnSpPr>
          <p:nvPr/>
        </p:nvCxnSpPr>
        <p:spPr bwMode="auto">
          <a:xfrm>
            <a:off x="5462588" y="3397250"/>
            <a:ext cx="358775" cy="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78880" name="直接连接符 72"/>
          <p:cNvCxnSpPr>
            <a:cxnSpLocks noChangeShapeType="1"/>
          </p:cNvCxnSpPr>
          <p:nvPr/>
        </p:nvCxnSpPr>
        <p:spPr bwMode="auto">
          <a:xfrm>
            <a:off x="5821363" y="3397250"/>
            <a:ext cx="0" cy="687388"/>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cxnSp>
      <p:cxnSp>
        <p:nvCxnSpPr>
          <p:cNvPr id="78881" name="直接连接符 75"/>
          <p:cNvCxnSpPr>
            <a:cxnSpLocks noChangeShapeType="1"/>
          </p:cNvCxnSpPr>
          <p:nvPr/>
        </p:nvCxnSpPr>
        <p:spPr bwMode="auto">
          <a:xfrm>
            <a:off x="5272088" y="5948363"/>
            <a:ext cx="6397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82" name="直接连接符 77"/>
          <p:cNvCxnSpPr>
            <a:cxnSpLocks noChangeShapeType="1"/>
          </p:cNvCxnSpPr>
          <p:nvPr/>
        </p:nvCxnSpPr>
        <p:spPr bwMode="auto">
          <a:xfrm>
            <a:off x="5911850" y="5935663"/>
            <a:ext cx="0" cy="5603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83" name="直接连接符 81"/>
          <p:cNvCxnSpPr>
            <a:cxnSpLocks noChangeShapeType="1"/>
          </p:cNvCxnSpPr>
          <p:nvPr/>
        </p:nvCxnSpPr>
        <p:spPr bwMode="auto">
          <a:xfrm>
            <a:off x="7681913" y="5413375"/>
            <a:ext cx="3460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8884" name="直接连接符 83"/>
          <p:cNvCxnSpPr>
            <a:cxnSpLocks noChangeShapeType="1"/>
          </p:cNvCxnSpPr>
          <p:nvPr/>
        </p:nvCxnSpPr>
        <p:spPr bwMode="auto">
          <a:xfrm>
            <a:off x="8027988" y="5414963"/>
            <a:ext cx="11112" cy="1081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78885" name="矩形 89"/>
          <p:cNvSpPr>
            <a:spLocks noChangeArrowheads="1"/>
          </p:cNvSpPr>
          <p:nvPr/>
        </p:nvSpPr>
        <p:spPr bwMode="auto">
          <a:xfrm>
            <a:off x="5099050" y="2781300"/>
            <a:ext cx="13890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t>Abnormal exit, insufficient oil return time</a:t>
            </a:r>
            <a:endParaRPr lang="zh-CN" altLang="en-US" sz="1200"/>
          </a:p>
        </p:txBody>
      </p:sp>
      <p:sp>
        <p:nvSpPr>
          <p:cNvPr id="78886" name="矩形 90"/>
          <p:cNvSpPr>
            <a:spLocks noChangeArrowheads="1"/>
          </p:cNvSpPr>
          <p:nvPr/>
        </p:nvSpPr>
        <p:spPr bwMode="auto">
          <a:xfrm>
            <a:off x="6396038" y="2782888"/>
            <a:ext cx="13366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t>Abnormal, under to enter oil return operation</a:t>
            </a:r>
            <a:endParaRPr lang="zh-CN" altLang="en-US" sz="1200"/>
          </a:p>
        </p:txBody>
      </p:sp>
      <p:sp>
        <p:nvSpPr>
          <p:cNvPr id="78887" name="矩形 91"/>
          <p:cNvSpPr>
            <a:spLocks noChangeArrowheads="1"/>
          </p:cNvSpPr>
          <p:nvPr/>
        </p:nvSpPr>
        <p:spPr bwMode="auto">
          <a:xfrm>
            <a:off x="5105400" y="5106988"/>
            <a:ext cx="16748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t>Differential pressure control, ensure the oil return time</a:t>
            </a:r>
            <a:endParaRPr lang="zh-CN" altLang="en-US" sz="1200"/>
          </a:p>
        </p:txBody>
      </p:sp>
      <p:sp>
        <p:nvSpPr>
          <p:cNvPr id="78888" name="矩形 92"/>
          <p:cNvSpPr>
            <a:spLocks noChangeArrowheads="1"/>
          </p:cNvSpPr>
          <p:nvPr/>
        </p:nvSpPr>
        <p:spPr bwMode="auto">
          <a:xfrm>
            <a:off x="7512050" y="4783138"/>
            <a:ext cx="16033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t>Differential pressure control, maximize the flow</a:t>
            </a:r>
            <a:endParaRPr lang="zh-CN" altLang="en-US" sz="1200"/>
          </a:p>
        </p:txBody>
      </p:sp>
      <p:sp>
        <p:nvSpPr>
          <p:cNvPr id="78889" name="矩形 137"/>
          <p:cNvSpPr>
            <a:spLocks noChangeArrowheads="1"/>
          </p:cNvSpPr>
          <p:nvPr/>
        </p:nvSpPr>
        <p:spPr bwMode="auto">
          <a:xfrm>
            <a:off x="3213100" y="2555875"/>
            <a:ext cx="20351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t>General oil return control</a:t>
            </a:r>
            <a:endParaRPr lang="zh-CN" altLang="en-US" sz="1200" b="1"/>
          </a:p>
        </p:txBody>
      </p:sp>
      <p:sp>
        <p:nvSpPr>
          <p:cNvPr id="78890" name="矩形 138"/>
          <p:cNvSpPr>
            <a:spLocks noChangeArrowheads="1"/>
          </p:cNvSpPr>
          <p:nvPr/>
        </p:nvSpPr>
        <p:spPr bwMode="auto">
          <a:xfrm>
            <a:off x="3235325" y="4724400"/>
            <a:ext cx="39322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t>Differential pressure variable flow oil return control</a:t>
            </a:r>
            <a:endParaRPr lang="zh-CN" altLang="en-US" sz="1200" b="1"/>
          </a:p>
        </p:txBody>
      </p:sp>
      <p:pic>
        <p:nvPicPr>
          <p:cNvPr id="78891" name="图片 1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75" y="5011738"/>
            <a:ext cx="798513"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8892" name="组合 3"/>
          <p:cNvGrpSpPr>
            <a:grpSpLocks/>
          </p:cNvGrpSpPr>
          <p:nvPr/>
        </p:nvGrpSpPr>
        <p:grpSpPr bwMode="auto">
          <a:xfrm>
            <a:off x="9296400" y="2651125"/>
            <a:ext cx="777875" cy="1579563"/>
            <a:chOff x="9316269" y="2266909"/>
            <a:chExt cx="778080" cy="1580413"/>
          </a:xfrm>
        </p:grpSpPr>
        <p:pic>
          <p:nvPicPr>
            <p:cNvPr id="78936" name="图片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9316269" y="2266909"/>
              <a:ext cx="778080" cy="158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37" name="禁止符 151"/>
            <p:cNvSpPr>
              <a:spLocks noChangeArrowheads="1"/>
            </p:cNvSpPr>
            <p:nvPr/>
          </p:nvSpPr>
          <p:spPr bwMode="auto">
            <a:xfrm>
              <a:off x="9463452" y="3035592"/>
              <a:ext cx="475556" cy="431092"/>
            </a:xfrm>
            <a:custGeom>
              <a:avLst/>
              <a:gdLst>
                <a:gd name="T0" fmla="*/ 0 w 475556"/>
                <a:gd name="T1" fmla="*/ 215546 h 431092"/>
                <a:gd name="T2" fmla="*/ 237778 w 475556"/>
                <a:gd name="T3" fmla="*/ 0 h 431092"/>
                <a:gd name="T4" fmla="*/ 475556 w 475556"/>
                <a:gd name="T5" fmla="*/ 215546 h 431092"/>
                <a:gd name="T6" fmla="*/ 237778 w 475556"/>
                <a:gd name="T7" fmla="*/ 431092 h 431092"/>
                <a:gd name="T8" fmla="*/ 0 w 475556"/>
                <a:gd name="T9" fmla="*/ 215546 h 431092"/>
                <a:gd name="T10" fmla="*/ 373216 w 475556"/>
                <a:gd name="T11" fmla="*/ 283617 h 431092"/>
                <a:gd name="T12" fmla="*/ 394726 w 475556"/>
                <a:gd name="T13" fmla="*/ 215546 h 431092"/>
                <a:gd name="T14" fmla="*/ 237778 w 475556"/>
                <a:gd name="T15" fmla="*/ 80830 h 431092"/>
                <a:gd name="T16" fmla="*/ 162893 w 475556"/>
                <a:gd name="T17" fmla="*/ 97124 h 431092"/>
                <a:gd name="T18" fmla="*/ 102339 w 475556"/>
                <a:gd name="T19" fmla="*/ 147474 h 431092"/>
                <a:gd name="T20" fmla="*/ 80829 w 475556"/>
                <a:gd name="T21" fmla="*/ 215545 h 431092"/>
                <a:gd name="T22" fmla="*/ 237777 w 475556"/>
                <a:gd name="T23" fmla="*/ 350261 h 431092"/>
                <a:gd name="T24" fmla="*/ 312662 w 475556"/>
                <a:gd name="T25" fmla="*/ 333967 h 4310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5556" h="431092">
                  <a:moveTo>
                    <a:pt x="0" y="215546"/>
                  </a:moveTo>
                  <a:cubicBezTo>
                    <a:pt x="0" y="96503"/>
                    <a:pt x="106457" y="0"/>
                    <a:pt x="237778" y="0"/>
                  </a:cubicBezTo>
                  <a:cubicBezTo>
                    <a:pt x="369099" y="0"/>
                    <a:pt x="475556" y="96503"/>
                    <a:pt x="475556" y="215546"/>
                  </a:cubicBezTo>
                  <a:cubicBezTo>
                    <a:pt x="475556" y="334589"/>
                    <a:pt x="369099" y="431092"/>
                    <a:pt x="237778" y="431092"/>
                  </a:cubicBezTo>
                  <a:cubicBezTo>
                    <a:pt x="106457" y="431092"/>
                    <a:pt x="0" y="334589"/>
                    <a:pt x="0" y="215546"/>
                  </a:cubicBezTo>
                  <a:close/>
                  <a:moveTo>
                    <a:pt x="373216" y="283617"/>
                  </a:moveTo>
                  <a:cubicBezTo>
                    <a:pt x="386894" y="263654"/>
                    <a:pt x="394726" y="240385"/>
                    <a:pt x="394726" y="215546"/>
                  </a:cubicBezTo>
                  <a:cubicBezTo>
                    <a:pt x="394726" y="141144"/>
                    <a:pt x="324458" y="80830"/>
                    <a:pt x="237778" y="80830"/>
                  </a:cubicBezTo>
                  <a:cubicBezTo>
                    <a:pt x="210660" y="80830"/>
                    <a:pt x="185149" y="86733"/>
                    <a:pt x="162893" y="97124"/>
                  </a:cubicBezTo>
                  <a:lnTo>
                    <a:pt x="373216" y="283617"/>
                  </a:lnTo>
                  <a:close/>
                  <a:moveTo>
                    <a:pt x="102339" y="147474"/>
                  </a:moveTo>
                  <a:cubicBezTo>
                    <a:pt x="88661" y="167437"/>
                    <a:pt x="80829" y="190706"/>
                    <a:pt x="80829" y="215545"/>
                  </a:cubicBezTo>
                  <a:cubicBezTo>
                    <a:pt x="80829" y="289947"/>
                    <a:pt x="151097" y="350261"/>
                    <a:pt x="237777" y="350261"/>
                  </a:cubicBezTo>
                  <a:cubicBezTo>
                    <a:pt x="264895" y="350261"/>
                    <a:pt x="290406" y="344358"/>
                    <a:pt x="312662" y="333967"/>
                  </a:cubicBezTo>
                  <a:lnTo>
                    <a:pt x="102339" y="147474"/>
                  </a:lnTo>
                  <a:close/>
                </a:path>
              </a:pathLst>
            </a:custGeom>
            <a:solidFill>
              <a:srgbClr val="FF0000"/>
            </a:solidFill>
            <a:ln w="9525">
              <a:solidFill>
                <a:schemeClr val="tx1"/>
              </a:solidFill>
              <a:round/>
              <a:headEnd/>
              <a:tailEnd/>
            </a:ln>
          </p:spPr>
          <p:txBody>
            <a:bodyPr/>
            <a:lstStyle/>
            <a:p>
              <a:endParaRPr lang="zh-CN" altLang="en-US"/>
            </a:p>
          </p:txBody>
        </p:sp>
      </p:grpSp>
      <p:sp>
        <p:nvSpPr>
          <p:cNvPr id="78893" name="同心圆 152"/>
          <p:cNvSpPr>
            <a:spLocks noChangeArrowheads="1"/>
          </p:cNvSpPr>
          <p:nvPr/>
        </p:nvSpPr>
        <p:spPr bwMode="auto">
          <a:xfrm>
            <a:off x="9464675" y="5759450"/>
            <a:ext cx="468313" cy="420688"/>
          </a:xfrm>
          <a:custGeom>
            <a:avLst/>
            <a:gdLst>
              <a:gd name="T0" fmla="*/ 0 w 469511"/>
              <a:gd name="T1" fmla="*/ 210979 h 420583"/>
              <a:gd name="T2" fmla="*/ 227088 w 469511"/>
              <a:gd name="T3" fmla="*/ 0 h 420583"/>
              <a:gd name="T4" fmla="*/ 454170 w 469511"/>
              <a:gd name="T5" fmla="*/ 210979 h 420583"/>
              <a:gd name="T6" fmla="*/ 227088 w 469511"/>
              <a:gd name="T7" fmla="*/ 421947 h 420583"/>
              <a:gd name="T8" fmla="*/ 0 w 469511"/>
              <a:gd name="T9" fmla="*/ 210979 h 420583"/>
              <a:gd name="T10" fmla="*/ 101709 w 469511"/>
              <a:gd name="T11" fmla="*/ 210979 h 420583"/>
              <a:gd name="T12" fmla="*/ 227087 w 469511"/>
              <a:gd name="T13" fmla="*/ 316463 h 420583"/>
              <a:gd name="T14" fmla="*/ 352459 w 469511"/>
              <a:gd name="T15" fmla="*/ 210979 h 420583"/>
              <a:gd name="T16" fmla="*/ 227087 w 469511"/>
              <a:gd name="T17" fmla="*/ 105484 h 420583"/>
              <a:gd name="T18" fmla="*/ 101709 w 469511"/>
              <a:gd name="T19" fmla="*/ 210979 h 4205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9511" h="420583">
                <a:moveTo>
                  <a:pt x="0" y="210291"/>
                </a:moveTo>
                <a:cubicBezTo>
                  <a:pt x="0" y="94150"/>
                  <a:pt x="105103" y="0"/>
                  <a:pt x="234755" y="0"/>
                </a:cubicBezTo>
                <a:cubicBezTo>
                  <a:pt x="364407" y="0"/>
                  <a:pt x="469510" y="94150"/>
                  <a:pt x="469510" y="210291"/>
                </a:cubicBezTo>
                <a:cubicBezTo>
                  <a:pt x="469510" y="326432"/>
                  <a:pt x="364407" y="420582"/>
                  <a:pt x="234755" y="420582"/>
                </a:cubicBezTo>
                <a:cubicBezTo>
                  <a:pt x="105103" y="420582"/>
                  <a:pt x="0" y="326432"/>
                  <a:pt x="0" y="210291"/>
                </a:cubicBezTo>
                <a:close/>
                <a:moveTo>
                  <a:pt x="105145" y="210291"/>
                </a:moveTo>
                <a:cubicBezTo>
                  <a:pt x="105145" y="268361"/>
                  <a:pt x="163173" y="315436"/>
                  <a:pt x="234754" y="315436"/>
                </a:cubicBezTo>
                <a:cubicBezTo>
                  <a:pt x="306335" y="315436"/>
                  <a:pt x="364363" y="268361"/>
                  <a:pt x="364363" y="210291"/>
                </a:cubicBezTo>
                <a:cubicBezTo>
                  <a:pt x="364363" y="152221"/>
                  <a:pt x="306335" y="105146"/>
                  <a:pt x="234754" y="105146"/>
                </a:cubicBezTo>
                <a:cubicBezTo>
                  <a:pt x="163173" y="105146"/>
                  <a:pt x="105145" y="152221"/>
                  <a:pt x="105145" y="210291"/>
                </a:cubicBezTo>
                <a:close/>
              </a:path>
            </a:pathLst>
          </a:custGeom>
          <a:solidFill>
            <a:srgbClr val="00B050"/>
          </a:solidFill>
          <a:ln w="9525">
            <a:solidFill>
              <a:schemeClr val="tx1"/>
            </a:solidFill>
            <a:round/>
            <a:headEnd/>
            <a:tailEnd/>
          </a:ln>
        </p:spPr>
        <p:txBody>
          <a:bodyPr/>
          <a:lstStyle/>
          <a:p>
            <a:endParaRPr lang="zh-CN" altLang="en-US"/>
          </a:p>
        </p:txBody>
      </p:sp>
      <p:grpSp>
        <p:nvGrpSpPr>
          <p:cNvPr id="78894" name="组合 4"/>
          <p:cNvGrpSpPr>
            <a:grpSpLocks/>
          </p:cNvGrpSpPr>
          <p:nvPr/>
        </p:nvGrpSpPr>
        <p:grpSpPr bwMode="auto">
          <a:xfrm>
            <a:off x="760413" y="2543175"/>
            <a:ext cx="2090737" cy="4130675"/>
            <a:chOff x="798499" y="2160013"/>
            <a:chExt cx="2152217" cy="4539520"/>
          </a:xfrm>
        </p:grpSpPr>
        <p:grpSp>
          <p:nvGrpSpPr>
            <p:cNvPr id="78895" name="组合 136"/>
            <p:cNvGrpSpPr>
              <a:grpSpLocks/>
            </p:cNvGrpSpPr>
            <p:nvPr/>
          </p:nvGrpSpPr>
          <p:grpSpPr bwMode="auto">
            <a:xfrm>
              <a:off x="798499" y="2160013"/>
              <a:ext cx="2152217" cy="4539520"/>
              <a:chOff x="277760" y="2381457"/>
              <a:chExt cx="2152217" cy="4539520"/>
            </a:xfrm>
          </p:grpSpPr>
          <p:sp>
            <p:nvSpPr>
              <p:cNvPr id="78898" name="圆角矩形 135"/>
              <p:cNvSpPr>
                <a:spLocks noChangeArrowheads="1"/>
              </p:cNvSpPr>
              <p:nvPr/>
            </p:nvSpPr>
            <p:spPr bwMode="auto">
              <a:xfrm>
                <a:off x="277760" y="2403960"/>
                <a:ext cx="2063673" cy="4429496"/>
              </a:xfrm>
              <a:prstGeom prst="roundRect">
                <a:avLst>
                  <a:gd name="adj" fmla="val 16667"/>
                </a:avLst>
              </a:prstGeom>
              <a:solidFill>
                <a:schemeClr val="accent1"/>
              </a:solidFill>
              <a:ln w="9525">
                <a:solidFill>
                  <a:schemeClr val="tx1"/>
                </a:solidFill>
                <a:round/>
                <a:headEnd/>
                <a:tailEnd/>
              </a:ln>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p>
            </p:txBody>
          </p:sp>
          <p:grpSp>
            <p:nvGrpSpPr>
              <p:cNvPr id="78899" name="组合 132"/>
              <p:cNvGrpSpPr>
                <a:grpSpLocks/>
              </p:cNvGrpSpPr>
              <p:nvPr/>
            </p:nvGrpSpPr>
            <p:grpSpPr bwMode="auto">
              <a:xfrm>
                <a:off x="548366" y="2680258"/>
                <a:ext cx="1637940" cy="3103753"/>
                <a:chOff x="1893973" y="2477950"/>
                <a:chExt cx="1637940" cy="3103753"/>
              </a:xfrm>
            </p:grpSpPr>
            <p:sp>
              <p:nvSpPr>
                <p:cNvPr id="78902" name="Text Box 8"/>
                <p:cNvSpPr txBox="1">
                  <a:spLocks noChangeArrowheads="1"/>
                </p:cNvSpPr>
                <p:nvPr/>
              </p:nvSpPr>
              <p:spPr bwMode="auto">
                <a:xfrm>
                  <a:off x="2404788" y="5192992"/>
                  <a:ext cx="1127125" cy="388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90000"/>
                    </a:lnSpc>
                    <a:spcBef>
                      <a:spcPct val="50000"/>
                    </a:spcBef>
                  </a:pPr>
                  <a:r>
                    <a:rPr lang="en-US" altLang="zh-CN" sz="1000" b="1">
                      <a:ea typeface="宋体" panose="02010600030101010101" pitchFamily="2" charset="-122"/>
                    </a:rPr>
                    <a:t>Refrigerant flow</a:t>
                  </a:r>
                  <a:endParaRPr lang="zh-CN" altLang="en-US" sz="1000" b="1">
                    <a:ea typeface="宋体" panose="02010600030101010101" pitchFamily="2" charset="-122"/>
                  </a:endParaRPr>
                </a:p>
                <a:p>
                  <a:pPr eaLnBrk="1" hangingPunct="1">
                    <a:lnSpc>
                      <a:spcPct val="90000"/>
                    </a:lnSpc>
                    <a:spcBef>
                      <a:spcPct val="50000"/>
                    </a:spcBef>
                  </a:pPr>
                  <a:r>
                    <a:rPr lang="en-US" altLang="zh-CN" sz="1000" b="1">
                      <a:ea typeface="宋体" panose="02010600030101010101" pitchFamily="2" charset="-122"/>
                    </a:rPr>
                    <a:t>Oil flow</a:t>
                  </a:r>
                  <a:endParaRPr lang="zh-CN" altLang="en-US" sz="1000" b="1">
                    <a:ea typeface="宋体" panose="02010600030101010101" pitchFamily="2" charset="-122"/>
                  </a:endParaRPr>
                </a:p>
              </p:txBody>
            </p:sp>
            <p:grpSp>
              <p:nvGrpSpPr>
                <p:cNvPr id="78903" name="Group 9"/>
                <p:cNvGrpSpPr>
                  <a:grpSpLocks/>
                </p:cNvGrpSpPr>
                <p:nvPr/>
              </p:nvGrpSpPr>
              <p:grpSpPr bwMode="auto">
                <a:xfrm>
                  <a:off x="1893973" y="2477950"/>
                  <a:ext cx="1570038" cy="2684122"/>
                  <a:chOff x="1876" y="1099"/>
                  <a:chExt cx="1617" cy="2887"/>
                </a:xfrm>
              </p:grpSpPr>
              <p:grpSp>
                <p:nvGrpSpPr>
                  <p:cNvPr id="78904" name="Group 10"/>
                  <p:cNvGrpSpPr>
                    <a:grpSpLocks/>
                  </p:cNvGrpSpPr>
                  <p:nvPr/>
                </p:nvGrpSpPr>
                <p:grpSpPr bwMode="auto">
                  <a:xfrm>
                    <a:off x="1876" y="1099"/>
                    <a:ext cx="1617" cy="2887"/>
                    <a:chOff x="1876" y="1099"/>
                    <a:chExt cx="1617" cy="2887"/>
                  </a:xfrm>
                </p:grpSpPr>
                <p:grpSp>
                  <p:nvGrpSpPr>
                    <p:cNvPr id="78907" name="Group 11"/>
                    <p:cNvGrpSpPr>
                      <a:grpSpLocks/>
                    </p:cNvGrpSpPr>
                    <p:nvPr/>
                  </p:nvGrpSpPr>
                  <p:grpSpPr bwMode="auto">
                    <a:xfrm>
                      <a:off x="1876" y="1099"/>
                      <a:ext cx="1617" cy="2887"/>
                      <a:chOff x="1852" y="987"/>
                      <a:chExt cx="1617" cy="2887"/>
                    </a:xfrm>
                  </p:grpSpPr>
                  <p:graphicFrame>
                    <p:nvGraphicFramePr>
                      <p:cNvPr id="78933" name="Object 12"/>
                      <p:cNvGraphicFramePr>
                        <a:graphicFrameLocks noChangeAspect="1"/>
                      </p:cNvGraphicFramePr>
                      <p:nvPr/>
                    </p:nvGraphicFramePr>
                    <p:xfrm>
                      <a:off x="1852" y="987"/>
                      <a:ext cx="1617" cy="2887"/>
                    </p:xfrm>
                    <a:graphic>
                      <a:graphicData uri="http://schemas.openxmlformats.org/presentationml/2006/ole">
                        <mc:AlternateContent xmlns:mc="http://schemas.openxmlformats.org/markup-compatibility/2006">
                          <mc:Choice xmlns:v="urn:schemas-microsoft-com:vml" Requires="v">
                            <p:oleObj spid="_x0000_s78964" r:id="rId5" imgW="3650296" imgH="6607113" progId="">
                              <p:embed/>
                            </p:oleObj>
                          </mc:Choice>
                          <mc:Fallback>
                            <p:oleObj r:id="rId5" imgW="3650296" imgH="6607113" progId="">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l="4605" t="8145" r="2303"/>
                                  <a:stretch>
                                    <a:fillRect/>
                                  </a:stretch>
                                </p:blipFill>
                                <p:spPr bwMode="auto">
                                  <a:xfrm>
                                    <a:off x="1852" y="987"/>
                                    <a:ext cx="1617" cy="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8934" name="Freeform 13"/>
                      <p:cNvSpPr>
                        <a:spLocks noChangeArrowheads="1"/>
                      </p:cNvSpPr>
                      <p:nvPr/>
                    </p:nvSpPr>
                    <p:spPr bwMode="auto">
                      <a:xfrm>
                        <a:off x="2640" y="993"/>
                        <a:ext cx="186" cy="434"/>
                      </a:xfrm>
                      <a:custGeom>
                        <a:avLst/>
                        <a:gdLst>
                          <a:gd name="T0" fmla="*/ 0 w 187"/>
                          <a:gd name="T1" fmla="*/ 0 h 669"/>
                          <a:gd name="T2" fmla="*/ 174 w 187"/>
                          <a:gd name="T3" fmla="*/ 0 h 669"/>
                          <a:gd name="T4" fmla="*/ 165 w 187"/>
                          <a:gd name="T5" fmla="*/ 3 h 669"/>
                          <a:gd name="T6" fmla="*/ 112 w 187"/>
                          <a:gd name="T7" fmla="*/ 3 h 669"/>
                          <a:gd name="T8" fmla="*/ 77 w 187"/>
                          <a:gd name="T9" fmla="*/ 3 h 669"/>
                          <a:gd name="T10" fmla="*/ 62 w 187"/>
                          <a:gd name="T11" fmla="*/ 3 h 669"/>
                          <a:gd name="T12" fmla="*/ 7 w 187"/>
                          <a:gd name="T13" fmla="*/ 3 h 669"/>
                          <a:gd name="T14" fmla="*/ 0 w 187"/>
                          <a:gd name="T15" fmla="*/ 0 h 6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7" h="669">
                            <a:moveTo>
                              <a:pt x="0" y="0"/>
                            </a:moveTo>
                            <a:lnTo>
                              <a:pt x="187" y="0"/>
                            </a:lnTo>
                            <a:lnTo>
                              <a:pt x="178" y="669"/>
                            </a:lnTo>
                            <a:lnTo>
                              <a:pt x="125" y="662"/>
                            </a:lnTo>
                            <a:lnTo>
                              <a:pt x="77" y="657"/>
                            </a:lnTo>
                            <a:lnTo>
                              <a:pt x="62" y="655"/>
                            </a:lnTo>
                            <a:lnTo>
                              <a:pt x="7" y="652"/>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8935" name="Freeform 14"/>
                      <p:cNvSpPr>
                        <a:spLocks noChangeArrowheads="1"/>
                      </p:cNvSpPr>
                      <p:nvPr/>
                    </p:nvSpPr>
                    <p:spPr bwMode="auto">
                      <a:xfrm>
                        <a:off x="2692" y="1462"/>
                        <a:ext cx="117" cy="129"/>
                      </a:xfrm>
                      <a:custGeom>
                        <a:avLst/>
                        <a:gdLst>
                          <a:gd name="T0" fmla="*/ 294 w 108"/>
                          <a:gd name="T1" fmla="*/ 37 h 120"/>
                          <a:gd name="T2" fmla="*/ 151 w 108"/>
                          <a:gd name="T3" fmla="*/ 22 h 120"/>
                          <a:gd name="T4" fmla="*/ 0 w 108"/>
                          <a:gd name="T5" fmla="*/ 0 h 120"/>
                          <a:gd name="T6" fmla="*/ 0 w 108"/>
                          <a:gd name="T7" fmla="*/ 307 h 120"/>
                          <a:gd name="T8" fmla="*/ 310 w 108"/>
                          <a:gd name="T9" fmla="*/ 307 h 120"/>
                          <a:gd name="T10" fmla="*/ 294 w 108"/>
                          <a:gd name="T11" fmla="*/ 37 h 1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120">
                            <a:moveTo>
                              <a:pt x="104" y="15"/>
                            </a:moveTo>
                            <a:lnTo>
                              <a:pt x="53" y="8"/>
                            </a:lnTo>
                            <a:lnTo>
                              <a:pt x="0" y="0"/>
                            </a:lnTo>
                            <a:lnTo>
                              <a:pt x="0" y="120"/>
                            </a:lnTo>
                            <a:lnTo>
                              <a:pt x="108" y="120"/>
                            </a:lnTo>
                            <a:lnTo>
                              <a:pt x="104" y="15"/>
                            </a:lnTo>
                            <a:close/>
                          </a:path>
                        </a:pathLst>
                      </a:cu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78908" name="Group 15"/>
                    <p:cNvGrpSpPr>
                      <a:grpSpLocks/>
                    </p:cNvGrpSpPr>
                    <p:nvPr/>
                  </p:nvGrpSpPr>
                  <p:grpSpPr bwMode="auto">
                    <a:xfrm>
                      <a:off x="1976" y="1331"/>
                      <a:ext cx="1138" cy="2294"/>
                      <a:chOff x="1976" y="1331"/>
                      <a:chExt cx="1138" cy="2294"/>
                    </a:xfrm>
                  </p:grpSpPr>
                  <p:grpSp>
                    <p:nvGrpSpPr>
                      <p:cNvPr id="78909" name="Group 16"/>
                      <p:cNvGrpSpPr>
                        <a:grpSpLocks/>
                      </p:cNvGrpSpPr>
                      <p:nvPr/>
                    </p:nvGrpSpPr>
                    <p:grpSpPr bwMode="auto">
                      <a:xfrm>
                        <a:off x="2210" y="1972"/>
                        <a:ext cx="776" cy="1653"/>
                        <a:chOff x="2210" y="1972"/>
                        <a:chExt cx="776" cy="1653"/>
                      </a:xfrm>
                    </p:grpSpPr>
                    <p:sp>
                      <p:nvSpPr>
                        <p:cNvPr id="78921" name="Line 17"/>
                        <p:cNvSpPr>
                          <a:spLocks noChangeAspect="1" noChangeShapeType="1"/>
                        </p:cNvSpPr>
                        <p:nvPr/>
                      </p:nvSpPr>
                      <p:spPr bwMode="auto">
                        <a:xfrm flipV="1">
                          <a:off x="2660" y="2294"/>
                          <a:ext cx="0" cy="20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22" name="Line 18"/>
                        <p:cNvSpPr>
                          <a:spLocks noChangeAspect="1" noChangeShapeType="1"/>
                        </p:cNvSpPr>
                        <p:nvPr/>
                      </p:nvSpPr>
                      <p:spPr bwMode="auto">
                        <a:xfrm flipV="1">
                          <a:off x="2668" y="2942"/>
                          <a:ext cx="0" cy="18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23" name="Line 19"/>
                        <p:cNvSpPr>
                          <a:spLocks noChangeAspect="1" noChangeShapeType="1"/>
                        </p:cNvSpPr>
                        <p:nvPr/>
                      </p:nvSpPr>
                      <p:spPr bwMode="auto">
                        <a:xfrm flipV="1">
                          <a:off x="2664" y="3419"/>
                          <a:ext cx="0" cy="20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24" name="Line 20"/>
                        <p:cNvSpPr>
                          <a:spLocks noChangeAspect="1" noChangeShapeType="1"/>
                        </p:cNvSpPr>
                        <p:nvPr/>
                      </p:nvSpPr>
                      <p:spPr bwMode="auto">
                        <a:xfrm>
                          <a:off x="2210" y="2869"/>
                          <a:ext cx="0" cy="18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25" name="Line 21"/>
                        <p:cNvSpPr>
                          <a:spLocks noChangeAspect="1" noChangeShapeType="1"/>
                        </p:cNvSpPr>
                        <p:nvPr/>
                      </p:nvSpPr>
                      <p:spPr bwMode="auto">
                        <a:xfrm>
                          <a:off x="2216" y="3440"/>
                          <a:ext cx="0" cy="18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26" name="Freeform 22"/>
                        <p:cNvSpPr>
                          <a:spLocks noChangeAspect="1" noChangeArrowheads="1"/>
                        </p:cNvSpPr>
                        <p:nvPr/>
                      </p:nvSpPr>
                      <p:spPr bwMode="auto">
                        <a:xfrm>
                          <a:off x="2219" y="2398"/>
                          <a:ext cx="137" cy="189"/>
                        </a:xfrm>
                        <a:custGeom>
                          <a:avLst/>
                          <a:gdLst>
                            <a:gd name="T0" fmla="*/ 4 w 186"/>
                            <a:gd name="T1" fmla="*/ 0 h 210"/>
                            <a:gd name="T2" fmla="*/ 1 w 186"/>
                            <a:gd name="T3" fmla="*/ 3 h 210"/>
                            <a:gd name="T4" fmla="*/ 1 w 186"/>
                            <a:gd name="T5" fmla="*/ 13 h 210"/>
                            <a:gd name="T6" fmla="*/ 1 w 186"/>
                            <a:gd name="T7" fmla="*/ 29 h 210"/>
                            <a:gd name="T8" fmla="*/ 0 w 186"/>
                            <a:gd name="T9" fmla="*/ 54 h 2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210">
                              <a:moveTo>
                                <a:pt x="186" y="0"/>
                              </a:moveTo>
                              <a:lnTo>
                                <a:pt x="99" y="3"/>
                              </a:lnTo>
                              <a:cubicBezTo>
                                <a:pt x="73" y="11"/>
                                <a:pt x="45" y="30"/>
                                <a:pt x="30" y="48"/>
                              </a:cubicBezTo>
                              <a:cubicBezTo>
                                <a:pt x="15" y="66"/>
                                <a:pt x="11" y="84"/>
                                <a:pt x="6" y="111"/>
                              </a:cubicBezTo>
                              <a:lnTo>
                                <a:pt x="0" y="210"/>
                              </a:ln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927" name="Line 23"/>
                        <p:cNvSpPr>
                          <a:spLocks noChangeAspect="1" noChangeShapeType="1"/>
                        </p:cNvSpPr>
                        <p:nvPr/>
                      </p:nvSpPr>
                      <p:spPr bwMode="auto">
                        <a:xfrm flipH="1">
                          <a:off x="2529" y="2305"/>
                          <a:ext cx="36" cy="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28" name="Line 24"/>
                        <p:cNvSpPr>
                          <a:spLocks noChangeAspect="1" noChangeShapeType="1"/>
                        </p:cNvSpPr>
                        <p:nvPr/>
                      </p:nvSpPr>
                      <p:spPr bwMode="auto">
                        <a:xfrm>
                          <a:off x="2766" y="2079"/>
                          <a:ext cx="0" cy="8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29" name="Line 25"/>
                        <p:cNvSpPr>
                          <a:spLocks noChangeAspect="1" noChangeShapeType="1"/>
                        </p:cNvSpPr>
                        <p:nvPr/>
                      </p:nvSpPr>
                      <p:spPr bwMode="auto">
                        <a:xfrm>
                          <a:off x="2581" y="2079"/>
                          <a:ext cx="0" cy="8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30" name="Freeform 26"/>
                        <p:cNvSpPr>
                          <a:spLocks noChangeAspect="1" noChangeArrowheads="1"/>
                        </p:cNvSpPr>
                        <p:nvPr/>
                      </p:nvSpPr>
                      <p:spPr bwMode="auto">
                        <a:xfrm flipH="1">
                          <a:off x="2357" y="1984"/>
                          <a:ext cx="48" cy="82"/>
                        </a:xfrm>
                        <a:custGeom>
                          <a:avLst/>
                          <a:gdLst>
                            <a:gd name="T0" fmla="*/ 0 w 329"/>
                            <a:gd name="T1" fmla="*/ 0 h 313"/>
                            <a:gd name="T2" fmla="*/ 0 w 329"/>
                            <a:gd name="T3" fmla="*/ 0 h 313"/>
                            <a:gd name="T4" fmla="*/ 0 w 329"/>
                            <a:gd name="T5" fmla="*/ 0 h 313"/>
                            <a:gd name="T6" fmla="*/ 0 w 329"/>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a:solidFill>
                            <a:srgbClr val="FF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931" name="Freeform 27"/>
                        <p:cNvSpPr>
                          <a:spLocks noChangeAspect="1" noChangeArrowheads="1"/>
                        </p:cNvSpPr>
                        <p:nvPr/>
                      </p:nvSpPr>
                      <p:spPr bwMode="auto">
                        <a:xfrm>
                          <a:off x="2938" y="1972"/>
                          <a:ext cx="48" cy="82"/>
                        </a:xfrm>
                        <a:custGeom>
                          <a:avLst/>
                          <a:gdLst>
                            <a:gd name="T0" fmla="*/ 0 w 329"/>
                            <a:gd name="T1" fmla="*/ 0 h 313"/>
                            <a:gd name="T2" fmla="*/ 0 w 329"/>
                            <a:gd name="T3" fmla="*/ 0 h 313"/>
                            <a:gd name="T4" fmla="*/ 0 w 329"/>
                            <a:gd name="T5" fmla="*/ 0 h 313"/>
                            <a:gd name="T6" fmla="*/ 0 w 329"/>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a:solidFill>
                            <a:srgbClr val="FF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932" name="Line 28"/>
                        <p:cNvSpPr>
                          <a:spLocks noChangeAspect="1" noChangeShapeType="1"/>
                        </p:cNvSpPr>
                        <p:nvPr/>
                      </p:nvSpPr>
                      <p:spPr bwMode="auto">
                        <a:xfrm>
                          <a:off x="2773" y="2305"/>
                          <a:ext cx="35" cy="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8910" name="Group 29"/>
                      <p:cNvGrpSpPr>
                        <a:grpSpLocks/>
                      </p:cNvGrpSpPr>
                      <p:nvPr/>
                    </p:nvGrpSpPr>
                    <p:grpSpPr bwMode="auto">
                      <a:xfrm>
                        <a:off x="1976" y="1331"/>
                        <a:ext cx="1138" cy="1434"/>
                        <a:chOff x="1976" y="1331"/>
                        <a:chExt cx="1138" cy="1434"/>
                      </a:xfrm>
                    </p:grpSpPr>
                    <p:sp>
                      <p:nvSpPr>
                        <p:cNvPr id="78911" name="Line 30"/>
                        <p:cNvSpPr>
                          <a:spLocks noChangeAspect="1" noChangeShapeType="1"/>
                        </p:cNvSpPr>
                        <p:nvPr/>
                      </p:nvSpPr>
                      <p:spPr bwMode="auto">
                        <a:xfrm>
                          <a:off x="3114" y="2584"/>
                          <a:ext cx="0" cy="181"/>
                        </a:xfrm>
                        <a:prstGeom prst="line">
                          <a:avLst/>
                        </a:prstGeom>
                        <a:noFill/>
                        <a:ln w="190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8912" name="Group 31"/>
                        <p:cNvGrpSpPr>
                          <a:grpSpLocks/>
                        </p:cNvGrpSpPr>
                        <p:nvPr/>
                      </p:nvGrpSpPr>
                      <p:grpSpPr bwMode="auto">
                        <a:xfrm>
                          <a:off x="1976" y="1331"/>
                          <a:ext cx="810" cy="981"/>
                          <a:chOff x="1976" y="1331"/>
                          <a:chExt cx="810" cy="981"/>
                        </a:xfrm>
                      </p:grpSpPr>
                      <p:sp>
                        <p:nvSpPr>
                          <p:cNvPr id="78913" name="Line 32"/>
                          <p:cNvSpPr>
                            <a:spLocks noChangeAspect="1" noChangeShapeType="1"/>
                          </p:cNvSpPr>
                          <p:nvPr/>
                        </p:nvSpPr>
                        <p:spPr bwMode="auto">
                          <a:xfrm>
                            <a:off x="2460" y="1331"/>
                            <a:ext cx="0" cy="139"/>
                          </a:xfrm>
                          <a:prstGeom prst="line">
                            <a:avLst/>
                          </a:prstGeom>
                          <a:noFill/>
                          <a:ln w="190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8914" name="Group 33"/>
                          <p:cNvGrpSpPr>
                            <a:grpSpLocks/>
                          </p:cNvGrpSpPr>
                          <p:nvPr/>
                        </p:nvGrpSpPr>
                        <p:grpSpPr bwMode="auto">
                          <a:xfrm>
                            <a:off x="1976" y="1667"/>
                            <a:ext cx="810" cy="645"/>
                            <a:chOff x="1976" y="1667"/>
                            <a:chExt cx="810" cy="645"/>
                          </a:xfrm>
                        </p:grpSpPr>
                        <p:sp>
                          <p:nvSpPr>
                            <p:cNvPr id="78915" name="Freeform 34"/>
                            <p:cNvSpPr>
                              <a:spLocks noChangeAspect="1" noChangeArrowheads="1"/>
                            </p:cNvSpPr>
                            <p:nvPr/>
                          </p:nvSpPr>
                          <p:spPr bwMode="auto">
                            <a:xfrm>
                              <a:off x="2685" y="1667"/>
                              <a:ext cx="101" cy="81"/>
                            </a:xfrm>
                            <a:custGeom>
                              <a:avLst/>
                              <a:gdLst>
                                <a:gd name="T0" fmla="*/ 0 w 276"/>
                                <a:gd name="T1" fmla="*/ 0 h 252"/>
                                <a:gd name="T2" fmla="*/ 0 w 276"/>
                                <a:gd name="T3" fmla="*/ 0 h 252"/>
                                <a:gd name="T4" fmla="*/ 0 w 276"/>
                                <a:gd name="T5" fmla="*/ 0 h 252"/>
                                <a:gd name="T6" fmla="*/ 0 w 276"/>
                                <a:gd name="T7" fmla="*/ 0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6" h="252">
                                  <a:moveTo>
                                    <a:pt x="0" y="252"/>
                                  </a:moveTo>
                                  <a:cubicBezTo>
                                    <a:pt x="5" y="202"/>
                                    <a:pt x="10" y="152"/>
                                    <a:pt x="39" y="117"/>
                                  </a:cubicBezTo>
                                  <a:cubicBezTo>
                                    <a:pt x="68" y="82"/>
                                    <a:pt x="138" y="62"/>
                                    <a:pt x="177" y="42"/>
                                  </a:cubicBezTo>
                                  <a:cubicBezTo>
                                    <a:pt x="216" y="22"/>
                                    <a:pt x="246" y="11"/>
                                    <a:pt x="276" y="0"/>
                                  </a:cubicBezTo>
                                </a:path>
                              </a:pathLst>
                            </a:custGeom>
                            <a:noFill/>
                            <a:ln w="19050">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916" name="Freeform 35"/>
                            <p:cNvSpPr>
                              <a:spLocks noChangeAspect="1" noChangeArrowheads="1"/>
                            </p:cNvSpPr>
                            <p:nvPr/>
                          </p:nvSpPr>
                          <p:spPr bwMode="auto">
                            <a:xfrm flipH="1">
                              <a:off x="2543" y="1672"/>
                              <a:ext cx="101" cy="76"/>
                            </a:xfrm>
                            <a:custGeom>
                              <a:avLst/>
                              <a:gdLst>
                                <a:gd name="T0" fmla="*/ 0 w 276"/>
                                <a:gd name="T1" fmla="*/ 0 h 252"/>
                                <a:gd name="T2" fmla="*/ 0 w 276"/>
                                <a:gd name="T3" fmla="*/ 0 h 252"/>
                                <a:gd name="T4" fmla="*/ 0 w 276"/>
                                <a:gd name="T5" fmla="*/ 0 h 252"/>
                                <a:gd name="T6" fmla="*/ 0 w 276"/>
                                <a:gd name="T7" fmla="*/ 0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6" h="252">
                                  <a:moveTo>
                                    <a:pt x="0" y="252"/>
                                  </a:moveTo>
                                  <a:cubicBezTo>
                                    <a:pt x="5" y="202"/>
                                    <a:pt x="10" y="152"/>
                                    <a:pt x="39" y="117"/>
                                  </a:cubicBezTo>
                                  <a:cubicBezTo>
                                    <a:pt x="68" y="82"/>
                                    <a:pt x="138" y="62"/>
                                    <a:pt x="177" y="42"/>
                                  </a:cubicBezTo>
                                  <a:cubicBezTo>
                                    <a:pt x="216" y="22"/>
                                    <a:pt x="246" y="11"/>
                                    <a:pt x="276" y="0"/>
                                  </a:cubicBezTo>
                                </a:path>
                              </a:pathLst>
                            </a:custGeom>
                            <a:noFill/>
                            <a:ln w="19050">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917" name="Freeform 36"/>
                            <p:cNvSpPr>
                              <a:spLocks noChangeAspect="1" noChangeArrowheads="1"/>
                            </p:cNvSpPr>
                            <p:nvPr/>
                          </p:nvSpPr>
                          <p:spPr bwMode="auto">
                            <a:xfrm>
                              <a:off x="2456" y="1739"/>
                              <a:ext cx="167" cy="99"/>
                            </a:xfrm>
                            <a:custGeom>
                              <a:avLst/>
                              <a:gdLst>
                                <a:gd name="T0" fmla="*/ 0 w 189"/>
                                <a:gd name="T1" fmla="*/ 0 h 114"/>
                                <a:gd name="T2" fmla="*/ 4 w 189"/>
                                <a:gd name="T3" fmla="*/ 12 h 114"/>
                                <a:gd name="T4" fmla="*/ 10 w 189"/>
                                <a:gd name="T5" fmla="*/ 16 h 114"/>
                                <a:gd name="T6" fmla="*/ 38 w 189"/>
                                <a:gd name="T7" fmla="*/ 18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9" h="114">
                                  <a:moveTo>
                                    <a:pt x="0" y="0"/>
                                  </a:moveTo>
                                  <a:cubicBezTo>
                                    <a:pt x="1" y="12"/>
                                    <a:pt x="4" y="58"/>
                                    <a:pt x="12" y="75"/>
                                  </a:cubicBezTo>
                                  <a:cubicBezTo>
                                    <a:pt x="20" y="92"/>
                                    <a:pt x="19" y="95"/>
                                    <a:pt x="48" y="101"/>
                                  </a:cubicBezTo>
                                  <a:cubicBezTo>
                                    <a:pt x="77" y="107"/>
                                    <a:pt x="160" y="111"/>
                                    <a:pt x="189" y="114"/>
                                  </a:cubicBezTo>
                                </a:path>
                              </a:pathLst>
                            </a:custGeom>
                            <a:noFill/>
                            <a:ln w="19050">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918" name="Freeform 37"/>
                            <p:cNvSpPr>
                              <a:spLocks noChangeAspect="1" noChangeArrowheads="1"/>
                            </p:cNvSpPr>
                            <p:nvPr/>
                          </p:nvSpPr>
                          <p:spPr bwMode="auto">
                            <a:xfrm>
                              <a:off x="2552" y="1816"/>
                              <a:ext cx="100" cy="94"/>
                            </a:xfrm>
                            <a:custGeom>
                              <a:avLst/>
                              <a:gdLst>
                                <a:gd name="T0" fmla="*/ 0 w 329"/>
                                <a:gd name="T1" fmla="*/ 0 h 313"/>
                                <a:gd name="T2" fmla="*/ 0 w 329"/>
                                <a:gd name="T3" fmla="*/ 0 h 313"/>
                                <a:gd name="T4" fmla="*/ 0 w 329"/>
                                <a:gd name="T5" fmla="*/ 0 h 313"/>
                                <a:gd name="T6" fmla="*/ 0 w 329"/>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919" name="Freeform 38"/>
                            <p:cNvSpPr>
                              <a:spLocks noChangeAspect="1" noChangeArrowheads="1"/>
                            </p:cNvSpPr>
                            <p:nvPr/>
                          </p:nvSpPr>
                          <p:spPr bwMode="auto">
                            <a:xfrm flipH="1">
                              <a:off x="2680" y="1812"/>
                              <a:ext cx="102" cy="95"/>
                            </a:xfrm>
                            <a:custGeom>
                              <a:avLst/>
                              <a:gdLst>
                                <a:gd name="T0" fmla="*/ 0 w 329"/>
                                <a:gd name="T1" fmla="*/ 0 h 313"/>
                                <a:gd name="T2" fmla="*/ 0 w 329"/>
                                <a:gd name="T3" fmla="*/ 0 h 313"/>
                                <a:gd name="T4" fmla="*/ 0 w 329"/>
                                <a:gd name="T5" fmla="*/ 0 h 313"/>
                                <a:gd name="T6" fmla="*/ 0 w 329"/>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8920" name="Freeform 39"/>
                            <p:cNvSpPr>
                              <a:spLocks noChangeAspect="1" noChangeArrowheads="1"/>
                            </p:cNvSpPr>
                            <p:nvPr/>
                          </p:nvSpPr>
                          <p:spPr bwMode="auto">
                            <a:xfrm flipH="1">
                              <a:off x="1976" y="2124"/>
                              <a:ext cx="201" cy="188"/>
                            </a:xfrm>
                            <a:custGeom>
                              <a:avLst/>
                              <a:gdLst>
                                <a:gd name="T0" fmla="*/ 0 w 329"/>
                                <a:gd name="T1" fmla="*/ 1 h 313"/>
                                <a:gd name="T2" fmla="*/ 1 w 329"/>
                                <a:gd name="T3" fmla="*/ 1 h 313"/>
                                <a:gd name="T4" fmla="*/ 1 w 329"/>
                                <a:gd name="T5" fmla="*/ 1 h 313"/>
                                <a:gd name="T6" fmla="*/ 1 w 329"/>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a:solidFill>
                                <a:srgbClr val="FFFF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grpSp>
              </p:grpSp>
              <p:sp>
                <p:nvSpPr>
                  <p:cNvPr id="78905" name="Freeform 40"/>
                  <p:cNvSpPr>
                    <a:spLocks noChangeArrowheads="1"/>
                  </p:cNvSpPr>
                  <p:nvPr/>
                </p:nvSpPr>
                <p:spPr bwMode="auto">
                  <a:xfrm>
                    <a:off x="2748" y="1569"/>
                    <a:ext cx="117" cy="129"/>
                  </a:xfrm>
                  <a:custGeom>
                    <a:avLst/>
                    <a:gdLst>
                      <a:gd name="T0" fmla="*/ 294 w 108"/>
                      <a:gd name="T1" fmla="*/ 37 h 120"/>
                      <a:gd name="T2" fmla="*/ 151 w 108"/>
                      <a:gd name="T3" fmla="*/ 22 h 120"/>
                      <a:gd name="T4" fmla="*/ 0 w 108"/>
                      <a:gd name="T5" fmla="*/ 0 h 120"/>
                      <a:gd name="T6" fmla="*/ 0 w 108"/>
                      <a:gd name="T7" fmla="*/ 307 h 120"/>
                      <a:gd name="T8" fmla="*/ 310 w 108"/>
                      <a:gd name="T9" fmla="*/ 307 h 120"/>
                      <a:gd name="T10" fmla="*/ 294 w 108"/>
                      <a:gd name="T11" fmla="*/ 37 h 1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120">
                        <a:moveTo>
                          <a:pt x="104" y="15"/>
                        </a:moveTo>
                        <a:lnTo>
                          <a:pt x="53" y="8"/>
                        </a:lnTo>
                        <a:lnTo>
                          <a:pt x="0" y="0"/>
                        </a:lnTo>
                        <a:lnTo>
                          <a:pt x="0" y="120"/>
                        </a:lnTo>
                        <a:lnTo>
                          <a:pt x="108" y="120"/>
                        </a:lnTo>
                        <a:lnTo>
                          <a:pt x="104" y="15"/>
                        </a:lnTo>
                        <a:close/>
                      </a:path>
                    </a:pathLst>
                  </a:custGeom>
                  <a:solidFill>
                    <a:srgbClr val="000066"/>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78906" name="Freeform 41"/>
                  <p:cNvSpPr>
                    <a:spLocks noChangeAspect="1" noChangeArrowheads="1"/>
                  </p:cNvSpPr>
                  <p:nvPr/>
                </p:nvSpPr>
                <p:spPr bwMode="auto">
                  <a:xfrm flipH="1">
                    <a:off x="2465" y="2092"/>
                    <a:ext cx="47" cy="81"/>
                  </a:xfrm>
                  <a:custGeom>
                    <a:avLst/>
                    <a:gdLst>
                      <a:gd name="T0" fmla="*/ 0 w 329"/>
                      <a:gd name="T1" fmla="*/ 0 h 313"/>
                      <a:gd name="T2" fmla="*/ 0 w 329"/>
                      <a:gd name="T3" fmla="*/ 0 h 313"/>
                      <a:gd name="T4" fmla="*/ 0 w 329"/>
                      <a:gd name="T5" fmla="*/ 0 h 313"/>
                      <a:gd name="T6" fmla="*/ 0 w 329"/>
                      <a:gd name="T7" fmla="*/ 0 h 3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a:solidFill>
                      <a:srgbClr val="FF0000"/>
                    </a:solidFill>
                    <a:round/>
                    <a:headEnd/>
                    <a:tailEnd type="triangle"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78900" name="矩形 133"/>
              <p:cNvSpPr>
                <a:spLocks noChangeArrowheads="1"/>
              </p:cNvSpPr>
              <p:nvPr/>
            </p:nvSpPr>
            <p:spPr bwMode="auto">
              <a:xfrm>
                <a:off x="518097" y="2381457"/>
                <a:ext cx="1630575" cy="607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500"/>
                  <a:t>Internal oil circuit</a:t>
                </a:r>
                <a:endParaRPr lang="zh-CN" altLang="en-US" sz="1500"/>
              </a:p>
            </p:txBody>
          </p:sp>
          <p:sp>
            <p:nvSpPr>
              <p:cNvPr id="78901" name="矩形 134"/>
              <p:cNvSpPr>
                <a:spLocks noChangeArrowheads="1"/>
              </p:cNvSpPr>
              <p:nvPr/>
            </p:nvSpPr>
            <p:spPr bwMode="auto">
              <a:xfrm>
                <a:off x="337515" y="5721345"/>
                <a:ext cx="2092462" cy="1199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300"/>
                  <a:t>When there is not enough oil, the lubricating effect will be poor and the compressor will be worn easily.</a:t>
                </a:r>
                <a:endParaRPr lang="zh-CN" altLang="en-US" sz="1300"/>
              </a:p>
            </p:txBody>
          </p:sp>
        </p:grpSp>
        <p:sp>
          <p:nvSpPr>
            <p:cNvPr id="78896" name="AutoShape 7"/>
            <p:cNvSpPr>
              <a:spLocks noChangeArrowheads="1"/>
            </p:cNvSpPr>
            <p:nvPr/>
          </p:nvSpPr>
          <p:spPr bwMode="auto">
            <a:xfrm>
              <a:off x="1277518" y="5395792"/>
              <a:ext cx="231774" cy="96607"/>
            </a:xfrm>
            <a:prstGeom prst="rightArrow">
              <a:avLst>
                <a:gd name="adj1" fmla="val 45685"/>
                <a:gd name="adj2" fmla="val 62322"/>
              </a:avLst>
            </a:prstGeom>
            <a:solidFill>
              <a:srgbClr val="FF0000"/>
            </a:solidFill>
            <a:ln w="12700">
              <a:solidFill>
                <a:schemeClr val="tx1"/>
              </a:solidFill>
              <a:miter lim="800000"/>
              <a:headEnd/>
              <a:tailEnd/>
            </a:ln>
          </p:spPr>
          <p:txBody>
            <a:bodyPr anchor="ct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a:p>
          </p:txBody>
        </p:sp>
        <p:sp>
          <p:nvSpPr>
            <p:cNvPr id="78897" name="AutoShape 7"/>
            <p:cNvSpPr>
              <a:spLocks noChangeArrowheads="1"/>
            </p:cNvSpPr>
            <p:nvPr/>
          </p:nvSpPr>
          <p:spPr bwMode="auto">
            <a:xfrm>
              <a:off x="1277518" y="5213263"/>
              <a:ext cx="231774" cy="96607"/>
            </a:xfrm>
            <a:prstGeom prst="rightArrow">
              <a:avLst>
                <a:gd name="adj1" fmla="val 45685"/>
                <a:gd name="adj2" fmla="val 62322"/>
              </a:avLst>
            </a:prstGeom>
            <a:solidFill>
              <a:srgbClr val="FFFF00"/>
            </a:solidFill>
            <a:ln w="12700">
              <a:solidFill>
                <a:schemeClr val="tx1"/>
              </a:solidFill>
              <a:miter lim="800000"/>
              <a:headEnd/>
              <a:tailEnd/>
            </a:ln>
          </p:spPr>
          <p:txBody>
            <a:bodyPr anchor="ct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a:p>
          </p:txBody>
        </p:sp>
      </p:gr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7987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79876" name="Text Box 15"/>
          <p:cNvSpPr txBox="1">
            <a:spLocks noChangeArrowheads="1"/>
          </p:cNvSpPr>
          <p:nvPr/>
        </p:nvSpPr>
        <p:spPr bwMode="auto">
          <a:xfrm>
            <a:off x="-38100" y="1066800"/>
            <a:ext cx="12268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③</a:t>
            </a:r>
            <a:r>
              <a:rPr lang="en-US" altLang="zh-CN" sz="2400" b="1"/>
              <a:t> Oil system management——</a:t>
            </a:r>
            <a:r>
              <a:rPr lang="en-US" altLang="zh-CN" sz="2400" b="1">
                <a:solidFill>
                  <a:srgbClr val="FF0000"/>
                </a:solidFill>
              </a:rPr>
              <a:t>Self-balancing control without oil balance pipe</a:t>
            </a:r>
          </a:p>
        </p:txBody>
      </p:sp>
      <p:sp>
        <p:nvSpPr>
          <p:cNvPr id="79877" name="矩形 6"/>
          <p:cNvSpPr>
            <a:spLocks noChangeArrowheads="1"/>
          </p:cNvSpPr>
          <p:nvPr/>
        </p:nvSpPr>
        <p:spPr bwMode="auto">
          <a:xfrm>
            <a:off x="322263" y="1677988"/>
            <a:ext cx="1136491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There is no need for external oil balance pipe. By collecting and calculating the capacity output and threshold of each module, the distribution of refrigerating oil is automatically controlled to ensure stable operation of the system.</a:t>
            </a:r>
          </a:p>
        </p:txBody>
      </p:sp>
      <p:grpSp>
        <p:nvGrpSpPr>
          <p:cNvPr id="79878" name="组合 3"/>
          <p:cNvGrpSpPr>
            <a:grpSpLocks/>
          </p:cNvGrpSpPr>
          <p:nvPr/>
        </p:nvGrpSpPr>
        <p:grpSpPr bwMode="auto">
          <a:xfrm>
            <a:off x="452438" y="2894013"/>
            <a:ext cx="10177462" cy="2884487"/>
            <a:chOff x="1075790" y="2385543"/>
            <a:chExt cx="10177577" cy="2884914"/>
          </a:xfrm>
        </p:grpSpPr>
        <p:grpSp>
          <p:nvGrpSpPr>
            <p:cNvPr id="79879" name="组合 82"/>
            <p:cNvGrpSpPr>
              <a:grpSpLocks/>
            </p:cNvGrpSpPr>
            <p:nvPr/>
          </p:nvGrpSpPr>
          <p:grpSpPr bwMode="auto">
            <a:xfrm>
              <a:off x="1518653" y="3128447"/>
              <a:ext cx="9734714" cy="2142010"/>
              <a:chOff x="701522" y="4343376"/>
              <a:chExt cx="7301036" cy="1676356"/>
            </a:xfrm>
          </p:grpSpPr>
          <p:grpSp>
            <p:nvGrpSpPr>
              <p:cNvPr id="79884" name="组合 42"/>
              <p:cNvGrpSpPr>
                <a:grpSpLocks/>
              </p:cNvGrpSpPr>
              <p:nvPr/>
            </p:nvGrpSpPr>
            <p:grpSpPr bwMode="auto">
              <a:xfrm>
                <a:off x="701522" y="5333950"/>
                <a:ext cx="5029068" cy="685782"/>
                <a:chOff x="2057466" y="3657594"/>
                <a:chExt cx="5029068" cy="685782"/>
              </a:xfrm>
            </p:grpSpPr>
            <p:cxnSp>
              <p:nvCxnSpPr>
                <p:cNvPr id="79886" name="直接连接符 4"/>
                <p:cNvCxnSpPr>
                  <a:cxnSpLocks noChangeShapeType="1"/>
                </p:cNvCxnSpPr>
                <p:nvPr/>
              </p:nvCxnSpPr>
              <p:spPr bwMode="auto">
                <a:xfrm>
                  <a:off x="2057466" y="3657594"/>
                  <a:ext cx="0" cy="6857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87" name="直接连接符 5"/>
                <p:cNvCxnSpPr>
                  <a:cxnSpLocks noChangeShapeType="1"/>
                </p:cNvCxnSpPr>
                <p:nvPr/>
              </p:nvCxnSpPr>
              <p:spPr bwMode="auto">
                <a:xfrm>
                  <a:off x="2057466" y="4343376"/>
                  <a:ext cx="50290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88" name="直接连接符 17"/>
                <p:cNvCxnSpPr>
                  <a:cxnSpLocks noChangeShapeType="1"/>
                </p:cNvCxnSpPr>
                <p:nvPr/>
              </p:nvCxnSpPr>
              <p:spPr bwMode="auto">
                <a:xfrm>
                  <a:off x="3429030" y="3657594"/>
                  <a:ext cx="0" cy="6857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89" name="直接连接符 18"/>
                <p:cNvCxnSpPr>
                  <a:cxnSpLocks noChangeShapeType="1"/>
                </p:cNvCxnSpPr>
                <p:nvPr/>
              </p:nvCxnSpPr>
              <p:spPr bwMode="auto">
                <a:xfrm>
                  <a:off x="4800594" y="3657594"/>
                  <a:ext cx="0" cy="6857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90" name="直接连接符 19"/>
                <p:cNvCxnSpPr>
                  <a:cxnSpLocks noChangeShapeType="1"/>
                </p:cNvCxnSpPr>
                <p:nvPr/>
              </p:nvCxnSpPr>
              <p:spPr bwMode="auto">
                <a:xfrm>
                  <a:off x="6172158" y="3657594"/>
                  <a:ext cx="0" cy="6857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91" name="直接连接符 20"/>
                <p:cNvCxnSpPr>
                  <a:cxnSpLocks noChangeShapeType="1"/>
                </p:cNvCxnSpPr>
                <p:nvPr/>
              </p:nvCxnSpPr>
              <p:spPr bwMode="auto">
                <a:xfrm>
                  <a:off x="2133664" y="3657594"/>
                  <a:ext cx="0" cy="5333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92" name="直接连接符 21"/>
                <p:cNvCxnSpPr>
                  <a:cxnSpLocks noChangeShapeType="1"/>
                </p:cNvCxnSpPr>
                <p:nvPr/>
              </p:nvCxnSpPr>
              <p:spPr bwMode="auto">
                <a:xfrm>
                  <a:off x="2133664" y="4190980"/>
                  <a:ext cx="49528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93" name="直接连接符 22"/>
                <p:cNvCxnSpPr>
                  <a:cxnSpLocks noChangeShapeType="1"/>
                </p:cNvCxnSpPr>
                <p:nvPr/>
              </p:nvCxnSpPr>
              <p:spPr bwMode="auto">
                <a:xfrm>
                  <a:off x="3505228" y="3657594"/>
                  <a:ext cx="0" cy="5333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94" name="直接连接符 23"/>
                <p:cNvCxnSpPr>
                  <a:cxnSpLocks noChangeShapeType="1"/>
                </p:cNvCxnSpPr>
                <p:nvPr/>
              </p:nvCxnSpPr>
              <p:spPr bwMode="auto">
                <a:xfrm>
                  <a:off x="4876792" y="3657594"/>
                  <a:ext cx="0" cy="5333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95" name="直接连接符 24"/>
                <p:cNvCxnSpPr>
                  <a:cxnSpLocks noChangeShapeType="1"/>
                </p:cNvCxnSpPr>
                <p:nvPr/>
              </p:nvCxnSpPr>
              <p:spPr bwMode="auto">
                <a:xfrm>
                  <a:off x="6248356" y="3657594"/>
                  <a:ext cx="0" cy="5333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79896" name="直接连接符 29"/>
                <p:cNvCxnSpPr>
                  <a:cxnSpLocks noChangeShapeType="1"/>
                </p:cNvCxnSpPr>
                <p:nvPr/>
              </p:nvCxnSpPr>
              <p:spPr bwMode="auto">
                <a:xfrm>
                  <a:off x="2209862" y="3657594"/>
                  <a:ext cx="0" cy="38099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79897" name="直接连接符 30"/>
                <p:cNvCxnSpPr>
                  <a:cxnSpLocks noChangeShapeType="1"/>
                </p:cNvCxnSpPr>
                <p:nvPr/>
              </p:nvCxnSpPr>
              <p:spPr bwMode="auto">
                <a:xfrm>
                  <a:off x="2209862" y="4038584"/>
                  <a:ext cx="411469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79898" name="直接连接符 31"/>
                <p:cNvCxnSpPr>
                  <a:cxnSpLocks noChangeShapeType="1"/>
                </p:cNvCxnSpPr>
                <p:nvPr/>
              </p:nvCxnSpPr>
              <p:spPr bwMode="auto">
                <a:xfrm>
                  <a:off x="3581426" y="3657594"/>
                  <a:ext cx="0" cy="38099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79899" name="直接连接符 32"/>
                <p:cNvCxnSpPr>
                  <a:cxnSpLocks noChangeShapeType="1"/>
                </p:cNvCxnSpPr>
                <p:nvPr/>
              </p:nvCxnSpPr>
              <p:spPr bwMode="auto">
                <a:xfrm>
                  <a:off x="4952990" y="3657594"/>
                  <a:ext cx="0" cy="38099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79900" name="直接连接符 33"/>
                <p:cNvCxnSpPr>
                  <a:cxnSpLocks noChangeShapeType="1"/>
                </p:cNvCxnSpPr>
                <p:nvPr/>
              </p:nvCxnSpPr>
              <p:spPr bwMode="auto">
                <a:xfrm>
                  <a:off x="6324554" y="3657594"/>
                  <a:ext cx="0" cy="38099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sp>
              <p:nvSpPr>
                <p:cNvPr id="79901" name="乘号 41"/>
                <p:cNvSpPr>
                  <a:spLocks noChangeArrowheads="1"/>
                </p:cNvSpPr>
                <p:nvPr/>
              </p:nvSpPr>
              <p:spPr bwMode="auto">
                <a:xfrm>
                  <a:off x="5226681" y="3867138"/>
                  <a:ext cx="304792" cy="266693"/>
                </a:xfrm>
                <a:custGeom>
                  <a:avLst/>
                  <a:gdLst>
                    <a:gd name="T0" fmla="*/ 52550 w 304792"/>
                    <a:gd name="T1" fmla="*/ 87656 h 266693"/>
                    <a:gd name="T2" fmla="*/ 93856 w 304792"/>
                    <a:gd name="T3" fmla="*/ 40449 h 266693"/>
                    <a:gd name="T4" fmla="*/ 152396 w 304792"/>
                    <a:gd name="T5" fmla="*/ 91672 h 266693"/>
                    <a:gd name="T6" fmla="*/ 210935 w 304792"/>
                    <a:gd name="T7" fmla="*/ 40449 h 266693"/>
                    <a:gd name="T8" fmla="*/ 252241 w 304792"/>
                    <a:gd name="T9" fmla="*/ 87656 h 266693"/>
                    <a:gd name="T10" fmla="*/ 200023 w 304792"/>
                    <a:gd name="T11" fmla="*/ 133346 h 266693"/>
                    <a:gd name="T12" fmla="*/ 252241 w 304792"/>
                    <a:gd name="T13" fmla="*/ 179036 h 266693"/>
                    <a:gd name="T14" fmla="*/ 210935 w 304792"/>
                    <a:gd name="T15" fmla="*/ 226243 h 266693"/>
                    <a:gd name="T16" fmla="*/ 152396 w 304792"/>
                    <a:gd name="T17" fmla="*/ 175020 h 266693"/>
                    <a:gd name="T18" fmla="*/ 93856 w 304792"/>
                    <a:gd name="T19" fmla="*/ 226243 h 266693"/>
                    <a:gd name="T20" fmla="*/ 52550 w 304792"/>
                    <a:gd name="T21" fmla="*/ 179036 h 266693"/>
                    <a:gd name="T22" fmla="*/ 104768 w 304792"/>
                    <a:gd name="T23" fmla="*/ 133346 h 26669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4792" h="266693">
                      <a:moveTo>
                        <a:pt x="52550" y="87656"/>
                      </a:moveTo>
                      <a:lnTo>
                        <a:pt x="93856" y="40449"/>
                      </a:lnTo>
                      <a:lnTo>
                        <a:pt x="152396" y="91672"/>
                      </a:lnTo>
                      <a:lnTo>
                        <a:pt x="210935" y="40449"/>
                      </a:lnTo>
                      <a:lnTo>
                        <a:pt x="252241" y="87656"/>
                      </a:lnTo>
                      <a:lnTo>
                        <a:pt x="200023" y="133346"/>
                      </a:lnTo>
                      <a:lnTo>
                        <a:pt x="252241" y="179036"/>
                      </a:lnTo>
                      <a:lnTo>
                        <a:pt x="210935" y="226243"/>
                      </a:lnTo>
                      <a:lnTo>
                        <a:pt x="152396" y="175020"/>
                      </a:lnTo>
                      <a:lnTo>
                        <a:pt x="93856" y="226243"/>
                      </a:lnTo>
                      <a:lnTo>
                        <a:pt x="52550" y="179036"/>
                      </a:lnTo>
                      <a:lnTo>
                        <a:pt x="104768" y="133346"/>
                      </a:lnTo>
                      <a:lnTo>
                        <a:pt x="52550" y="87656"/>
                      </a:lnTo>
                      <a:close/>
                    </a:path>
                  </a:pathLst>
                </a:custGeom>
                <a:solidFill>
                  <a:srgbClr val="00B050"/>
                </a:solidFill>
                <a:ln w="9525">
                  <a:solidFill>
                    <a:schemeClr val="tx1"/>
                  </a:solidFill>
                  <a:round/>
                  <a:headEnd/>
                  <a:tailEnd/>
                </a:ln>
              </p:spPr>
              <p:txBody>
                <a:bodyPr/>
                <a:lstStyle/>
                <a:p>
                  <a:endParaRPr lang="zh-CN" altLang="en-US"/>
                </a:p>
              </p:txBody>
            </p:sp>
          </p:grpSp>
          <p:sp>
            <p:nvSpPr>
              <p:cNvPr id="82" name="矩形 81"/>
              <p:cNvSpPr/>
              <p:nvPr/>
            </p:nvSpPr>
            <p:spPr>
              <a:xfrm>
                <a:off x="6037837" y="4343376"/>
                <a:ext cx="1964721" cy="879170"/>
              </a:xfrm>
              <a:prstGeom prst="rect">
                <a:avLst/>
              </a:prstGeom>
              <a:noFill/>
            </p:spPr>
            <p:txBody>
              <a:bodyPr wrap="none">
                <a:spAutoFit/>
              </a:bodyPr>
              <a:lstStyle/>
              <a:p>
                <a:pPr algn="ctr" eaLnBrk="1" hangingPunct="1">
                  <a:defRPr/>
                </a:pPr>
                <a:r>
                  <a:rPr lang="en-US" altLang="zh-CN" sz="6700" b="1" noProof="1">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cs typeface="Arial" panose="020B0604020202020204" pitchFamily="34" charset="0"/>
                  </a:rPr>
                  <a:t>GMV6</a:t>
                </a:r>
                <a:endParaRPr lang="zh-CN" altLang="en-US" sz="6700" b="1" noProof="1">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cs typeface="Arial" panose="020B0604020202020204" pitchFamily="34" charset="0"/>
                </a:endParaRPr>
              </a:p>
            </p:txBody>
          </p:sp>
        </p:grpSp>
        <p:pic>
          <p:nvPicPr>
            <p:cNvPr id="79880" name="图片 34"/>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1075790" y="2385543"/>
              <a:ext cx="1764874" cy="2108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1" name="图片 35"/>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2904541" y="2385543"/>
              <a:ext cx="1764874" cy="2108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2" name="图片 44"/>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4717898" y="2385543"/>
              <a:ext cx="1764874" cy="2108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3" name="图片 45"/>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6556635" y="2385543"/>
              <a:ext cx="1764874" cy="2108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8089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80900" name="Text Box 15"/>
          <p:cNvSpPr txBox="1">
            <a:spLocks noChangeArrowheads="1"/>
          </p:cNvSpPr>
          <p:nvPr/>
        </p:nvSpPr>
        <p:spPr bwMode="auto">
          <a:xfrm>
            <a:off x="-38100" y="1066800"/>
            <a:ext cx="12268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③</a:t>
            </a:r>
            <a:r>
              <a:rPr lang="en-US" altLang="zh-CN" sz="2400" b="1"/>
              <a:t> Oil system management——</a:t>
            </a:r>
            <a:r>
              <a:rPr lang="en-US" altLang="zh-CN" sz="2400" b="1">
                <a:solidFill>
                  <a:srgbClr val="FF0000"/>
                </a:solidFill>
              </a:rPr>
              <a:t>Active compressor oil drain control</a:t>
            </a:r>
          </a:p>
        </p:txBody>
      </p:sp>
      <p:sp>
        <p:nvSpPr>
          <p:cNvPr id="80901" name="矩形 6"/>
          <p:cNvSpPr>
            <a:spLocks noChangeArrowheads="1"/>
          </p:cNvSpPr>
          <p:nvPr/>
        </p:nvSpPr>
        <p:spPr bwMode="auto">
          <a:xfrm>
            <a:off x="257175" y="1555750"/>
            <a:ext cx="113649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When the system is running at low load, the compressor  will actively raise the frequency to discharge the excessive refrigerating oil and store it in the oil separator. This will effectively ensure the heat dissipation of the compressor.</a:t>
            </a:r>
          </a:p>
        </p:txBody>
      </p:sp>
      <p:grpSp>
        <p:nvGrpSpPr>
          <p:cNvPr id="80902" name="组合 27"/>
          <p:cNvGrpSpPr>
            <a:grpSpLocks/>
          </p:cNvGrpSpPr>
          <p:nvPr/>
        </p:nvGrpSpPr>
        <p:grpSpPr bwMode="auto">
          <a:xfrm>
            <a:off x="2511425" y="2281238"/>
            <a:ext cx="6000750" cy="4140200"/>
            <a:chOff x="1919281" y="1524050"/>
            <a:chExt cx="4853462" cy="3581306"/>
          </a:xfrm>
        </p:grpSpPr>
        <p:grpSp>
          <p:nvGrpSpPr>
            <p:cNvPr id="80903" name="组合 3"/>
            <p:cNvGrpSpPr>
              <a:grpSpLocks/>
            </p:cNvGrpSpPr>
            <p:nvPr/>
          </p:nvGrpSpPr>
          <p:grpSpPr bwMode="auto">
            <a:xfrm>
              <a:off x="2018486" y="1524050"/>
              <a:ext cx="1487854" cy="2784383"/>
              <a:chOff x="3962416" y="1524050"/>
              <a:chExt cx="2054516" cy="4460739"/>
            </a:xfrm>
          </p:grpSpPr>
          <p:pic>
            <p:nvPicPr>
              <p:cNvPr id="80916"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3962416" y="1524050"/>
                <a:ext cx="2054516" cy="4460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p:cNvSpPr/>
              <p:nvPr/>
            </p:nvSpPr>
            <p:spPr bwMode="auto">
              <a:xfrm>
                <a:off x="4419384" y="3657996"/>
                <a:ext cx="1219825" cy="2056947"/>
              </a:xfrm>
              <a:prstGeom prst="roundRect">
                <a:avLst/>
              </a:prstGeom>
              <a:solidFill>
                <a:srgbClr val="EEDEB0">
                  <a:alpha val="42000"/>
                </a:srgbClr>
              </a:solidFill>
              <a:ln w="19050" cap="flat" cmpd="sng" algn="ctr">
                <a:solidFill>
                  <a:srgbClr val="FF0000"/>
                </a:solidFill>
                <a:prstDash val="solid"/>
                <a:round/>
                <a:headEnd type="none" w="med" len="med"/>
                <a:tailEnd type="none" w="med" len="med"/>
              </a:ln>
              <a:effectLst/>
            </p:spPr>
            <p:txBody>
              <a:bodyPr/>
              <a:lstStyle/>
              <a:p>
                <a:pPr defTabSz="1219200" eaLnBrk="1" hangingPunct="1">
                  <a:defRPr/>
                </a:pPr>
                <a:endParaRPr lang="zh-CN" altLang="en-US" sz="2300" noProof="1">
                  <a:ln w="38100">
                    <a:solidFill>
                      <a:srgbClr val="FF0000"/>
                    </a:solidFill>
                  </a:ln>
                  <a:ea typeface="黑体" panose="02010609060101010101" charset="-122"/>
                  <a:cs typeface="Arial" panose="020B0604020202020204" pitchFamily="34" charset="0"/>
                </a:endParaRPr>
              </a:p>
            </p:txBody>
          </p:sp>
        </p:grpSp>
        <p:grpSp>
          <p:nvGrpSpPr>
            <p:cNvPr id="80904" name="组合 5"/>
            <p:cNvGrpSpPr>
              <a:grpSpLocks/>
            </p:cNvGrpSpPr>
            <p:nvPr/>
          </p:nvGrpSpPr>
          <p:grpSpPr bwMode="auto">
            <a:xfrm>
              <a:off x="5280596" y="1524050"/>
              <a:ext cx="1492147" cy="2784383"/>
              <a:chOff x="6327384" y="1524050"/>
              <a:chExt cx="2054516" cy="4460739"/>
            </a:xfrm>
          </p:grpSpPr>
          <p:pic>
            <p:nvPicPr>
              <p:cNvPr id="80914" name="图片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6327384" y="1524050"/>
                <a:ext cx="2054516" cy="4460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15" name="圆角矩形 10"/>
              <p:cNvSpPr>
                <a:spLocks noChangeArrowheads="1"/>
              </p:cNvSpPr>
              <p:nvPr/>
            </p:nvSpPr>
            <p:spPr bwMode="auto">
              <a:xfrm>
                <a:off x="6784572" y="4952960"/>
                <a:ext cx="1219168" cy="761980"/>
              </a:xfrm>
              <a:prstGeom prst="roundRect">
                <a:avLst>
                  <a:gd name="adj" fmla="val 16667"/>
                </a:avLst>
              </a:prstGeom>
              <a:solidFill>
                <a:srgbClr val="EEDEB0">
                  <a:alpha val="41960"/>
                </a:srgbClr>
              </a:solidFill>
              <a:ln w="28575">
                <a:solidFill>
                  <a:srgbClr val="FF0000"/>
                </a:solidFill>
                <a:round/>
                <a:headEnd/>
                <a:tailEnd/>
              </a:ln>
            </p:spPr>
            <p:txBody>
              <a:bodyPr/>
              <a:lstStyle>
                <a:lvl1pPr defTabSz="1219200">
                  <a:defRPr>
                    <a:solidFill>
                      <a:schemeClr val="tx1"/>
                    </a:solidFill>
                    <a:latin typeface="Arial" panose="020B0604020202020204" pitchFamily="34" charset="0"/>
                    <a:ea typeface="微软雅黑" panose="020B0503020204020204" pitchFamily="34" charset="-122"/>
                  </a:defRPr>
                </a:lvl1pPr>
                <a:lvl2pPr marL="742950" indent="-285750" defTabSz="1219200">
                  <a:defRPr>
                    <a:solidFill>
                      <a:schemeClr val="tx1"/>
                    </a:solidFill>
                    <a:latin typeface="Arial" panose="020B0604020202020204" pitchFamily="34" charset="0"/>
                    <a:ea typeface="微软雅黑" panose="020B0503020204020204" pitchFamily="34" charset="-122"/>
                  </a:defRPr>
                </a:lvl2pPr>
                <a:lvl3pPr marL="1143000" indent="-228600" defTabSz="1219200">
                  <a:defRPr>
                    <a:solidFill>
                      <a:schemeClr val="tx1"/>
                    </a:solidFill>
                    <a:latin typeface="Arial" panose="020B0604020202020204" pitchFamily="34" charset="0"/>
                    <a:ea typeface="微软雅黑" panose="020B0503020204020204" pitchFamily="34" charset="-122"/>
                  </a:defRPr>
                </a:lvl3pPr>
                <a:lvl4pPr marL="1600200" indent="-228600" defTabSz="1219200">
                  <a:defRPr>
                    <a:solidFill>
                      <a:schemeClr val="tx1"/>
                    </a:solidFill>
                    <a:latin typeface="Arial" panose="020B0604020202020204" pitchFamily="34" charset="0"/>
                    <a:ea typeface="微软雅黑" panose="020B0503020204020204" pitchFamily="34" charset="-122"/>
                  </a:defRPr>
                </a:lvl4pPr>
                <a:lvl5pPr marL="2057400" indent="-228600" defTabSz="1219200">
                  <a:defRPr>
                    <a:solidFill>
                      <a:schemeClr val="tx1"/>
                    </a:solidFill>
                    <a:latin typeface="Arial" panose="020B0604020202020204" pitchFamily="34" charset="0"/>
                    <a:ea typeface="微软雅黑" panose="020B0503020204020204" pitchFamily="34" charset="-122"/>
                  </a:defRPr>
                </a:lvl5pPr>
                <a:lvl6pPr marL="25146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sz="2300">
                  <a:ea typeface="黑体" panose="02010609060101010101" pitchFamily="49" charset="-122"/>
                </a:endParaRPr>
              </a:p>
            </p:txBody>
          </p:sp>
        </p:grpSp>
        <p:cxnSp>
          <p:nvCxnSpPr>
            <p:cNvPr id="80905" name="直接连接符 7"/>
            <p:cNvCxnSpPr>
              <a:cxnSpLocks noChangeShapeType="1"/>
            </p:cNvCxnSpPr>
            <p:nvPr/>
          </p:nvCxnSpPr>
          <p:spPr bwMode="auto">
            <a:xfrm>
              <a:off x="1919281" y="5105356"/>
              <a:ext cx="1966936"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cxnSp>
        <p:cxnSp>
          <p:nvCxnSpPr>
            <p:cNvPr id="80906" name="直接连接符 15"/>
            <p:cNvCxnSpPr>
              <a:cxnSpLocks noChangeShapeType="1"/>
            </p:cNvCxnSpPr>
            <p:nvPr/>
          </p:nvCxnSpPr>
          <p:spPr bwMode="auto">
            <a:xfrm>
              <a:off x="3886218" y="4648168"/>
              <a:ext cx="0" cy="457188"/>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cxnSp>
        <p:cxnSp>
          <p:nvCxnSpPr>
            <p:cNvPr id="80907" name="直接连接符 17"/>
            <p:cNvCxnSpPr>
              <a:cxnSpLocks noChangeShapeType="1"/>
            </p:cNvCxnSpPr>
            <p:nvPr/>
          </p:nvCxnSpPr>
          <p:spPr bwMode="auto">
            <a:xfrm flipH="1">
              <a:off x="3886218" y="4648168"/>
              <a:ext cx="761976"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cxnSp>
        <p:cxnSp>
          <p:nvCxnSpPr>
            <p:cNvPr id="80908" name="直接连接符 19"/>
            <p:cNvCxnSpPr>
              <a:cxnSpLocks noChangeShapeType="1"/>
            </p:cNvCxnSpPr>
            <p:nvPr/>
          </p:nvCxnSpPr>
          <p:spPr bwMode="auto">
            <a:xfrm>
              <a:off x="4648194" y="4648168"/>
              <a:ext cx="0" cy="457188"/>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cxnSp>
        <p:cxnSp>
          <p:nvCxnSpPr>
            <p:cNvPr id="80909" name="直接箭头连接符 22"/>
            <p:cNvCxnSpPr>
              <a:cxnSpLocks noChangeShapeType="1"/>
            </p:cNvCxnSpPr>
            <p:nvPr/>
          </p:nvCxnSpPr>
          <p:spPr bwMode="auto">
            <a:xfrm>
              <a:off x="4648194" y="5105356"/>
              <a:ext cx="2124549" cy="0"/>
            </a:xfrm>
            <a:prstGeom prst="straightConnector1">
              <a:avLst/>
            </a:prstGeom>
            <a:noFill/>
            <a:ln w="571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80910" name="右箭头 23"/>
            <p:cNvSpPr>
              <a:spLocks noChangeArrowheads="1"/>
            </p:cNvSpPr>
            <p:nvPr/>
          </p:nvSpPr>
          <p:spPr bwMode="auto">
            <a:xfrm>
              <a:off x="3810020" y="2590822"/>
              <a:ext cx="1219168" cy="685782"/>
            </a:xfrm>
            <a:prstGeom prst="rightArrow">
              <a:avLst>
                <a:gd name="adj1" fmla="val 5000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defTabSz="1219200">
                <a:defRPr>
                  <a:solidFill>
                    <a:schemeClr val="tx1"/>
                  </a:solidFill>
                  <a:latin typeface="Arial" panose="020B0604020202020204" pitchFamily="34" charset="0"/>
                  <a:ea typeface="微软雅黑" panose="020B0503020204020204" pitchFamily="34" charset="-122"/>
                </a:defRPr>
              </a:lvl1pPr>
              <a:lvl2pPr marL="742950" indent="-285750" defTabSz="1219200">
                <a:defRPr>
                  <a:solidFill>
                    <a:schemeClr val="tx1"/>
                  </a:solidFill>
                  <a:latin typeface="Arial" panose="020B0604020202020204" pitchFamily="34" charset="0"/>
                  <a:ea typeface="微软雅黑" panose="020B0503020204020204" pitchFamily="34" charset="-122"/>
                </a:defRPr>
              </a:lvl2pPr>
              <a:lvl3pPr marL="1143000" indent="-228600" defTabSz="1219200">
                <a:defRPr>
                  <a:solidFill>
                    <a:schemeClr val="tx1"/>
                  </a:solidFill>
                  <a:latin typeface="Arial" panose="020B0604020202020204" pitchFamily="34" charset="0"/>
                  <a:ea typeface="微软雅黑" panose="020B0503020204020204" pitchFamily="34" charset="-122"/>
                </a:defRPr>
              </a:lvl3pPr>
              <a:lvl4pPr marL="1600200" indent="-228600" defTabSz="1219200">
                <a:defRPr>
                  <a:solidFill>
                    <a:schemeClr val="tx1"/>
                  </a:solidFill>
                  <a:latin typeface="Arial" panose="020B0604020202020204" pitchFamily="34" charset="0"/>
                  <a:ea typeface="微软雅黑" panose="020B0503020204020204" pitchFamily="34" charset="-122"/>
                </a:defRPr>
              </a:lvl4pPr>
              <a:lvl5pPr marL="2057400" indent="-228600" defTabSz="1219200">
                <a:defRPr>
                  <a:solidFill>
                    <a:schemeClr val="tx1"/>
                  </a:solidFill>
                  <a:latin typeface="Arial" panose="020B0604020202020204" pitchFamily="34" charset="0"/>
                  <a:ea typeface="微软雅黑" panose="020B0503020204020204" pitchFamily="34" charset="-122"/>
                </a:defRPr>
              </a:lvl5pPr>
              <a:lvl6pPr marL="25146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1219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sz="2300">
                <a:ea typeface="黑体" panose="02010609060101010101" pitchFamily="49" charset="-122"/>
              </a:endParaRPr>
            </a:p>
          </p:txBody>
        </p:sp>
        <p:sp>
          <p:nvSpPr>
            <p:cNvPr id="80911" name="矩形 24"/>
            <p:cNvSpPr>
              <a:spLocks noChangeArrowheads="1"/>
            </p:cNvSpPr>
            <p:nvPr/>
          </p:nvSpPr>
          <p:spPr bwMode="auto">
            <a:xfrm>
              <a:off x="3254496" y="4219898"/>
              <a:ext cx="2358145" cy="399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a:solidFill>
                    <a:srgbClr val="FF0000"/>
                  </a:solidFill>
                </a:rPr>
                <a:t>Oil drain operation</a:t>
              </a:r>
              <a:endParaRPr lang="zh-CN" altLang="en-US"/>
            </a:p>
          </p:txBody>
        </p:sp>
        <p:sp>
          <p:nvSpPr>
            <p:cNvPr id="80912" name="矩形 25"/>
            <p:cNvSpPr>
              <a:spLocks noChangeArrowheads="1"/>
            </p:cNvSpPr>
            <p:nvPr/>
          </p:nvSpPr>
          <p:spPr bwMode="auto">
            <a:xfrm>
              <a:off x="2275040" y="2999565"/>
              <a:ext cx="1100779" cy="505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1">
                  <a:solidFill>
                    <a:srgbClr val="FF0000"/>
                  </a:solidFill>
                </a:rPr>
                <a:t>Motor temp.</a:t>
              </a:r>
            </a:p>
            <a:p>
              <a:pPr eaLnBrk="1" hangingPunct="1"/>
              <a:r>
                <a:rPr lang="en-US" altLang="zh-CN" sz="1600" b="1">
                  <a:solidFill>
                    <a:srgbClr val="FF0000"/>
                  </a:solidFill>
                </a:rPr>
                <a:t>T</a:t>
              </a:r>
              <a:endParaRPr lang="zh-CN" altLang="en-US" sz="1600"/>
            </a:p>
          </p:txBody>
        </p:sp>
        <p:sp>
          <p:nvSpPr>
            <p:cNvPr id="80913" name="矩形 26"/>
            <p:cNvSpPr>
              <a:spLocks noChangeArrowheads="1"/>
            </p:cNvSpPr>
            <p:nvPr/>
          </p:nvSpPr>
          <p:spPr bwMode="auto">
            <a:xfrm>
              <a:off x="5520964" y="3023680"/>
              <a:ext cx="1100779" cy="505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1">
                  <a:solidFill>
                    <a:srgbClr val="FF0000"/>
                  </a:solidFill>
                </a:rPr>
                <a:t>Motor temp.</a:t>
              </a:r>
            </a:p>
            <a:p>
              <a:pPr eaLnBrk="1" hangingPunct="1"/>
              <a:r>
                <a:rPr lang="en-US" altLang="zh-CN" sz="1600" b="1">
                  <a:solidFill>
                    <a:srgbClr val="FF0000"/>
                  </a:solidFill>
                </a:rPr>
                <a:t>T-5</a:t>
              </a:r>
              <a:endParaRPr lang="zh-CN" altLang="en-US" sz="1600"/>
            </a:p>
          </p:txBody>
        </p:sp>
      </p:gr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8192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81924" name="Text Box 15"/>
          <p:cNvSpPr txBox="1">
            <a:spLocks noChangeArrowheads="1"/>
          </p:cNvSpPr>
          <p:nvPr/>
        </p:nvSpPr>
        <p:spPr bwMode="auto">
          <a:xfrm>
            <a:off x="-38100" y="1066800"/>
            <a:ext cx="12268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③</a:t>
            </a:r>
            <a:r>
              <a:rPr lang="en-US" altLang="zh-CN" sz="2400" b="1"/>
              <a:t> Oil system management——</a:t>
            </a:r>
            <a:r>
              <a:rPr lang="en-US" altLang="zh-CN" sz="2400" b="1">
                <a:solidFill>
                  <a:srgbClr val="FF0000"/>
                </a:solidFill>
              </a:rPr>
              <a:t>Module piping adaptive control</a:t>
            </a:r>
          </a:p>
        </p:txBody>
      </p:sp>
      <p:sp>
        <p:nvSpPr>
          <p:cNvPr id="81925" name="矩形 6"/>
          <p:cNvSpPr>
            <a:spLocks noChangeArrowheads="1"/>
          </p:cNvSpPr>
          <p:nvPr/>
        </p:nvSpPr>
        <p:spPr bwMode="auto">
          <a:xfrm>
            <a:off x="412750" y="1435100"/>
            <a:ext cx="11309350" cy="122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In terms of modular design, the ODU detects the parameters of each module and the system defines the drift module, memorizes the operating features of the drift module. Each module adjusts the control mode and control threshold of key components according to the difference in characteristics. They can memorize and quickly achieve efficient operation when being restarted the next time.</a:t>
            </a:r>
          </a:p>
        </p:txBody>
      </p:sp>
      <p:grpSp>
        <p:nvGrpSpPr>
          <p:cNvPr id="81926" name="组合 16"/>
          <p:cNvGrpSpPr>
            <a:grpSpLocks/>
          </p:cNvGrpSpPr>
          <p:nvPr/>
        </p:nvGrpSpPr>
        <p:grpSpPr bwMode="auto">
          <a:xfrm>
            <a:off x="2324100" y="2755900"/>
            <a:ext cx="6865938" cy="3616325"/>
            <a:chOff x="2273806" y="2355341"/>
            <a:chExt cx="7645726" cy="4443140"/>
          </a:xfrm>
        </p:grpSpPr>
        <p:sp>
          <p:nvSpPr>
            <p:cNvPr id="81927" name="矩形 15"/>
            <p:cNvSpPr>
              <a:spLocks noChangeArrowheads="1"/>
            </p:cNvSpPr>
            <p:nvPr/>
          </p:nvSpPr>
          <p:spPr bwMode="auto">
            <a:xfrm>
              <a:off x="9206753" y="4563479"/>
              <a:ext cx="439271" cy="2231768"/>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nvGrpSpPr>
            <p:cNvPr id="81928" name="组合 3"/>
            <p:cNvGrpSpPr>
              <a:grpSpLocks/>
            </p:cNvGrpSpPr>
            <p:nvPr/>
          </p:nvGrpSpPr>
          <p:grpSpPr bwMode="auto">
            <a:xfrm>
              <a:off x="2273806" y="2355341"/>
              <a:ext cx="7645726" cy="4443140"/>
              <a:chOff x="2273806" y="2355341"/>
              <a:chExt cx="7645726" cy="4443140"/>
            </a:xfrm>
          </p:grpSpPr>
          <p:grpSp>
            <p:nvGrpSpPr>
              <p:cNvPr id="81929" name="组合 12"/>
              <p:cNvGrpSpPr>
                <a:grpSpLocks/>
              </p:cNvGrpSpPr>
              <p:nvPr/>
            </p:nvGrpSpPr>
            <p:grpSpPr bwMode="auto">
              <a:xfrm>
                <a:off x="2278139" y="2355341"/>
                <a:ext cx="7641393" cy="4443140"/>
                <a:chOff x="2278139" y="2355341"/>
                <a:chExt cx="7641393" cy="4443140"/>
              </a:xfrm>
            </p:grpSpPr>
            <p:grpSp>
              <p:nvGrpSpPr>
                <p:cNvPr id="81932" name="组合 10"/>
                <p:cNvGrpSpPr>
                  <a:grpSpLocks/>
                </p:cNvGrpSpPr>
                <p:nvPr/>
              </p:nvGrpSpPr>
              <p:grpSpPr bwMode="auto">
                <a:xfrm>
                  <a:off x="2278139" y="2355341"/>
                  <a:ext cx="7641393" cy="4443140"/>
                  <a:chOff x="2278139" y="2355341"/>
                  <a:chExt cx="7641393" cy="4443140"/>
                </a:xfrm>
              </p:grpSpPr>
              <p:grpSp>
                <p:nvGrpSpPr>
                  <p:cNvPr id="81934" name="组合 8"/>
                  <p:cNvGrpSpPr>
                    <a:grpSpLocks/>
                  </p:cNvGrpSpPr>
                  <p:nvPr/>
                </p:nvGrpSpPr>
                <p:grpSpPr bwMode="auto">
                  <a:xfrm>
                    <a:off x="2278139" y="2355341"/>
                    <a:ext cx="7641393" cy="4443140"/>
                    <a:chOff x="2278139" y="2355341"/>
                    <a:chExt cx="7641393" cy="4443140"/>
                  </a:xfrm>
                </p:grpSpPr>
                <p:grpSp>
                  <p:nvGrpSpPr>
                    <p:cNvPr id="81936" name="组合 5"/>
                    <p:cNvGrpSpPr>
                      <a:grpSpLocks/>
                    </p:cNvGrpSpPr>
                    <p:nvPr/>
                  </p:nvGrpSpPr>
                  <p:grpSpPr bwMode="auto">
                    <a:xfrm>
                      <a:off x="2278139" y="2355341"/>
                      <a:ext cx="6928614" cy="4443140"/>
                      <a:chOff x="2278139" y="2355341"/>
                      <a:chExt cx="6928614" cy="4443140"/>
                    </a:xfrm>
                  </p:grpSpPr>
                  <p:grpSp>
                    <p:nvGrpSpPr>
                      <p:cNvPr id="81946" name="组合 4"/>
                      <p:cNvGrpSpPr>
                        <a:grpSpLocks/>
                      </p:cNvGrpSpPr>
                      <p:nvPr/>
                    </p:nvGrpSpPr>
                    <p:grpSpPr bwMode="auto">
                      <a:xfrm>
                        <a:off x="2278139" y="2355341"/>
                        <a:ext cx="6928614" cy="4443140"/>
                        <a:chOff x="2278139" y="2355341"/>
                        <a:chExt cx="6928614" cy="4443140"/>
                      </a:xfrm>
                    </p:grpSpPr>
                    <p:grpSp>
                      <p:nvGrpSpPr>
                        <p:cNvPr id="81948" name="组合 37"/>
                        <p:cNvGrpSpPr>
                          <a:grpSpLocks/>
                        </p:cNvGrpSpPr>
                        <p:nvPr/>
                      </p:nvGrpSpPr>
                      <p:grpSpPr bwMode="auto">
                        <a:xfrm>
                          <a:off x="2433231" y="2356783"/>
                          <a:ext cx="3220443" cy="2152800"/>
                          <a:chOff x="428626" y="2478177"/>
                          <a:chExt cx="3542322" cy="2424023"/>
                        </a:xfrm>
                      </p:grpSpPr>
                      <p:pic>
                        <p:nvPicPr>
                          <p:cNvPr id="819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6" y="2478177"/>
                            <a:ext cx="3542322" cy="242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1964" name="直接箭头连接符 7"/>
                          <p:cNvCxnSpPr>
                            <a:cxnSpLocks noChangeShapeType="1"/>
                          </p:cNvCxnSpPr>
                          <p:nvPr/>
                        </p:nvCxnSpPr>
                        <p:spPr bwMode="auto">
                          <a:xfrm>
                            <a:off x="1295400" y="3671976"/>
                            <a:ext cx="904387" cy="18212"/>
                          </a:xfrm>
                          <a:prstGeom prst="straightConnector1">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81965" name="直接连接符 13"/>
                          <p:cNvCxnSpPr>
                            <a:cxnSpLocks noChangeShapeType="1"/>
                          </p:cNvCxnSpPr>
                          <p:nvPr/>
                        </p:nvCxnSpPr>
                        <p:spPr bwMode="auto">
                          <a:xfrm>
                            <a:off x="2225187" y="3505200"/>
                            <a:ext cx="0" cy="1849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81966" name="直接连接符 32"/>
                          <p:cNvCxnSpPr>
                            <a:cxnSpLocks noChangeShapeType="1"/>
                          </p:cNvCxnSpPr>
                          <p:nvPr/>
                        </p:nvCxnSpPr>
                        <p:spPr bwMode="auto">
                          <a:xfrm flipH="1">
                            <a:off x="660401" y="3671976"/>
                            <a:ext cx="634999" cy="18212"/>
                          </a:xfrm>
                          <a:prstGeom prst="line">
                            <a:avLst/>
                          </a:prstGeom>
                          <a:noFill/>
                          <a:ln w="38100">
                            <a:solidFill>
                              <a:srgbClr val="00B050"/>
                            </a:solidFill>
                            <a:round/>
                            <a:headEnd/>
                            <a:tailEnd/>
                          </a:ln>
                          <a:extLst>
                            <a:ext uri="{909E8E84-426E-40DD-AFC4-6F175D3DCCD1}">
                              <a14:hiddenFill xmlns:a14="http://schemas.microsoft.com/office/drawing/2010/main">
                                <a:noFill/>
                              </a14:hiddenFill>
                            </a:ext>
                          </a:extLst>
                        </p:spPr>
                      </p:cxnSp>
                      <p:cxnSp>
                        <p:nvCxnSpPr>
                          <p:cNvPr id="81967" name="直接箭头连接符 34"/>
                          <p:cNvCxnSpPr>
                            <a:cxnSpLocks noChangeShapeType="1"/>
                          </p:cNvCxnSpPr>
                          <p:nvPr/>
                        </p:nvCxnSpPr>
                        <p:spPr bwMode="auto">
                          <a:xfrm flipV="1">
                            <a:off x="1295400" y="3403600"/>
                            <a:ext cx="0" cy="277482"/>
                          </a:xfrm>
                          <a:prstGeom prst="straightConnector1">
                            <a:avLst/>
                          </a:prstGeom>
                          <a:noFill/>
                          <a:ln w="38100">
                            <a:solidFill>
                              <a:srgbClr val="00B050"/>
                            </a:solidFill>
                            <a:round/>
                            <a:headEnd/>
                            <a:tailEnd type="arrow" w="med" len="med"/>
                          </a:ln>
                          <a:extLst>
                            <a:ext uri="{909E8E84-426E-40DD-AFC4-6F175D3DCCD1}">
                              <a14:hiddenFill xmlns:a14="http://schemas.microsoft.com/office/drawing/2010/main">
                                <a:noFill/>
                              </a14:hiddenFill>
                            </a:ext>
                          </a:extLst>
                        </p:spPr>
                      </p:cxnSp>
                    </p:grpSp>
                    <p:grpSp>
                      <p:nvGrpSpPr>
                        <p:cNvPr id="81949" name="组合 40"/>
                        <p:cNvGrpSpPr>
                          <a:grpSpLocks/>
                        </p:cNvGrpSpPr>
                        <p:nvPr/>
                      </p:nvGrpSpPr>
                      <p:grpSpPr bwMode="auto">
                        <a:xfrm>
                          <a:off x="5896713" y="2355341"/>
                          <a:ext cx="3147373" cy="2153758"/>
                          <a:chOff x="428626" y="2478177"/>
                          <a:chExt cx="3542322" cy="2424023"/>
                        </a:xfrm>
                      </p:grpSpPr>
                      <p:pic>
                        <p:nvPicPr>
                          <p:cNvPr id="8195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6" y="2478177"/>
                            <a:ext cx="3542322" cy="2424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1959" name="直接箭头连接符 42"/>
                          <p:cNvCxnSpPr>
                            <a:cxnSpLocks noChangeShapeType="1"/>
                          </p:cNvCxnSpPr>
                          <p:nvPr/>
                        </p:nvCxnSpPr>
                        <p:spPr bwMode="auto">
                          <a:xfrm>
                            <a:off x="1295400" y="3671976"/>
                            <a:ext cx="904387" cy="18212"/>
                          </a:xfrm>
                          <a:prstGeom prst="straightConnector1">
                            <a:avLst/>
                          </a:prstGeom>
                          <a:noFill/>
                          <a:ln w="38100">
                            <a:solidFill>
                              <a:srgbClr val="00B050"/>
                            </a:solidFill>
                            <a:round/>
                            <a:headEnd/>
                            <a:tailEnd type="arrow" w="med" len="med"/>
                          </a:ln>
                          <a:extLst>
                            <a:ext uri="{909E8E84-426E-40DD-AFC4-6F175D3DCCD1}">
                              <a14:hiddenFill xmlns:a14="http://schemas.microsoft.com/office/drawing/2010/main">
                                <a:noFill/>
                              </a14:hiddenFill>
                            </a:ext>
                          </a:extLst>
                        </p:spPr>
                      </p:cxnSp>
                      <p:cxnSp>
                        <p:nvCxnSpPr>
                          <p:cNvPr id="81960" name="直接连接符 43"/>
                          <p:cNvCxnSpPr>
                            <a:cxnSpLocks noChangeShapeType="1"/>
                          </p:cNvCxnSpPr>
                          <p:nvPr/>
                        </p:nvCxnSpPr>
                        <p:spPr bwMode="auto">
                          <a:xfrm>
                            <a:off x="2225187" y="3505200"/>
                            <a:ext cx="0" cy="184988"/>
                          </a:xfrm>
                          <a:prstGeom prst="line">
                            <a:avLst/>
                          </a:prstGeom>
                          <a:noFill/>
                          <a:ln w="38100">
                            <a:solidFill>
                              <a:srgbClr val="00B050"/>
                            </a:solidFill>
                            <a:round/>
                            <a:headEnd/>
                            <a:tailEnd/>
                          </a:ln>
                          <a:extLst>
                            <a:ext uri="{909E8E84-426E-40DD-AFC4-6F175D3DCCD1}">
                              <a14:hiddenFill xmlns:a14="http://schemas.microsoft.com/office/drawing/2010/main">
                                <a:noFill/>
                              </a14:hiddenFill>
                            </a:ext>
                          </a:extLst>
                        </p:spPr>
                      </p:cxnSp>
                      <p:cxnSp>
                        <p:nvCxnSpPr>
                          <p:cNvPr id="81961" name="直接连接符 44"/>
                          <p:cNvCxnSpPr>
                            <a:cxnSpLocks noChangeShapeType="1"/>
                          </p:cNvCxnSpPr>
                          <p:nvPr/>
                        </p:nvCxnSpPr>
                        <p:spPr bwMode="auto">
                          <a:xfrm flipH="1">
                            <a:off x="660401" y="3671976"/>
                            <a:ext cx="634999" cy="18212"/>
                          </a:xfrm>
                          <a:prstGeom prst="line">
                            <a:avLst/>
                          </a:prstGeom>
                          <a:noFill/>
                          <a:ln w="38100">
                            <a:solidFill>
                              <a:srgbClr val="00B050"/>
                            </a:solidFill>
                            <a:round/>
                            <a:headEnd/>
                            <a:tailEnd/>
                          </a:ln>
                          <a:extLst>
                            <a:ext uri="{909E8E84-426E-40DD-AFC4-6F175D3DCCD1}">
                              <a14:hiddenFill xmlns:a14="http://schemas.microsoft.com/office/drawing/2010/main">
                                <a:noFill/>
                              </a14:hiddenFill>
                            </a:ext>
                          </a:extLst>
                        </p:spPr>
                      </p:cxnSp>
                      <p:cxnSp>
                        <p:nvCxnSpPr>
                          <p:cNvPr id="81962" name="直接箭头连接符 45"/>
                          <p:cNvCxnSpPr>
                            <a:cxnSpLocks noChangeShapeType="1"/>
                          </p:cNvCxnSpPr>
                          <p:nvPr/>
                        </p:nvCxnSpPr>
                        <p:spPr bwMode="auto">
                          <a:xfrm flipV="1">
                            <a:off x="1295400" y="3403600"/>
                            <a:ext cx="0" cy="277482"/>
                          </a:xfrm>
                          <a:prstGeom prst="straightConnector1">
                            <a:avLst/>
                          </a:prstGeom>
                          <a:noFill/>
                          <a:ln w="38100">
                            <a:solidFill>
                              <a:srgbClr val="00B050"/>
                            </a:solidFill>
                            <a:round/>
                            <a:headEnd/>
                            <a:tailEnd type="arrow" w="med" len="med"/>
                          </a:ln>
                          <a:extLst>
                            <a:ext uri="{909E8E84-426E-40DD-AFC4-6F175D3DCCD1}">
                              <a14:hiddenFill xmlns:a14="http://schemas.microsoft.com/office/drawing/2010/main">
                                <a:noFill/>
                              </a14:hiddenFill>
                            </a:ext>
                          </a:extLst>
                        </p:spPr>
                      </p:cxnSp>
                    </p:grpSp>
                    <p:pic>
                      <p:nvPicPr>
                        <p:cNvPr id="8195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8139" y="4567351"/>
                          <a:ext cx="6928614" cy="2231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1" name="矩形 9"/>
                        <p:cNvSpPr>
                          <a:spLocks noChangeArrowheads="1"/>
                        </p:cNvSpPr>
                        <p:nvPr/>
                      </p:nvSpPr>
                      <p:spPr bwMode="auto">
                        <a:xfrm>
                          <a:off x="3221244" y="2483224"/>
                          <a:ext cx="454285" cy="125505"/>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1952" name="矩形 25"/>
                        <p:cNvSpPr>
                          <a:spLocks noChangeArrowheads="1"/>
                        </p:cNvSpPr>
                        <p:nvPr/>
                      </p:nvSpPr>
                      <p:spPr bwMode="auto">
                        <a:xfrm>
                          <a:off x="3936498" y="2483224"/>
                          <a:ext cx="454285" cy="125505"/>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1953" name="矩形 26"/>
                        <p:cNvSpPr>
                          <a:spLocks noChangeArrowheads="1"/>
                        </p:cNvSpPr>
                        <p:nvPr/>
                      </p:nvSpPr>
                      <p:spPr bwMode="auto">
                        <a:xfrm>
                          <a:off x="6666846" y="2483224"/>
                          <a:ext cx="454285" cy="125505"/>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1954" name="矩形 27"/>
                        <p:cNvSpPr>
                          <a:spLocks noChangeArrowheads="1"/>
                        </p:cNvSpPr>
                        <p:nvPr/>
                      </p:nvSpPr>
                      <p:spPr bwMode="auto">
                        <a:xfrm>
                          <a:off x="7436979" y="2483224"/>
                          <a:ext cx="454285" cy="125505"/>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1955" name="矩形 28"/>
                        <p:cNvSpPr>
                          <a:spLocks noChangeArrowheads="1"/>
                        </p:cNvSpPr>
                        <p:nvPr/>
                      </p:nvSpPr>
                      <p:spPr bwMode="auto">
                        <a:xfrm>
                          <a:off x="4390783" y="4850970"/>
                          <a:ext cx="454285" cy="125505"/>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1956" name="矩形 33"/>
                        <p:cNvSpPr>
                          <a:spLocks noChangeArrowheads="1"/>
                        </p:cNvSpPr>
                        <p:nvPr/>
                      </p:nvSpPr>
                      <p:spPr bwMode="auto">
                        <a:xfrm>
                          <a:off x="4390783" y="5026341"/>
                          <a:ext cx="454285" cy="125505"/>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1957" name="矩形 35"/>
                        <p:cNvSpPr>
                          <a:spLocks noChangeArrowheads="1"/>
                        </p:cNvSpPr>
                        <p:nvPr/>
                      </p:nvSpPr>
                      <p:spPr bwMode="auto">
                        <a:xfrm>
                          <a:off x="8571871" y="4821216"/>
                          <a:ext cx="454285" cy="330630"/>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
                    <p:nvSpPr>
                      <p:cNvPr id="12" name="矩形 11"/>
                      <p:cNvSpPr/>
                      <p:nvPr/>
                    </p:nvSpPr>
                    <p:spPr bwMode="auto">
                      <a:xfrm>
                        <a:off x="5298509" y="5325887"/>
                        <a:ext cx="671763" cy="152136"/>
                      </a:xfrm>
                      <a:prstGeom prst="rect">
                        <a:avLst/>
                      </a:prstGeom>
                      <a:solidFill>
                        <a:srgbClr val="EFEBE8"/>
                      </a:solidFill>
                      <a:ln w="9525" cap="flat" cmpd="sng" algn="ctr">
                        <a:noFill/>
                        <a:prstDash val="solid"/>
                        <a:round/>
                        <a:headEnd type="none" w="med" len="med"/>
                        <a:tailEnd type="none" w="med" len="med"/>
                      </a:ln>
                      <a:effectLst/>
                    </p:spPr>
                    <p:txBody>
                      <a:bodyPr/>
                      <a:lstStyle/>
                      <a:p>
                        <a:pPr>
                          <a:buFont typeface="Arial" panose="020B0604020202020204" pitchFamily="34" charset="0"/>
                          <a:buNone/>
                          <a:defRPr/>
                        </a:pPr>
                        <a:endParaRPr lang="zh-CN" altLang="en-US" sz="1050" noProof="1"/>
                      </a:p>
                    </p:txBody>
                  </p:sp>
                </p:grpSp>
                <p:sp>
                  <p:nvSpPr>
                    <p:cNvPr id="81937" name="文本框 17"/>
                    <p:cNvSpPr txBox="1">
                      <a:spLocks noChangeArrowheads="1"/>
                    </p:cNvSpPr>
                    <p:nvPr/>
                  </p:nvSpPr>
                  <p:spPr bwMode="auto">
                    <a:xfrm>
                      <a:off x="5096336" y="5270430"/>
                      <a:ext cx="1632488" cy="30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000"/>
                        <a:t>Adaptive control</a:t>
                      </a:r>
                      <a:endParaRPr lang="zh-CN" altLang="en-US" sz="1000"/>
                    </a:p>
                  </p:txBody>
                </p:sp>
                <p:sp>
                  <p:nvSpPr>
                    <p:cNvPr id="81938" name="文本框 36"/>
                    <p:cNvSpPr txBox="1">
                      <a:spLocks noChangeArrowheads="1"/>
                    </p:cNvSpPr>
                    <p:nvPr/>
                  </p:nvSpPr>
                  <p:spPr bwMode="auto">
                    <a:xfrm>
                      <a:off x="2849052" y="2376803"/>
                      <a:ext cx="1156447" cy="528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Normal module</a:t>
                      </a:r>
                      <a:endParaRPr lang="zh-CN" altLang="en-US" sz="1100"/>
                    </a:p>
                  </p:txBody>
                </p:sp>
                <p:sp>
                  <p:nvSpPr>
                    <p:cNvPr id="81939" name="文本框 38"/>
                    <p:cNvSpPr txBox="1">
                      <a:spLocks noChangeArrowheads="1"/>
                    </p:cNvSpPr>
                    <p:nvPr/>
                  </p:nvSpPr>
                  <p:spPr bwMode="auto">
                    <a:xfrm>
                      <a:off x="3867438" y="2376803"/>
                      <a:ext cx="1156447" cy="319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Drift module</a:t>
                      </a:r>
                      <a:endParaRPr lang="zh-CN" altLang="en-US" sz="1100"/>
                    </a:p>
                  </p:txBody>
                </p:sp>
                <p:sp>
                  <p:nvSpPr>
                    <p:cNvPr id="81940" name="文本框 39"/>
                    <p:cNvSpPr txBox="1">
                      <a:spLocks noChangeArrowheads="1"/>
                    </p:cNvSpPr>
                    <p:nvPr/>
                  </p:nvSpPr>
                  <p:spPr bwMode="auto">
                    <a:xfrm>
                      <a:off x="6280532" y="2376803"/>
                      <a:ext cx="1156447" cy="528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Normal module</a:t>
                      </a:r>
                      <a:endParaRPr lang="zh-CN" altLang="en-US" sz="1100"/>
                    </a:p>
                  </p:txBody>
                </p:sp>
                <p:sp>
                  <p:nvSpPr>
                    <p:cNvPr id="81941" name="文本框 46"/>
                    <p:cNvSpPr txBox="1">
                      <a:spLocks noChangeArrowheads="1"/>
                    </p:cNvSpPr>
                    <p:nvPr/>
                  </p:nvSpPr>
                  <p:spPr bwMode="auto">
                    <a:xfrm>
                      <a:off x="7298918" y="2376803"/>
                      <a:ext cx="1156447" cy="319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Drift module</a:t>
                      </a:r>
                      <a:endParaRPr lang="zh-CN" altLang="en-US" sz="1100"/>
                    </a:p>
                  </p:txBody>
                </p:sp>
                <p:sp>
                  <p:nvSpPr>
                    <p:cNvPr id="81942" name="文本框 47"/>
                    <p:cNvSpPr txBox="1">
                      <a:spLocks noChangeArrowheads="1"/>
                    </p:cNvSpPr>
                    <p:nvPr/>
                  </p:nvSpPr>
                  <p:spPr bwMode="auto">
                    <a:xfrm>
                      <a:off x="4328028" y="4777283"/>
                      <a:ext cx="1568684" cy="32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Normal module</a:t>
                      </a:r>
                      <a:endParaRPr lang="zh-CN" altLang="en-US" sz="1100"/>
                    </a:p>
                  </p:txBody>
                </p:sp>
                <p:sp>
                  <p:nvSpPr>
                    <p:cNvPr id="81943" name="文本框 48"/>
                    <p:cNvSpPr txBox="1">
                      <a:spLocks noChangeArrowheads="1"/>
                    </p:cNvSpPr>
                    <p:nvPr/>
                  </p:nvSpPr>
                  <p:spPr bwMode="auto">
                    <a:xfrm>
                      <a:off x="4328028" y="4959636"/>
                      <a:ext cx="1414417" cy="32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Drift module</a:t>
                      </a:r>
                      <a:endParaRPr lang="zh-CN" altLang="en-US" sz="1100"/>
                    </a:p>
                  </p:txBody>
                </p:sp>
                <p:sp>
                  <p:nvSpPr>
                    <p:cNvPr id="81944" name="文本框 49"/>
                    <p:cNvSpPr txBox="1">
                      <a:spLocks noChangeArrowheads="1"/>
                    </p:cNvSpPr>
                    <p:nvPr/>
                  </p:nvSpPr>
                  <p:spPr bwMode="auto">
                    <a:xfrm>
                      <a:off x="8491186" y="4765664"/>
                      <a:ext cx="1428346" cy="32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Normal module</a:t>
                      </a:r>
                      <a:endParaRPr lang="zh-CN" altLang="en-US" sz="1100"/>
                    </a:p>
                  </p:txBody>
                </p:sp>
                <p:sp>
                  <p:nvSpPr>
                    <p:cNvPr id="81945" name="文本框 50"/>
                    <p:cNvSpPr txBox="1">
                      <a:spLocks noChangeArrowheads="1"/>
                    </p:cNvSpPr>
                    <p:nvPr/>
                  </p:nvSpPr>
                  <p:spPr bwMode="auto">
                    <a:xfrm>
                      <a:off x="8491186" y="4959636"/>
                      <a:ext cx="1156447" cy="319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Drift module</a:t>
                      </a:r>
                      <a:endParaRPr lang="zh-CN" altLang="en-US" sz="1100"/>
                    </a:p>
                  </p:txBody>
                </p:sp>
              </p:grpSp>
              <p:sp>
                <p:nvSpPr>
                  <p:cNvPr id="81935" name="矩形 18"/>
                  <p:cNvSpPr>
                    <a:spLocks noChangeArrowheads="1"/>
                  </p:cNvSpPr>
                  <p:nvPr/>
                </p:nvSpPr>
                <p:spPr bwMode="auto">
                  <a:xfrm>
                    <a:off x="2433231" y="5221246"/>
                    <a:ext cx="210714" cy="713389"/>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
              <p:nvSpPr>
                <p:cNvPr id="81933" name="矩形 19"/>
                <p:cNvSpPr>
                  <a:spLocks noChangeArrowheads="1"/>
                </p:cNvSpPr>
                <p:nvPr/>
              </p:nvSpPr>
              <p:spPr bwMode="auto">
                <a:xfrm>
                  <a:off x="6580094" y="5221246"/>
                  <a:ext cx="216617" cy="632707"/>
                </a:xfrm>
                <a:prstGeom prst="rect">
                  <a:avLst/>
                </a:prstGeom>
                <a:solidFill>
                  <a:srgbClr val="EFEBE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
            <p:nvSpPr>
              <p:cNvPr id="81930" name="文本框 52"/>
              <p:cNvSpPr txBox="1">
                <a:spLocks noChangeArrowheads="1"/>
              </p:cNvSpPr>
              <p:nvPr/>
            </p:nvSpPr>
            <p:spPr bwMode="auto">
              <a:xfrm rot="-5400000">
                <a:off x="1829915" y="5311596"/>
                <a:ext cx="1366449" cy="478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Module parameters</a:t>
                </a:r>
                <a:endParaRPr lang="zh-CN" altLang="en-US" sz="1100"/>
              </a:p>
            </p:txBody>
          </p:sp>
          <p:sp>
            <p:nvSpPr>
              <p:cNvPr id="81931" name="文本框 53"/>
              <p:cNvSpPr txBox="1">
                <a:spLocks noChangeArrowheads="1"/>
              </p:cNvSpPr>
              <p:nvPr/>
            </p:nvSpPr>
            <p:spPr bwMode="auto">
              <a:xfrm rot="-5400000">
                <a:off x="5982681" y="5311597"/>
                <a:ext cx="1366449" cy="478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100"/>
                  <a:t>Module parameters</a:t>
                </a:r>
                <a:endParaRPr lang="zh-CN" altLang="en-US" sz="1100"/>
              </a:p>
            </p:txBody>
          </p:sp>
        </p:grpSp>
      </p:gr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8294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82948" name="Text Box 15"/>
          <p:cNvSpPr txBox="1">
            <a:spLocks noChangeArrowheads="1"/>
          </p:cNvSpPr>
          <p:nvPr/>
        </p:nvSpPr>
        <p:spPr bwMode="auto">
          <a:xfrm>
            <a:off x="-44450" y="987425"/>
            <a:ext cx="118602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④ </a:t>
            </a:r>
            <a:r>
              <a:rPr lang="en-US" altLang="zh-CN" sz="2400" b="1"/>
              <a:t>Rotation control——</a:t>
            </a:r>
            <a:r>
              <a:rPr lang="en-US" altLang="zh-CN" sz="2400" b="1">
                <a:solidFill>
                  <a:srgbClr val="FF0000"/>
                </a:solidFill>
                <a:latin typeface="微软雅黑" panose="020B0503020204020204" pitchFamily="34" charset="-122"/>
              </a:rPr>
              <a:t>Compressor rotation</a:t>
            </a:r>
            <a:endParaRPr lang="en-US" altLang="zh-CN" sz="2400" b="1">
              <a:solidFill>
                <a:srgbClr val="FF0000"/>
              </a:solidFill>
            </a:endParaRPr>
          </a:p>
        </p:txBody>
      </p:sp>
      <p:sp>
        <p:nvSpPr>
          <p:cNvPr id="82949" name="矩形 6"/>
          <p:cNvSpPr>
            <a:spLocks noChangeArrowheads="1"/>
          </p:cNvSpPr>
          <p:nvPr/>
        </p:nvSpPr>
        <p:spPr bwMode="auto">
          <a:xfrm>
            <a:off x="322263" y="1385888"/>
            <a:ext cx="113665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In system control, the overall life of the modular units is considered. When there is not only one compressor, the internal compressors will work in turn to balance the service life of each compressor.</a:t>
            </a:r>
          </a:p>
        </p:txBody>
      </p:sp>
      <p:pic>
        <p:nvPicPr>
          <p:cNvPr id="82950" name="图片 17"/>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3965575" y="2230438"/>
            <a:ext cx="3395663"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2951" name="组合 3"/>
          <p:cNvGrpSpPr>
            <a:grpSpLocks/>
          </p:cNvGrpSpPr>
          <p:nvPr/>
        </p:nvGrpSpPr>
        <p:grpSpPr bwMode="auto">
          <a:xfrm>
            <a:off x="5067300" y="3983038"/>
            <a:ext cx="1135063" cy="1809750"/>
            <a:chOff x="8044322" y="4084328"/>
            <a:chExt cx="1134084" cy="1809795"/>
          </a:xfrm>
        </p:grpSpPr>
        <p:sp>
          <p:nvSpPr>
            <p:cNvPr id="82952" name="左弧形箭头 18"/>
            <p:cNvSpPr>
              <a:spLocks noChangeArrowheads="1"/>
            </p:cNvSpPr>
            <p:nvPr/>
          </p:nvSpPr>
          <p:spPr bwMode="auto">
            <a:xfrm rot="5400000">
              <a:off x="8391574" y="3913577"/>
              <a:ext cx="355180" cy="696682"/>
            </a:xfrm>
            <a:prstGeom prst="curvedRightArrow">
              <a:avLst>
                <a:gd name="adj1" fmla="val 25009"/>
                <a:gd name="adj2" fmla="val 50000"/>
                <a:gd name="adj3" fmla="val 25000"/>
              </a:avLst>
            </a:prstGeom>
            <a:solidFill>
              <a:schemeClr val="bg1"/>
            </a:solidFill>
            <a:ln w="9525">
              <a:solidFill>
                <a:schemeClr val="tx1"/>
              </a:solidFill>
              <a:round/>
              <a:headEnd/>
              <a:tailEnd/>
            </a:ln>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pic>
          <p:nvPicPr>
            <p:cNvPr id="82953" name="图片 2" descr="image0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4322" y="4426700"/>
              <a:ext cx="521801" cy="112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4" name="图片 2" descr="image0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6605" y="4423525"/>
              <a:ext cx="521801" cy="112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5" name="左弧形箭头 24"/>
            <p:cNvSpPr>
              <a:spLocks noChangeArrowheads="1"/>
            </p:cNvSpPr>
            <p:nvPr/>
          </p:nvSpPr>
          <p:spPr bwMode="auto">
            <a:xfrm rot="5400000" flipH="1" flipV="1">
              <a:off x="8449451" y="5367651"/>
              <a:ext cx="344533" cy="708412"/>
            </a:xfrm>
            <a:prstGeom prst="curvedRightArrow">
              <a:avLst>
                <a:gd name="adj1" fmla="val 24997"/>
                <a:gd name="adj2" fmla="val 49995"/>
                <a:gd name="adj3" fmla="val 25000"/>
              </a:avLst>
            </a:prstGeom>
            <a:solidFill>
              <a:schemeClr val="bg1"/>
            </a:solidFill>
            <a:ln w="9525">
              <a:solidFill>
                <a:schemeClr val="tx1"/>
              </a:solidFill>
              <a:round/>
              <a:headEnd/>
              <a:tailEnd/>
            </a:ln>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8397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83972" name="Text Box 15"/>
          <p:cNvSpPr txBox="1">
            <a:spLocks noChangeArrowheads="1"/>
          </p:cNvSpPr>
          <p:nvPr/>
        </p:nvSpPr>
        <p:spPr bwMode="auto">
          <a:xfrm>
            <a:off x="-44450" y="987425"/>
            <a:ext cx="118602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④ </a:t>
            </a:r>
            <a:r>
              <a:rPr lang="en-US" altLang="zh-CN" sz="2400" b="1"/>
              <a:t>Rotation control——</a:t>
            </a:r>
            <a:r>
              <a:rPr lang="en-US" altLang="zh-CN" sz="2400" b="1">
                <a:solidFill>
                  <a:srgbClr val="FF0000"/>
                </a:solidFill>
              </a:rPr>
              <a:t>HPAC high-efficiency modularized control</a:t>
            </a:r>
          </a:p>
        </p:txBody>
      </p:sp>
      <p:sp>
        <p:nvSpPr>
          <p:cNvPr id="83973" name="矩形 185"/>
          <p:cNvSpPr>
            <a:spLocks noChangeArrowheads="1"/>
          </p:cNvSpPr>
          <p:nvPr/>
        </p:nvSpPr>
        <p:spPr bwMode="auto">
          <a:xfrm>
            <a:off x="395288" y="1389063"/>
            <a:ext cx="10980737"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a:latin typeface="微软雅黑" panose="020B0503020204020204" pitchFamily="34" charset="-122"/>
              </a:rPr>
              <a:t>GMV6 adopts brand new modularized control method to not only ensure the operating service life of whole unit, but also improve the overall operating energy efficiency.</a:t>
            </a:r>
            <a:endParaRPr lang="zh-CN" altLang="en-US">
              <a:latin typeface="微软雅黑" panose="020B0503020204020204" pitchFamily="34" charset="-122"/>
            </a:endParaRPr>
          </a:p>
        </p:txBody>
      </p:sp>
      <p:sp>
        <p:nvSpPr>
          <p:cNvPr id="83974" name="矩形 256"/>
          <p:cNvSpPr>
            <a:spLocks noChangeArrowheads="1"/>
          </p:cNvSpPr>
          <p:nvPr/>
        </p:nvSpPr>
        <p:spPr bwMode="auto">
          <a:xfrm>
            <a:off x="8334375" y="6149975"/>
            <a:ext cx="38576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ts val="2338"/>
              </a:lnSpc>
            </a:pPr>
            <a:r>
              <a:rPr lang="en-US" altLang="zh-CN" sz="1400">
                <a:latin typeface="微软雅黑" panose="020B0503020204020204" pitchFamily="34" charset="-122"/>
              </a:rPr>
              <a:t>HPAC: high performance alternate control.</a:t>
            </a:r>
          </a:p>
        </p:txBody>
      </p:sp>
      <p:grpSp>
        <p:nvGrpSpPr>
          <p:cNvPr id="83975" name="组合 81"/>
          <p:cNvGrpSpPr>
            <a:grpSpLocks/>
          </p:cNvGrpSpPr>
          <p:nvPr/>
        </p:nvGrpSpPr>
        <p:grpSpPr bwMode="auto">
          <a:xfrm>
            <a:off x="2794000" y="2316163"/>
            <a:ext cx="6156325" cy="3884612"/>
            <a:chOff x="5987390" y="2316943"/>
            <a:chExt cx="6155329" cy="3883961"/>
          </a:xfrm>
        </p:grpSpPr>
        <p:grpSp>
          <p:nvGrpSpPr>
            <p:cNvPr id="83992" name="组合 82"/>
            <p:cNvGrpSpPr>
              <a:grpSpLocks/>
            </p:cNvGrpSpPr>
            <p:nvPr/>
          </p:nvGrpSpPr>
          <p:grpSpPr bwMode="auto">
            <a:xfrm>
              <a:off x="5987390" y="2316943"/>
              <a:ext cx="575372" cy="123245"/>
              <a:chOff x="19219354" y="9809981"/>
              <a:chExt cx="5377590" cy="1799617"/>
            </a:xfrm>
          </p:grpSpPr>
          <p:pic>
            <p:nvPicPr>
              <p:cNvPr id="84056" name="图片 5"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57" name="图片 6"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3993" name="组合 83"/>
            <p:cNvGrpSpPr>
              <a:grpSpLocks/>
            </p:cNvGrpSpPr>
            <p:nvPr/>
          </p:nvGrpSpPr>
          <p:grpSpPr bwMode="auto">
            <a:xfrm>
              <a:off x="7165111" y="2461350"/>
              <a:ext cx="1167620" cy="3383733"/>
              <a:chOff x="21447923" y="5800015"/>
              <a:chExt cx="2666930" cy="8610374"/>
            </a:xfrm>
          </p:grpSpPr>
          <p:grpSp>
            <p:nvGrpSpPr>
              <p:cNvPr id="84044" name="组合 134"/>
              <p:cNvGrpSpPr>
                <a:grpSpLocks/>
              </p:cNvGrpSpPr>
              <p:nvPr/>
            </p:nvGrpSpPr>
            <p:grpSpPr bwMode="auto">
              <a:xfrm>
                <a:off x="21447923" y="5800015"/>
                <a:ext cx="2666930" cy="1740506"/>
                <a:chOff x="21447923" y="5800015"/>
                <a:chExt cx="2666930" cy="1740506"/>
              </a:xfrm>
            </p:grpSpPr>
            <p:pic>
              <p:nvPicPr>
                <p:cNvPr id="8405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05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4045" name="组合 135"/>
              <p:cNvGrpSpPr>
                <a:grpSpLocks/>
              </p:cNvGrpSpPr>
              <p:nvPr/>
            </p:nvGrpSpPr>
            <p:grpSpPr bwMode="auto">
              <a:xfrm>
                <a:off x="21447923" y="8098003"/>
                <a:ext cx="2666930" cy="1740506"/>
                <a:chOff x="21447923" y="5800015"/>
                <a:chExt cx="2666930" cy="1740506"/>
              </a:xfrm>
            </p:grpSpPr>
            <p:pic>
              <p:nvPicPr>
                <p:cNvPr id="8405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05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4046" name="组合 136"/>
              <p:cNvGrpSpPr>
                <a:grpSpLocks/>
              </p:cNvGrpSpPr>
              <p:nvPr/>
            </p:nvGrpSpPr>
            <p:grpSpPr bwMode="auto">
              <a:xfrm>
                <a:off x="21447923" y="10371895"/>
                <a:ext cx="2666930" cy="1740506"/>
                <a:chOff x="21447923" y="5800015"/>
                <a:chExt cx="2666930" cy="1740506"/>
              </a:xfrm>
            </p:grpSpPr>
            <p:pic>
              <p:nvPicPr>
                <p:cNvPr id="8405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4047" name="组合 137"/>
              <p:cNvGrpSpPr>
                <a:grpSpLocks/>
              </p:cNvGrpSpPr>
              <p:nvPr/>
            </p:nvGrpSpPr>
            <p:grpSpPr bwMode="auto">
              <a:xfrm>
                <a:off x="21447923" y="12669883"/>
                <a:ext cx="2666930" cy="1740506"/>
                <a:chOff x="21447923" y="5800015"/>
                <a:chExt cx="2666930" cy="1740506"/>
              </a:xfrm>
            </p:grpSpPr>
            <p:pic>
              <p:nvPicPr>
                <p:cNvPr id="8404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04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83994" name="组合 84"/>
            <p:cNvGrpSpPr>
              <a:grpSpLocks/>
            </p:cNvGrpSpPr>
            <p:nvPr/>
          </p:nvGrpSpPr>
          <p:grpSpPr bwMode="auto">
            <a:xfrm>
              <a:off x="10928113" y="2494722"/>
              <a:ext cx="1167620" cy="3383733"/>
              <a:chOff x="21447923" y="5800015"/>
              <a:chExt cx="2666930" cy="8610374"/>
            </a:xfrm>
          </p:grpSpPr>
          <p:grpSp>
            <p:nvGrpSpPr>
              <p:cNvPr id="84032" name="组合 122"/>
              <p:cNvGrpSpPr>
                <a:grpSpLocks/>
              </p:cNvGrpSpPr>
              <p:nvPr/>
            </p:nvGrpSpPr>
            <p:grpSpPr bwMode="auto">
              <a:xfrm>
                <a:off x="21447923" y="5800015"/>
                <a:ext cx="2666930" cy="1740506"/>
                <a:chOff x="21447923" y="5800015"/>
                <a:chExt cx="2666930" cy="1740506"/>
              </a:xfrm>
            </p:grpSpPr>
            <p:pic>
              <p:nvPicPr>
                <p:cNvPr id="8404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04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4033" name="组合 123"/>
              <p:cNvGrpSpPr>
                <a:grpSpLocks/>
              </p:cNvGrpSpPr>
              <p:nvPr/>
            </p:nvGrpSpPr>
            <p:grpSpPr bwMode="auto">
              <a:xfrm>
                <a:off x="21447923" y="8098003"/>
                <a:ext cx="2666930" cy="1740506"/>
                <a:chOff x="21447923" y="5800015"/>
                <a:chExt cx="2666930" cy="1740506"/>
              </a:xfrm>
            </p:grpSpPr>
            <p:pic>
              <p:nvPicPr>
                <p:cNvPr id="8404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04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4034" name="组合 124"/>
              <p:cNvGrpSpPr>
                <a:grpSpLocks/>
              </p:cNvGrpSpPr>
              <p:nvPr/>
            </p:nvGrpSpPr>
            <p:grpSpPr bwMode="auto">
              <a:xfrm>
                <a:off x="21447923" y="10371895"/>
                <a:ext cx="2666930" cy="1740506"/>
                <a:chOff x="21447923" y="5800015"/>
                <a:chExt cx="2666930" cy="1740506"/>
              </a:xfrm>
            </p:grpSpPr>
            <p:pic>
              <p:nvPicPr>
                <p:cNvPr id="8403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03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4035" name="组合 125"/>
              <p:cNvGrpSpPr>
                <a:grpSpLocks/>
              </p:cNvGrpSpPr>
              <p:nvPr/>
            </p:nvGrpSpPr>
            <p:grpSpPr bwMode="auto">
              <a:xfrm>
                <a:off x="21447923" y="12669883"/>
                <a:ext cx="2666930" cy="1740506"/>
                <a:chOff x="21447923" y="5800015"/>
                <a:chExt cx="2666930" cy="1740506"/>
              </a:xfrm>
            </p:grpSpPr>
            <p:pic>
              <p:nvPicPr>
                <p:cNvPr id="8403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47923"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03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5442" y="5800015"/>
                  <a:ext cx="1549411" cy="17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83995" name="组合 85"/>
            <p:cNvGrpSpPr>
              <a:grpSpLocks/>
            </p:cNvGrpSpPr>
            <p:nvPr/>
          </p:nvGrpSpPr>
          <p:grpSpPr bwMode="auto">
            <a:xfrm>
              <a:off x="6664700" y="3236440"/>
              <a:ext cx="575372" cy="123245"/>
              <a:chOff x="19219354" y="9809981"/>
              <a:chExt cx="5377590" cy="1799617"/>
            </a:xfrm>
          </p:grpSpPr>
          <p:pic>
            <p:nvPicPr>
              <p:cNvPr id="84030" name="图片 5"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31" name="图片 6"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3996" name="图片 6" descr="1-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98550" y="4113615"/>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97" name="图片 6" descr="1-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87644" y="5027004"/>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3998" name="组合 88"/>
            <p:cNvGrpSpPr>
              <a:grpSpLocks/>
            </p:cNvGrpSpPr>
            <p:nvPr/>
          </p:nvGrpSpPr>
          <p:grpSpPr bwMode="auto">
            <a:xfrm>
              <a:off x="9744115" y="2368049"/>
              <a:ext cx="575372" cy="123245"/>
              <a:chOff x="19219354" y="9809981"/>
              <a:chExt cx="5377590" cy="1799617"/>
            </a:xfrm>
          </p:grpSpPr>
          <p:pic>
            <p:nvPicPr>
              <p:cNvPr id="84028" name="图片 5"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29" name="图片 6"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3999" name="图片 6" descr="1-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61553" y="2346888"/>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4000" name="组合 90"/>
            <p:cNvGrpSpPr>
              <a:grpSpLocks/>
            </p:cNvGrpSpPr>
            <p:nvPr/>
          </p:nvGrpSpPr>
          <p:grpSpPr bwMode="auto">
            <a:xfrm>
              <a:off x="10428312" y="3266385"/>
              <a:ext cx="575372" cy="123245"/>
              <a:chOff x="19219354" y="9809981"/>
              <a:chExt cx="5377590" cy="1799617"/>
            </a:xfrm>
          </p:grpSpPr>
          <p:pic>
            <p:nvPicPr>
              <p:cNvPr id="84026" name="图片 5"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27" name="图片 6"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4001" name="图片 6" descr="1-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61962" y="3275169"/>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4002" name="组合 92"/>
            <p:cNvGrpSpPr>
              <a:grpSpLocks/>
            </p:cNvGrpSpPr>
            <p:nvPr/>
          </p:nvGrpSpPr>
          <p:grpSpPr bwMode="auto">
            <a:xfrm>
              <a:off x="9755075" y="4165525"/>
              <a:ext cx="575372" cy="123245"/>
              <a:chOff x="19219354" y="9809981"/>
              <a:chExt cx="5377590" cy="1799617"/>
            </a:xfrm>
          </p:grpSpPr>
          <p:pic>
            <p:nvPicPr>
              <p:cNvPr id="84024" name="图片 5"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25" name="图片 6"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4003" name="图片 6" descr="1-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72513" y="4144364"/>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4004" name="组合 94"/>
            <p:cNvGrpSpPr>
              <a:grpSpLocks/>
            </p:cNvGrpSpPr>
            <p:nvPr/>
          </p:nvGrpSpPr>
          <p:grpSpPr bwMode="auto">
            <a:xfrm>
              <a:off x="10419460" y="5063861"/>
              <a:ext cx="575372" cy="123245"/>
              <a:chOff x="19219354" y="9809981"/>
              <a:chExt cx="5377590" cy="1799617"/>
            </a:xfrm>
          </p:grpSpPr>
          <p:pic>
            <p:nvPicPr>
              <p:cNvPr id="84022" name="图片 5"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023" name="图片 6"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4005" name="图片 6" descr="1-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61962" y="5071841"/>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06" name="矩形 96"/>
            <p:cNvSpPr>
              <a:spLocks noChangeArrowheads="1"/>
            </p:cNvSpPr>
            <p:nvPr/>
          </p:nvSpPr>
          <p:spPr bwMode="auto">
            <a:xfrm>
              <a:off x="6733189" y="5886277"/>
              <a:ext cx="1652516" cy="267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600" b="1">
                  <a:cs typeface="Arial" panose="020B0604020202020204" pitchFamily="34" charset="0"/>
                </a:rPr>
                <a:t>Ordinary control</a:t>
              </a:r>
              <a:endParaRPr lang="zh-CN" altLang="en-US" sz="1600">
                <a:cs typeface="Arial" panose="020B0604020202020204" pitchFamily="34" charset="0"/>
              </a:endParaRPr>
            </a:p>
          </p:txBody>
        </p:sp>
        <p:sp>
          <p:nvSpPr>
            <p:cNvPr id="84007" name="矩形 97"/>
            <p:cNvSpPr>
              <a:spLocks noChangeArrowheads="1"/>
            </p:cNvSpPr>
            <p:nvPr/>
          </p:nvSpPr>
          <p:spPr bwMode="auto">
            <a:xfrm>
              <a:off x="9988591" y="5907773"/>
              <a:ext cx="2154128" cy="267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600" b="1">
                  <a:cs typeface="Arial" panose="020B0604020202020204" pitchFamily="34" charset="0"/>
                </a:rPr>
                <a:t>Variable cycle control</a:t>
              </a:r>
              <a:endParaRPr lang="zh-CN" altLang="en-US" sz="1600" b="1">
                <a:cs typeface="Arial" panose="020B0604020202020204" pitchFamily="34" charset="0"/>
              </a:endParaRPr>
            </a:p>
          </p:txBody>
        </p:sp>
        <p:sp>
          <p:nvSpPr>
            <p:cNvPr id="84008" name="上弧形箭头 98"/>
            <p:cNvSpPr>
              <a:spLocks noChangeArrowheads="1"/>
            </p:cNvSpPr>
            <p:nvPr/>
          </p:nvSpPr>
          <p:spPr bwMode="auto">
            <a:xfrm rot="5400000" flipV="1">
              <a:off x="9221120" y="3135133"/>
              <a:ext cx="605499" cy="326132"/>
            </a:xfrm>
            <a:prstGeom prst="curvedDownArrow">
              <a:avLst>
                <a:gd name="adj1" fmla="val 25004"/>
                <a:gd name="adj2" fmla="val 49999"/>
                <a:gd name="adj3" fmla="val 25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cs typeface="Arial" panose="020B0604020202020204" pitchFamily="34" charset="0"/>
              </a:endParaRPr>
            </a:p>
          </p:txBody>
        </p:sp>
        <p:sp>
          <p:nvSpPr>
            <p:cNvPr id="84009" name="上弧形箭头 99"/>
            <p:cNvSpPr>
              <a:spLocks noChangeArrowheads="1"/>
            </p:cNvSpPr>
            <p:nvPr/>
          </p:nvSpPr>
          <p:spPr bwMode="auto">
            <a:xfrm rot="5400000" flipV="1">
              <a:off x="9221120" y="4007962"/>
              <a:ext cx="605499" cy="326132"/>
            </a:xfrm>
            <a:prstGeom prst="curvedDownArrow">
              <a:avLst>
                <a:gd name="adj1" fmla="val 25004"/>
                <a:gd name="adj2" fmla="val 49999"/>
                <a:gd name="adj3" fmla="val 25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cs typeface="Arial" panose="020B0604020202020204" pitchFamily="34" charset="0"/>
              </a:endParaRPr>
            </a:p>
          </p:txBody>
        </p:sp>
        <p:sp>
          <p:nvSpPr>
            <p:cNvPr id="84010" name="上弧形箭头 100"/>
            <p:cNvSpPr>
              <a:spLocks noChangeArrowheads="1"/>
            </p:cNvSpPr>
            <p:nvPr/>
          </p:nvSpPr>
          <p:spPr bwMode="auto">
            <a:xfrm rot="5400000" flipV="1">
              <a:off x="9237565" y="4936141"/>
              <a:ext cx="605499" cy="326132"/>
            </a:xfrm>
            <a:prstGeom prst="curvedDownArrow">
              <a:avLst>
                <a:gd name="adj1" fmla="val 25004"/>
                <a:gd name="adj2" fmla="val 49999"/>
                <a:gd name="adj3" fmla="val 25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cs typeface="Arial" panose="020B0604020202020204" pitchFamily="34" charset="0"/>
              </a:endParaRPr>
            </a:p>
          </p:txBody>
        </p:sp>
        <p:sp>
          <p:nvSpPr>
            <p:cNvPr id="84011" name="上弧形箭头 101"/>
            <p:cNvSpPr>
              <a:spLocks noChangeArrowheads="1"/>
            </p:cNvSpPr>
            <p:nvPr/>
          </p:nvSpPr>
          <p:spPr bwMode="auto">
            <a:xfrm rot="5400000">
              <a:off x="8119323" y="3134275"/>
              <a:ext cx="605499" cy="327574"/>
            </a:xfrm>
            <a:prstGeom prst="curvedDownArrow">
              <a:avLst>
                <a:gd name="adj1" fmla="val 24997"/>
                <a:gd name="adj2" fmla="val 50002"/>
                <a:gd name="adj3" fmla="val 25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cs typeface="Arial" panose="020B0604020202020204" pitchFamily="34" charset="0"/>
              </a:endParaRPr>
            </a:p>
          </p:txBody>
        </p:sp>
        <p:sp>
          <p:nvSpPr>
            <p:cNvPr id="84012" name="上弧形箭头 102"/>
            <p:cNvSpPr>
              <a:spLocks noChangeArrowheads="1"/>
            </p:cNvSpPr>
            <p:nvPr/>
          </p:nvSpPr>
          <p:spPr bwMode="auto">
            <a:xfrm rot="5400000">
              <a:off x="8119323" y="4058609"/>
              <a:ext cx="605499" cy="327574"/>
            </a:xfrm>
            <a:prstGeom prst="curvedDownArrow">
              <a:avLst>
                <a:gd name="adj1" fmla="val 24997"/>
                <a:gd name="adj2" fmla="val 50002"/>
                <a:gd name="adj3" fmla="val 25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cs typeface="Arial" panose="020B0604020202020204" pitchFamily="34" charset="0"/>
              </a:endParaRPr>
            </a:p>
          </p:txBody>
        </p:sp>
        <p:sp>
          <p:nvSpPr>
            <p:cNvPr id="84013" name="上弧形箭头 103"/>
            <p:cNvSpPr>
              <a:spLocks noChangeArrowheads="1"/>
            </p:cNvSpPr>
            <p:nvPr/>
          </p:nvSpPr>
          <p:spPr bwMode="auto">
            <a:xfrm rot="5400000">
              <a:off x="8119323" y="5006889"/>
              <a:ext cx="605499" cy="327574"/>
            </a:xfrm>
            <a:prstGeom prst="curvedDownArrow">
              <a:avLst>
                <a:gd name="adj1" fmla="val 24997"/>
                <a:gd name="adj2" fmla="val 50002"/>
                <a:gd name="adj3" fmla="val 25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cs typeface="Arial" panose="020B0604020202020204" pitchFamily="34" charset="0"/>
              </a:endParaRPr>
            </a:p>
          </p:txBody>
        </p:sp>
        <p:sp>
          <p:nvSpPr>
            <p:cNvPr id="84014" name="矩形 104"/>
            <p:cNvSpPr>
              <a:spLocks noChangeArrowheads="1"/>
            </p:cNvSpPr>
            <p:nvPr/>
          </p:nvSpPr>
          <p:spPr bwMode="auto">
            <a:xfrm>
              <a:off x="8523122" y="3090503"/>
              <a:ext cx="441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a:cs typeface="Arial" panose="020B0604020202020204" pitchFamily="34" charset="0"/>
                </a:rPr>
                <a:t>8h</a:t>
              </a:r>
              <a:endParaRPr lang="zh-CN" altLang="en-US">
                <a:cs typeface="Arial" panose="020B0604020202020204" pitchFamily="34" charset="0"/>
              </a:endParaRPr>
            </a:p>
          </p:txBody>
        </p:sp>
        <p:sp>
          <p:nvSpPr>
            <p:cNvPr id="84015" name="矩形 105"/>
            <p:cNvSpPr>
              <a:spLocks noChangeArrowheads="1"/>
            </p:cNvSpPr>
            <p:nvPr/>
          </p:nvSpPr>
          <p:spPr bwMode="auto">
            <a:xfrm>
              <a:off x="8514610" y="4037730"/>
              <a:ext cx="441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a:cs typeface="Arial" panose="020B0604020202020204" pitchFamily="34" charset="0"/>
                </a:rPr>
                <a:t>8h</a:t>
              </a:r>
              <a:endParaRPr lang="zh-CN" altLang="en-US">
                <a:cs typeface="Arial" panose="020B0604020202020204" pitchFamily="34" charset="0"/>
              </a:endParaRPr>
            </a:p>
          </p:txBody>
        </p:sp>
        <p:sp>
          <p:nvSpPr>
            <p:cNvPr id="84016" name="矩形 106"/>
            <p:cNvSpPr>
              <a:spLocks noChangeArrowheads="1"/>
            </p:cNvSpPr>
            <p:nvPr/>
          </p:nvSpPr>
          <p:spPr bwMode="auto">
            <a:xfrm>
              <a:off x="8510097" y="4972582"/>
              <a:ext cx="4411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a:cs typeface="Arial" panose="020B0604020202020204" pitchFamily="34" charset="0"/>
                </a:rPr>
                <a:t>8h</a:t>
              </a:r>
              <a:endParaRPr lang="zh-CN" altLang="en-US">
                <a:cs typeface="Arial" panose="020B0604020202020204" pitchFamily="34" charset="0"/>
              </a:endParaRPr>
            </a:p>
          </p:txBody>
        </p:sp>
        <p:sp>
          <p:nvSpPr>
            <p:cNvPr id="84017" name="矩形 107"/>
            <p:cNvSpPr>
              <a:spLocks noChangeArrowheads="1"/>
            </p:cNvSpPr>
            <p:nvPr/>
          </p:nvSpPr>
          <p:spPr bwMode="auto">
            <a:xfrm>
              <a:off x="8981942" y="3088100"/>
              <a:ext cx="4764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a:cs typeface="Arial" panose="020B0604020202020204" pitchFamily="34" charset="0"/>
                </a:rPr>
                <a:t>Xh</a:t>
              </a:r>
              <a:endParaRPr lang="zh-CN" altLang="en-US">
                <a:cs typeface="Arial" panose="020B0604020202020204" pitchFamily="34" charset="0"/>
              </a:endParaRPr>
            </a:p>
          </p:txBody>
        </p:sp>
        <p:sp>
          <p:nvSpPr>
            <p:cNvPr id="84018" name="矩形 108"/>
            <p:cNvSpPr>
              <a:spLocks noChangeArrowheads="1"/>
            </p:cNvSpPr>
            <p:nvPr/>
          </p:nvSpPr>
          <p:spPr bwMode="auto">
            <a:xfrm>
              <a:off x="8997548" y="4031900"/>
              <a:ext cx="4764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a:cs typeface="Arial" panose="020B0604020202020204" pitchFamily="34" charset="0"/>
                </a:rPr>
                <a:t>Xh</a:t>
              </a:r>
              <a:endParaRPr lang="zh-CN" altLang="en-US">
                <a:cs typeface="Arial" panose="020B0604020202020204" pitchFamily="34" charset="0"/>
              </a:endParaRPr>
            </a:p>
          </p:txBody>
        </p:sp>
        <p:sp>
          <p:nvSpPr>
            <p:cNvPr id="84019" name="矩形 109"/>
            <p:cNvSpPr>
              <a:spLocks noChangeArrowheads="1"/>
            </p:cNvSpPr>
            <p:nvPr/>
          </p:nvSpPr>
          <p:spPr bwMode="auto">
            <a:xfrm>
              <a:off x="9008583" y="4969613"/>
              <a:ext cx="4764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a:cs typeface="Arial" panose="020B0604020202020204" pitchFamily="34" charset="0"/>
                </a:rPr>
                <a:t>Xh</a:t>
              </a:r>
              <a:endParaRPr lang="zh-CN" altLang="en-US">
                <a:cs typeface="Arial" panose="020B0604020202020204" pitchFamily="34" charset="0"/>
              </a:endParaRPr>
            </a:p>
          </p:txBody>
        </p:sp>
        <p:cxnSp>
          <p:nvCxnSpPr>
            <p:cNvPr id="84020" name="直接连接符 110"/>
            <p:cNvCxnSpPr>
              <a:cxnSpLocks noChangeShapeType="1"/>
            </p:cNvCxnSpPr>
            <p:nvPr/>
          </p:nvCxnSpPr>
          <p:spPr bwMode="auto">
            <a:xfrm>
              <a:off x="8972083" y="2316943"/>
              <a:ext cx="13025" cy="385860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4021" name="矩形 111"/>
            <p:cNvSpPr>
              <a:spLocks noChangeArrowheads="1"/>
            </p:cNvSpPr>
            <p:nvPr/>
          </p:nvSpPr>
          <p:spPr bwMode="auto">
            <a:xfrm>
              <a:off x="9055914" y="5923905"/>
              <a:ext cx="8130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a:cs typeface="Arial" panose="020B0604020202020204" pitchFamily="34" charset="0"/>
                </a:rPr>
                <a:t>X</a:t>
              </a:r>
              <a:r>
                <a:rPr lang="zh-CN" altLang="en-US" sz="1200">
                  <a:cs typeface="Arial" panose="020B0604020202020204" pitchFamily="34" charset="0"/>
                </a:rPr>
                <a:t> </a:t>
              </a:r>
              <a:r>
                <a:rPr lang="en-US" altLang="zh-CN" sz="1200">
                  <a:cs typeface="Arial" panose="020B0604020202020204" pitchFamily="34" charset="0"/>
                </a:rPr>
                <a:t>= cycle</a:t>
              </a:r>
              <a:endParaRPr lang="zh-CN" altLang="en-US" sz="1200">
                <a:cs typeface="Arial" panose="020B0604020202020204" pitchFamily="34" charset="0"/>
              </a:endParaRPr>
            </a:p>
          </p:txBody>
        </p:sp>
      </p:grpSp>
      <p:pic>
        <p:nvPicPr>
          <p:cNvPr id="83976"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302375" y="2482850"/>
            <a:ext cx="1106488"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7"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973888" y="2459038"/>
            <a:ext cx="1106487"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8"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02375" y="3371850"/>
            <a:ext cx="1106488"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9"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73888" y="3348038"/>
            <a:ext cx="1106487"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0"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08725" y="4248150"/>
            <a:ext cx="1106488"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1"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81825" y="4224338"/>
            <a:ext cx="11049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2"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02375" y="5175250"/>
            <a:ext cx="1106488"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3"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73888" y="5151438"/>
            <a:ext cx="1106487"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4"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97138" y="2433638"/>
            <a:ext cx="1106487"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5"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8650" y="2409825"/>
            <a:ext cx="1106488"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6" name="图片 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459038" y="3348038"/>
            <a:ext cx="1139825"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7"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5475" y="3348038"/>
            <a:ext cx="11049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8"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41575" y="4224338"/>
            <a:ext cx="1106488"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9"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13088" y="4200525"/>
            <a:ext cx="1106487"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90"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441575" y="5124450"/>
            <a:ext cx="1106488"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91"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114675" y="5100638"/>
            <a:ext cx="1104900"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8601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86020" name="矩形 3"/>
          <p:cNvSpPr>
            <a:spLocks noChangeArrowheads="1"/>
          </p:cNvSpPr>
          <p:nvPr/>
        </p:nvSpPr>
        <p:spPr bwMode="auto">
          <a:xfrm>
            <a:off x="287338" y="1330325"/>
            <a:ext cx="848995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marL="285750" indent="-28575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buFont typeface="Wingdings" panose="05000000000000000000" pitchFamily="2" charset="2"/>
              <a:buChar char="l"/>
            </a:pPr>
            <a:r>
              <a:rPr lang="en-US" altLang="zh-CN" sz="1600"/>
              <a:t>Compact design and efficient processing technique to reduce space, increase the power density of the inverter, enrich functions.</a:t>
            </a:r>
          </a:p>
        </p:txBody>
      </p:sp>
      <p:grpSp>
        <p:nvGrpSpPr>
          <p:cNvPr id="86021" name="组合 22"/>
          <p:cNvGrpSpPr>
            <a:grpSpLocks/>
          </p:cNvGrpSpPr>
          <p:nvPr/>
        </p:nvGrpSpPr>
        <p:grpSpPr bwMode="auto">
          <a:xfrm>
            <a:off x="8974138" y="1524000"/>
            <a:ext cx="2727325" cy="1931988"/>
            <a:chOff x="1623720" y="2691368"/>
            <a:chExt cx="4558945" cy="3051567"/>
          </a:xfrm>
        </p:grpSpPr>
        <p:pic>
          <p:nvPicPr>
            <p:cNvPr id="860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2234486" y="2081234"/>
              <a:ext cx="3048198" cy="426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1623720" y="2691368"/>
              <a:ext cx="2782548" cy="3051567"/>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29" name="矩形 28"/>
            <p:cNvSpPr/>
            <p:nvPr/>
          </p:nvSpPr>
          <p:spPr>
            <a:xfrm>
              <a:off x="4252285" y="3164837"/>
              <a:ext cx="1930380" cy="802342"/>
            </a:xfrm>
            <a:prstGeom prst="rect">
              <a:avLst/>
            </a:prstGeom>
            <a:noFill/>
          </p:spPr>
          <p:txBody>
            <a:bodyPr wrap="none" lIns="121917" tIns="60958" rIns="121917" bIns="60958">
              <a:spAutoFit/>
            </a:bodyPr>
            <a:lstStyle/>
            <a:p>
              <a:pPr algn="ctr" eaLnBrk="1" hangingPunct="1">
                <a:defRPr/>
              </a:pPr>
              <a:r>
                <a:rPr lang="en-US" altLang="zh-CN" sz="2500" b="1" noProof="1">
                  <a:ln w="18000">
                    <a:solidFill>
                      <a:schemeClr val="accent2">
                        <a:satMod val="140000"/>
                      </a:schemeClr>
                    </a:solidFill>
                    <a:prstDash val="solid"/>
                    <a:miter lim="800000"/>
                  </a:ln>
                  <a:effectLst>
                    <a:outerShdw blurRad="25500" dist="23000" dir="7020000" algn="tl">
                      <a:srgbClr val="000000">
                        <a:alpha val="50000"/>
                      </a:srgbClr>
                    </a:outerShdw>
                  </a:effectLst>
                  <a:cs typeface="Arial" panose="020B0604020202020204" pitchFamily="34" charset="0"/>
                </a:rPr>
                <a:t>GMV5</a:t>
              </a:r>
              <a:endParaRPr lang="zh-CN" altLang="en-US" sz="2500" b="1" noProof="1">
                <a:ln w="18000">
                  <a:solidFill>
                    <a:schemeClr val="accent2">
                      <a:satMod val="140000"/>
                    </a:schemeClr>
                  </a:solidFill>
                  <a:prstDash val="solid"/>
                  <a:miter lim="800000"/>
                </a:ln>
                <a:effectLst>
                  <a:outerShdw blurRad="25500" dist="23000" dir="7020000" algn="tl">
                    <a:srgbClr val="000000">
                      <a:alpha val="50000"/>
                    </a:srgbClr>
                  </a:outerShdw>
                </a:effectLst>
                <a:cs typeface="Arial" panose="020B0604020202020204" pitchFamily="34" charset="0"/>
              </a:endParaRPr>
            </a:p>
          </p:txBody>
        </p:sp>
        <p:sp>
          <p:nvSpPr>
            <p:cNvPr id="30" name="矩形 29"/>
            <p:cNvSpPr/>
            <p:nvPr/>
          </p:nvSpPr>
          <p:spPr>
            <a:xfrm>
              <a:off x="2049804" y="3115563"/>
              <a:ext cx="1930380" cy="802342"/>
            </a:xfrm>
            <a:prstGeom prst="rect">
              <a:avLst/>
            </a:prstGeom>
            <a:noFill/>
          </p:spPr>
          <p:txBody>
            <a:bodyPr wrap="none" lIns="121917" tIns="60958" rIns="121917" bIns="60958">
              <a:spAutoFit/>
            </a:bodyPr>
            <a:lstStyle/>
            <a:p>
              <a:pPr algn="ctr" eaLnBrk="1" hangingPunct="1">
                <a:defRPr/>
              </a:pPr>
              <a:r>
                <a:rPr lang="en-US" altLang="zh-CN" sz="2500" b="1" noProof="1">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cs typeface="Arial" panose="020B0604020202020204" pitchFamily="34" charset="0"/>
                </a:rPr>
                <a:t>GMV6</a:t>
              </a:r>
              <a:endParaRPr lang="zh-CN" altLang="en-US" sz="2500" b="1" noProof="1">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cs typeface="Arial" panose="020B0604020202020204" pitchFamily="34" charset="0"/>
              </a:endParaRPr>
            </a:p>
          </p:txBody>
        </p:sp>
      </p:grpSp>
      <p:sp>
        <p:nvSpPr>
          <p:cNvPr id="86022" name="矩形 4"/>
          <p:cNvSpPr>
            <a:spLocks noChangeArrowheads="1"/>
          </p:cNvSpPr>
          <p:nvPr/>
        </p:nvSpPr>
        <p:spPr bwMode="auto">
          <a:xfrm>
            <a:off x="287338" y="2908300"/>
            <a:ext cx="83899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marL="285750" indent="-28575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buFont typeface="Wingdings" panose="05000000000000000000" pitchFamily="2" charset="2"/>
              <a:buChar char="l"/>
            </a:pPr>
            <a:r>
              <a:rPr lang="en-US" altLang="zh-CN" sz="1600"/>
              <a:t>Advanced production and inspection technology</a:t>
            </a:r>
          </a:p>
        </p:txBody>
      </p:sp>
      <p:grpSp>
        <p:nvGrpSpPr>
          <p:cNvPr id="86023" name="组合 5"/>
          <p:cNvGrpSpPr>
            <a:grpSpLocks/>
          </p:cNvGrpSpPr>
          <p:nvPr/>
        </p:nvGrpSpPr>
        <p:grpSpPr bwMode="auto">
          <a:xfrm>
            <a:off x="519113" y="4340225"/>
            <a:ext cx="3009900" cy="2573338"/>
            <a:chOff x="527939" y="4079391"/>
            <a:chExt cx="3010421" cy="2600594"/>
          </a:xfrm>
        </p:grpSpPr>
        <p:pic>
          <p:nvPicPr>
            <p:cNvPr id="86036" name="Picture 3"/>
            <p:cNvPicPr>
              <a:picLocks noChangeAspect="1" noChangeArrowheads="1"/>
            </p:cNvPicPr>
            <p:nvPr/>
          </p:nvPicPr>
          <p:blipFill>
            <a:blip r:embed="rId4">
              <a:extLst>
                <a:ext uri="{28A0092B-C50C-407E-A947-70E740481C1C}">
                  <a14:useLocalDpi xmlns:a14="http://schemas.microsoft.com/office/drawing/2010/main" val="0"/>
                </a:ext>
              </a:extLst>
            </a:blip>
            <a:srcRect l="6221" t="29568" r="63617" b="11736"/>
            <a:stretch>
              <a:fillRect/>
            </a:stretch>
          </p:blipFill>
          <p:spPr bwMode="auto">
            <a:xfrm>
              <a:off x="527939" y="4079391"/>
              <a:ext cx="3010421" cy="21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37" name="TextBox 25"/>
            <p:cNvSpPr txBox="1">
              <a:spLocks noChangeArrowheads="1"/>
            </p:cNvSpPr>
            <p:nvPr/>
          </p:nvSpPr>
          <p:spPr bwMode="auto">
            <a:xfrm>
              <a:off x="543105" y="6095210"/>
              <a:ext cx="298302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a:t>SMT workshop with constant temp and hum.</a:t>
              </a:r>
              <a:endParaRPr lang="zh-CN" altLang="en-US" sz="1600"/>
            </a:p>
          </p:txBody>
        </p:sp>
      </p:grpSp>
      <p:grpSp>
        <p:nvGrpSpPr>
          <p:cNvPr id="86024" name="组合 6"/>
          <p:cNvGrpSpPr>
            <a:grpSpLocks/>
          </p:cNvGrpSpPr>
          <p:nvPr/>
        </p:nvGrpSpPr>
        <p:grpSpPr bwMode="auto">
          <a:xfrm>
            <a:off x="3525838" y="4308475"/>
            <a:ext cx="3732212" cy="2508250"/>
            <a:chOff x="3526130" y="4043531"/>
            <a:chExt cx="3732451" cy="2507564"/>
          </a:xfrm>
        </p:grpSpPr>
        <p:pic>
          <p:nvPicPr>
            <p:cNvPr id="86034" name="Picture 3"/>
            <p:cNvPicPr>
              <a:picLocks noChangeAspect="1" noChangeArrowheads="1"/>
            </p:cNvPicPr>
            <p:nvPr/>
          </p:nvPicPr>
          <p:blipFill>
            <a:blip r:embed="rId4">
              <a:extLst>
                <a:ext uri="{28A0092B-C50C-407E-A947-70E740481C1C}">
                  <a14:useLocalDpi xmlns:a14="http://schemas.microsoft.com/office/drawing/2010/main" val="0"/>
                </a:ext>
              </a:extLst>
            </a:blip>
            <a:srcRect l="38249" t="28072" r="3682" b="11021"/>
            <a:stretch>
              <a:fillRect/>
            </a:stretch>
          </p:blipFill>
          <p:spPr bwMode="auto">
            <a:xfrm>
              <a:off x="3526130" y="4043531"/>
              <a:ext cx="3732451" cy="2169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35" name="TextBox 26"/>
            <p:cNvSpPr txBox="1">
              <a:spLocks noChangeArrowheads="1"/>
            </p:cNvSpPr>
            <p:nvPr/>
          </p:nvSpPr>
          <p:spPr bwMode="auto">
            <a:xfrm>
              <a:off x="4117904" y="6212541"/>
              <a:ext cx="29332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t>Stress test simulation curve</a:t>
              </a:r>
              <a:endParaRPr lang="zh-CN" altLang="en-US" sz="1600"/>
            </a:p>
          </p:txBody>
        </p:sp>
      </p:grpSp>
      <p:grpSp>
        <p:nvGrpSpPr>
          <p:cNvPr id="86025" name="组合 7"/>
          <p:cNvGrpSpPr>
            <a:grpSpLocks/>
          </p:cNvGrpSpPr>
          <p:nvPr/>
        </p:nvGrpSpPr>
        <p:grpSpPr bwMode="auto">
          <a:xfrm>
            <a:off x="7513638" y="4340225"/>
            <a:ext cx="4014787" cy="1993900"/>
            <a:chOff x="7322497" y="4146529"/>
            <a:chExt cx="4202818" cy="2672499"/>
          </a:xfrm>
        </p:grpSpPr>
        <p:grpSp>
          <p:nvGrpSpPr>
            <p:cNvPr id="86029" name="组合 8"/>
            <p:cNvGrpSpPr>
              <a:grpSpLocks/>
            </p:cNvGrpSpPr>
            <p:nvPr/>
          </p:nvGrpSpPr>
          <p:grpSpPr bwMode="auto">
            <a:xfrm>
              <a:off x="7322497" y="4146529"/>
              <a:ext cx="4202818" cy="2044671"/>
              <a:chOff x="7322497" y="4146529"/>
              <a:chExt cx="4202818" cy="2044671"/>
            </a:xfrm>
          </p:grpSpPr>
          <p:pic>
            <p:nvPicPr>
              <p:cNvPr id="86031" name="Picture 2"/>
              <p:cNvPicPr>
                <a:picLocks noChangeAspect="1" noChangeArrowheads="1"/>
              </p:cNvPicPr>
              <p:nvPr/>
            </p:nvPicPr>
            <p:blipFill>
              <a:blip r:embed="rId5">
                <a:extLst>
                  <a:ext uri="{28A0092B-C50C-407E-A947-70E740481C1C}">
                    <a14:useLocalDpi xmlns:a14="http://schemas.microsoft.com/office/drawing/2010/main" val="0"/>
                  </a:ext>
                </a:extLst>
              </a:blip>
              <a:srcRect l="7658" t="58514" r="4272" b="1051"/>
              <a:stretch>
                <a:fillRect/>
              </a:stretch>
            </p:blipFill>
            <p:spPr bwMode="auto">
              <a:xfrm>
                <a:off x="7322497" y="4146529"/>
                <a:ext cx="4200525" cy="2043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32" name="TextBox 30"/>
              <p:cNvSpPr txBox="1">
                <a:spLocks noChangeArrowheads="1"/>
              </p:cNvSpPr>
              <p:nvPr/>
            </p:nvSpPr>
            <p:spPr bwMode="auto">
              <a:xfrm>
                <a:off x="8357415" y="5689599"/>
                <a:ext cx="852129" cy="45425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Front</a:t>
                </a:r>
                <a:endParaRPr lang="zh-CN" altLang="en-US"/>
              </a:p>
            </p:txBody>
          </p:sp>
          <p:sp>
            <p:nvSpPr>
              <p:cNvPr id="86033" name="TextBox 33"/>
              <p:cNvSpPr txBox="1">
                <a:spLocks noChangeArrowheads="1"/>
              </p:cNvSpPr>
              <p:nvPr/>
            </p:nvSpPr>
            <p:spPr bwMode="auto">
              <a:xfrm>
                <a:off x="10777170" y="5689602"/>
                <a:ext cx="748145" cy="50159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Back</a:t>
                </a:r>
                <a:endParaRPr lang="zh-CN" altLang="en-US"/>
              </a:p>
            </p:txBody>
          </p:sp>
        </p:grpSp>
        <p:sp>
          <p:nvSpPr>
            <p:cNvPr id="86030" name="TextBox 34"/>
            <p:cNvSpPr txBox="1">
              <a:spLocks noChangeArrowheads="1"/>
            </p:cNvSpPr>
            <p:nvPr/>
          </p:nvSpPr>
          <p:spPr bwMode="auto">
            <a:xfrm>
              <a:off x="7322497" y="6367086"/>
              <a:ext cx="4109097" cy="45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t>The board receives SMT processing</a:t>
              </a:r>
              <a:endParaRPr lang="zh-CN" altLang="en-US" sz="1600"/>
            </a:p>
          </p:txBody>
        </p:sp>
      </p:grpSp>
      <p:sp>
        <p:nvSpPr>
          <p:cNvPr id="86026" name="矩形 35"/>
          <p:cNvSpPr>
            <a:spLocks noChangeArrowheads="1"/>
          </p:cNvSpPr>
          <p:nvPr/>
        </p:nvSpPr>
        <p:spPr bwMode="auto">
          <a:xfrm>
            <a:off x="579438" y="1858963"/>
            <a:ext cx="8170862"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t>Intelligent design: low power control, auto address allocation, auto debugging, fault memory and query;</a:t>
            </a:r>
          </a:p>
          <a:p>
            <a:pPr algn="just" eaLnBrk="1" hangingPunct="1"/>
            <a:r>
              <a:rPr lang="en-US" altLang="zh-CN" sz="1600"/>
              <a:t>High reliability: wide voltage range, multiple protections against lack of phase, reversed phase, overload, surge, static electricity; moisture-proof, dust-proof, corrosion-proof;</a:t>
            </a:r>
          </a:p>
        </p:txBody>
      </p:sp>
      <p:sp>
        <p:nvSpPr>
          <p:cNvPr id="86027" name="矩形 36"/>
          <p:cNvSpPr>
            <a:spLocks noChangeArrowheads="1"/>
          </p:cNvSpPr>
          <p:nvPr/>
        </p:nvSpPr>
        <p:spPr bwMode="auto">
          <a:xfrm>
            <a:off x="579438" y="3170238"/>
            <a:ext cx="8170862"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t>The controller board receives SMT</a:t>
            </a:r>
            <a:r>
              <a:rPr lang="zh-CN" altLang="en-US" sz="1600"/>
              <a:t> </a:t>
            </a:r>
            <a:r>
              <a:rPr lang="en-US" altLang="zh-CN" sz="1600"/>
              <a:t>processing—AOI</a:t>
            </a:r>
            <a:r>
              <a:rPr lang="zh-CN" altLang="en-US" sz="1600"/>
              <a:t> </a:t>
            </a:r>
            <a:r>
              <a:rPr lang="en-US" altLang="zh-CN" sz="1600"/>
              <a:t>optical inspection—ICT</a:t>
            </a:r>
            <a:r>
              <a:rPr lang="zh-CN" altLang="en-US" sz="1600"/>
              <a:t> </a:t>
            </a:r>
            <a:r>
              <a:rPr lang="en-US" altLang="zh-CN" sz="1600"/>
              <a:t>online inspection—FCI</a:t>
            </a:r>
            <a:r>
              <a:rPr lang="zh-CN" altLang="en-US" sz="1600"/>
              <a:t> </a:t>
            </a:r>
            <a:r>
              <a:rPr lang="en-US" altLang="zh-CN" sz="1600"/>
              <a:t>functional test—DCT test and vibration+</a:t>
            </a:r>
            <a:r>
              <a:rPr lang="zh-CN" altLang="en-US" sz="1600"/>
              <a:t> </a:t>
            </a:r>
            <a:r>
              <a:rPr lang="en-US" altLang="zh-CN" sz="1600"/>
              <a:t>stress test, etc. the strict manufacturing and inspection process ensures that the control board can withstand high temperature, high humidity, wear and tear and drop and other adverse conditions.</a:t>
            </a:r>
          </a:p>
        </p:txBody>
      </p:sp>
      <p:sp>
        <p:nvSpPr>
          <p:cNvPr id="86028" name="Text Box 15"/>
          <p:cNvSpPr txBox="1">
            <a:spLocks noChangeArrowheads="1"/>
          </p:cNvSpPr>
          <p:nvPr/>
        </p:nvSpPr>
        <p:spPr bwMode="auto">
          <a:xfrm>
            <a:off x="3175" y="987425"/>
            <a:ext cx="986948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a:latin typeface="微软雅黑" panose="020B0503020204020204" pitchFamily="34" charset="-122"/>
                <a:sym typeface="微软雅黑" panose="020B0503020204020204" pitchFamily="34" charset="-122"/>
              </a:rPr>
              <a:t>⑤ </a:t>
            </a:r>
            <a:r>
              <a:rPr lang="en-US" altLang="zh-CN" sz="2400" b="1" dirty="0">
                <a:ea typeface="Arial Unicode MS" panose="020B0604020202020204" pitchFamily="34" charset="-122"/>
                <a:cs typeface="Arial Unicode MS" panose="020B0604020202020204" pitchFamily="34" charset="-122"/>
                <a:sym typeface="微软雅黑" panose="020B0503020204020204" pitchFamily="34" charset="-122"/>
              </a:rPr>
              <a:t>Compact structure</a:t>
            </a:r>
            <a:r>
              <a:rPr lang="en-US" altLang="zh-CN" sz="2400" b="1" dirty="0">
                <a:sym typeface="微软雅黑" panose="020B0503020204020204" pitchFamily="34" charset="-122"/>
              </a:rPr>
              <a:t>——</a:t>
            </a:r>
            <a:r>
              <a:rPr lang="en-US" altLang="zh-CN" sz="2400" b="1" dirty="0" err="1">
                <a:solidFill>
                  <a:srgbClr val="FF0000"/>
                </a:solidFill>
                <a:sym typeface="微软雅黑" panose="020B0503020204020204" pitchFamily="34" charset="-122"/>
              </a:rPr>
              <a:t>Lntegrated</a:t>
            </a:r>
            <a:r>
              <a:rPr lang="en-US" altLang="zh-CN" sz="2400" b="1" dirty="0">
                <a:solidFill>
                  <a:srgbClr val="FF0000"/>
                </a:solidFill>
                <a:sym typeface="微软雅黑" panose="020B0503020204020204" pitchFamily="34" charset="-122"/>
              </a:rPr>
              <a:t> intelligent PCB</a:t>
            </a:r>
            <a:endParaRPr lang="en-US" altLang="zh-CN" sz="2400" b="1" dirty="0">
              <a:solidFill>
                <a:srgbClr val="FF0000"/>
              </a:solidFill>
            </a:endParaRP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8704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87044" name="Text Box 15"/>
          <p:cNvSpPr txBox="1">
            <a:spLocks noChangeArrowheads="1"/>
          </p:cNvSpPr>
          <p:nvPr/>
        </p:nvSpPr>
        <p:spPr bwMode="auto">
          <a:xfrm>
            <a:off x="3175" y="987425"/>
            <a:ext cx="9869488"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latin typeface="微软雅黑" panose="020B0503020204020204" pitchFamily="34" charset="-122"/>
              </a:rPr>
              <a:t>⑤ </a:t>
            </a:r>
            <a:r>
              <a:rPr lang="en-US" altLang="zh-CN" sz="2400" b="1">
                <a:ea typeface="Arial Unicode MS" panose="020B0604020202020204" pitchFamily="34" charset="-122"/>
                <a:cs typeface="Arial Unicode MS" panose="020B0604020202020204" pitchFamily="34" charset="-122"/>
              </a:rPr>
              <a:t>Compact structure</a:t>
            </a:r>
            <a:r>
              <a:rPr lang="en-US" altLang="zh-CN" sz="2400" b="1"/>
              <a:t>——</a:t>
            </a:r>
            <a:r>
              <a:rPr lang="en-US" altLang="zh-CN" sz="2400" b="1">
                <a:solidFill>
                  <a:srgbClr val="FF0000"/>
                </a:solidFill>
              </a:rPr>
              <a:t>New electrical components</a:t>
            </a:r>
          </a:p>
        </p:txBody>
      </p:sp>
      <p:sp>
        <p:nvSpPr>
          <p:cNvPr id="87045" name="矩形 22"/>
          <p:cNvSpPr>
            <a:spLocks noChangeArrowheads="1"/>
          </p:cNvSpPr>
          <p:nvPr/>
        </p:nvSpPr>
        <p:spPr bwMode="auto">
          <a:xfrm>
            <a:off x="139700" y="1320800"/>
            <a:ext cx="119014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marL="381000" indent="-3810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Char char="•"/>
            </a:pPr>
            <a:r>
              <a:rPr lang="en-US" altLang="zh-CN">
                <a:cs typeface="Arial" panose="020B0604020202020204" pitchFamily="34" charset="0"/>
              </a:rPr>
              <a:t>With the integral design, the overall size is reduced by </a:t>
            </a:r>
            <a:r>
              <a:rPr lang="en-US" altLang="zh-CN" sz="2500">
                <a:solidFill>
                  <a:srgbClr val="FF0000"/>
                </a:solidFill>
                <a:cs typeface="Arial" panose="020B0604020202020204" pitchFamily="34" charset="0"/>
              </a:rPr>
              <a:t>35%</a:t>
            </a:r>
            <a:r>
              <a:rPr lang="en-US" altLang="zh-CN">
                <a:solidFill>
                  <a:srgbClr val="FF0000"/>
                </a:solidFill>
                <a:cs typeface="Arial" panose="020B0604020202020204" pitchFamily="34" charset="0"/>
              </a:rPr>
              <a:t>. </a:t>
            </a:r>
            <a:r>
              <a:rPr lang="en-US" altLang="zh-CN">
                <a:cs typeface="Arial" panose="020B0604020202020204" pitchFamily="34" charset="0"/>
              </a:rPr>
              <a:t>Installation is more convenient.</a:t>
            </a:r>
            <a:endParaRPr lang="en-US" altLang="zh-CN">
              <a:solidFill>
                <a:srgbClr val="FF0000"/>
              </a:solidFill>
              <a:cs typeface="Arial" panose="020B0604020202020204" pitchFamily="34" charset="0"/>
            </a:endParaRPr>
          </a:p>
        </p:txBody>
      </p:sp>
      <p:sp>
        <p:nvSpPr>
          <p:cNvPr id="87046" name="矩形 23"/>
          <p:cNvSpPr>
            <a:spLocks noChangeArrowheads="1"/>
          </p:cNvSpPr>
          <p:nvPr/>
        </p:nvSpPr>
        <p:spPr bwMode="auto">
          <a:xfrm>
            <a:off x="0" y="3970338"/>
            <a:ext cx="121920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marL="381000" indent="-3810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Char char="•"/>
            </a:pPr>
            <a:r>
              <a:rPr lang="en-US" altLang="zh-CN">
                <a:cs typeface="Arial" panose="020B0604020202020204" pitchFamily="34" charset="0"/>
              </a:rPr>
              <a:t>The electric control structure adopts </a:t>
            </a:r>
            <a:r>
              <a:rPr lang="en-US" altLang="zh-CN">
                <a:solidFill>
                  <a:srgbClr val="FF0000"/>
                </a:solidFill>
                <a:cs typeface="Arial" panose="020B0604020202020204" pitchFamily="34" charset="0"/>
              </a:rPr>
              <a:t>Al. alloy with high thermal conductivity.</a:t>
            </a:r>
            <a:r>
              <a:rPr lang="zh-CN" altLang="en-US">
                <a:cs typeface="Arial" panose="020B0604020202020204" pitchFamily="34" charset="0"/>
              </a:rPr>
              <a:t> </a:t>
            </a:r>
            <a:r>
              <a:rPr lang="en-US" altLang="zh-CN">
                <a:cs typeface="Arial" panose="020B0604020202020204" pitchFamily="34" charset="0"/>
              </a:rPr>
              <a:t>The reinforced heat transfer improves the internal heat dissipation, and guarantees the reliable operation of the high speed inverter compressor.</a:t>
            </a:r>
          </a:p>
        </p:txBody>
      </p:sp>
      <p:pic>
        <p:nvPicPr>
          <p:cNvPr id="870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1238" y="1695450"/>
            <a:ext cx="1219200" cy="242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8" name="Picture 25" descr="E:\资料（虚拟机）\资料\2、画册\2018年\GMV6画册制作\20190107提供内容\PIC\PIC\P1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2838" y="1804988"/>
            <a:ext cx="1671637"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右箭头 26"/>
          <p:cNvSpPr/>
          <p:nvPr/>
        </p:nvSpPr>
        <p:spPr>
          <a:xfrm>
            <a:off x="5429250" y="2681288"/>
            <a:ext cx="812800" cy="393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87050" name="Picture 26" descr="D:\资料\2、画册\2018年\GMV6画册制作\20190107提供内容\PIC\PIC\P18-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2963" y="4645025"/>
            <a:ext cx="1611312" cy="149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51" name="Picture 26" descr="E:\资料（虚拟机）\资料\2、画册\2018年\GMV6画册制作\20190107提供内容\PIC\PIC\P18-2.png"/>
          <p:cNvPicPr>
            <a:picLocks noChangeAspect="1" noChangeArrowheads="1"/>
          </p:cNvPicPr>
          <p:nvPr/>
        </p:nvPicPr>
        <p:blipFill>
          <a:blip r:embed="rId5">
            <a:extLst>
              <a:ext uri="{28A0092B-C50C-407E-A947-70E740481C1C}">
                <a14:useLocalDpi xmlns:a14="http://schemas.microsoft.com/office/drawing/2010/main" val="0"/>
              </a:ext>
            </a:extLst>
          </a:blip>
          <a:srcRect l="26669" t="10246" r="37242"/>
          <a:stretch>
            <a:fillRect/>
          </a:stretch>
        </p:blipFill>
        <p:spPr bwMode="auto">
          <a:xfrm>
            <a:off x="4368800" y="4532313"/>
            <a:ext cx="1554163"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8806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88068" name="Text Box 15"/>
          <p:cNvSpPr txBox="1">
            <a:spLocks noChangeArrowheads="1"/>
          </p:cNvSpPr>
          <p:nvPr/>
        </p:nvSpPr>
        <p:spPr bwMode="auto">
          <a:xfrm>
            <a:off x="-22225" y="987425"/>
            <a:ext cx="118665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⑥ </a:t>
            </a:r>
            <a:r>
              <a:rPr lang="en-US" altLang="zh-CN" sz="2400" b="1">
                <a:ea typeface="Arial Unicode MS" panose="020B0604020202020204" pitchFamily="34" charset="-122"/>
                <a:cs typeface="Arial Unicode MS" panose="020B0604020202020204" pitchFamily="34" charset="-122"/>
              </a:rPr>
              <a:t>Cooling system high adaptability</a:t>
            </a:r>
            <a:r>
              <a:rPr lang="en-US" altLang="zh-CN" sz="2400" b="1"/>
              <a:t>——</a:t>
            </a:r>
            <a:r>
              <a:rPr lang="en-US" altLang="zh-CN" sz="2400" b="1">
                <a:solidFill>
                  <a:srgbClr val="FF0000"/>
                </a:solidFill>
              </a:rPr>
              <a:t>Ultra-low temp startup control</a:t>
            </a:r>
          </a:p>
        </p:txBody>
      </p:sp>
      <p:sp>
        <p:nvSpPr>
          <p:cNvPr id="88069" name="矩形 18"/>
          <p:cNvSpPr>
            <a:spLocks noChangeArrowheads="1"/>
          </p:cNvSpPr>
          <p:nvPr/>
        </p:nvSpPr>
        <p:spPr bwMode="auto">
          <a:xfrm>
            <a:off x="601663" y="1628775"/>
            <a:ext cx="980916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TURBO low-temp flow prediction algorithm is based on the control of intermediate pressure. The compressor, fan</a:t>
            </a:r>
            <a:r>
              <a:rPr lang="zh-CN" altLang="en-US"/>
              <a:t> </a:t>
            </a:r>
            <a:r>
              <a:rPr lang="en-US" altLang="zh-CN"/>
              <a:t>and EEV components accelerate refrigerant circulation according to</a:t>
            </a:r>
            <a:r>
              <a:rPr lang="zh-CN" altLang="en-US"/>
              <a:t> </a:t>
            </a:r>
            <a:r>
              <a:rPr lang="en-US" altLang="zh-CN"/>
              <a:t>the features of low-temp refrigerant.</a:t>
            </a:r>
          </a:p>
        </p:txBody>
      </p:sp>
      <p:pic>
        <p:nvPicPr>
          <p:cNvPr id="8807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47975" y="2840038"/>
            <a:ext cx="5635625" cy="341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8909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89092" name="Text Box 15"/>
          <p:cNvSpPr txBox="1">
            <a:spLocks noChangeArrowheads="1"/>
          </p:cNvSpPr>
          <p:nvPr/>
        </p:nvSpPr>
        <p:spPr bwMode="auto">
          <a:xfrm>
            <a:off x="-22225" y="987425"/>
            <a:ext cx="118665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⑥ </a:t>
            </a:r>
            <a:r>
              <a:rPr lang="en-US" altLang="zh-CN" sz="2400" b="1">
                <a:ea typeface="Arial Unicode MS" panose="020B0604020202020204" pitchFamily="34" charset="-122"/>
                <a:cs typeface="Arial Unicode MS" panose="020B0604020202020204" pitchFamily="34" charset="-122"/>
              </a:rPr>
              <a:t>Cooling system high adaptability</a:t>
            </a:r>
            <a:r>
              <a:rPr lang="en-US" altLang="zh-CN" sz="2400" b="1"/>
              <a:t>——</a:t>
            </a:r>
            <a:r>
              <a:rPr lang="en-US" altLang="zh-CN" sz="2400" b="1">
                <a:solidFill>
                  <a:srgbClr val="FF0000"/>
                </a:solidFill>
              </a:rPr>
              <a:t>Ultra-low temp running control</a:t>
            </a:r>
          </a:p>
        </p:txBody>
      </p:sp>
      <p:graphicFrame>
        <p:nvGraphicFramePr>
          <p:cNvPr id="5" name="图示 4"/>
          <p:cNvGraphicFramePr/>
          <p:nvPr/>
        </p:nvGraphicFramePr>
        <p:xfrm>
          <a:off x="3587115" y="2135134"/>
          <a:ext cx="8128000" cy="15357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8" name="图示 17"/>
          <p:cNvGraphicFramePr/>
          <p:nvPr/>
        </p:nvGraphicFramePr>
        <p:xfrm>
          <a:off x="3662487" y="3706940"/>
          <a:ext cx="8128000" cy="153575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89095" name="组合 6"/>
          <p:cNvGrpSpPr>
            <a:grpSpLocks/>
          </p:cNvGrpSpPr>
          <p:nvPr/>
        </p:nvGrpSpPr>
        <p:grpSpPr bwMode="auto">
          <a:xfrm>
            <a:off x="357188" y="2184400"/>
            <a:ext cx="3430587" cy="2900363"/>
            <a:chOff x="254209" y="3759373"/>
            <a:chExt cx="3430285" cy="2900992"/>
          </a:xfrm>
        </p:grpSpPr>
        <p:grpSp>
          <p:nvGrpSpPr>
            <p:cNvPr id="89096" name="组合 3"/>
            <p:cNvGrpSpPr>
              <a:grpSpLocks/>
            </p:cNvGrpSpPr>
            <p:nvPr/>
          </p:nvGrpSpPr>
          <p:grpSpPr bwMode="auto">
            <a:xfrm>
              <a:off x="254209" y="3759373"/>
              <a:ext cx="3430285" cy="2900992"/>
              <a:chOff x="254209" y="1580751"/>
              <a:chExt cx="6000480" cy="5074606"/>
            </a:xfrm>
          </p:grpSpPr>
          <p:grpSp>
            <p:nvGrpSpPr>
              <p:cNvPr id="89098" name="组合 5"/>
              <p:cNvGrpSpPr>
                <a:grpSpLocks/>
              </p:cNvGrpSpPr>
              <p:nvPr/>
            </p:nvGrpSpPr>
            <p:grpSpPr bwMode="auto">
              <a:xfrm>
                <a:off x="254209" y="1580751"/>
                <a:ext cx="6000480" cy="5074606"/>
                <a:chOff x="0" y="1806074"/>
                <a:chExt cx="4752474" cy="4078237"/>
              </a:xfrm>
            </p:grpSpPr>
            <p:pic>
              <p:nvPicPr>
                <p:cNvPr id="14" name="图片 13"/>
                <p:cNvPicPr>
                  <a:picLocks noChangeAspect="1"/>
                </p:cNvPicPr>
                <p:nvPr/>
              </p:nvPicPr>
              <p:blipFill>
                <a:blip r:embed="rId12" cstate="print"/>
                <a:stretch>
                  <a:fillRect/>
                </a:stretch>
              </p:blipFill>
              <p:spPr>
                <a:xfrm>
                  <a:off x="0" y="1806074"/>
                  <a:ext cx="4752474" cy="407823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89105" name="矩形 16"/>
                <p:cNvSpPr>
                  <a:spLocks noChangeArrowheads="1"/>
                </p:cNvSpPr>
                <p:nvPr/>
              </p:nvSpPr>
              <p:spPr bwMode="auto">
                <a:xfrm>
                  <a:off x="2409687" y="4737691"/>
                  <a:ext cx="1162877" cy="43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700">
                      <a:solidFill>
                        <a:srgbClr val="0000FF"/>
                      </a:solidFill>
                    </a:rPr>
                    <a:t>Gas separator, liquid refrigerant</a:t>
                  </a:r>
                  <a:endParaRPr lang="zh-CN" altLang="en-US" sz="700">
                    <a:solidFill>
                      <a:srgbClr val="0000FF"/>
                    </a:solidFill>
                  </a:endParaRPr>
                </a:p>
              </p:txBody>
            </p:sp>
          </p:grpSp>
          <p:sp>
            <p:nvSpPr>
              <p:cNvPr id="89099" name="矩形 7"/>
              <p:cNvSpPr>
                <a:spLocks noChangeArrowheads="1"/>
              </p:cNvSpPr>
              <p:nvPr/>
            </p:nvSpPr>
            <p:spPr bwMode="auto">
              <a:xfrm>
                <a:off x="1766047" y="2053481"/>
                <a:ext cx="349624" cy="15697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9100" name="矩形 33"/>
              <p:cNvSpPr>
                <a:spLocks noChangeArrowheads="1"/>
              </p:cNvSpPr>
              <p:nvPr/>
            </p:nvSpPr>
            <p:spPr bwMode="auto">
              <a:xfrm>
                <a:off x="1837450" y="4733928"/>
                <a:ext cx="349624" cy="15697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9101" name="矩形 34"/>
              <p:cNvSpPr>
                <a:spLocks noChangeArrowheads="1"/>
              </p:cNvSpPr>
              <p:nvPr/>
            </p:nvSpPr>
            <p:spPr bwMode="auto">
              <a:xfrm>
                <a:off x="3296681" y="4195103"/>
                <a:ext cx="423671" cy="169366"/>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9102" name="矩形 35"/>
              <p:cNvSpPr>
                <a:spLocks noChangeArrowheads="1"/>
              </p:cNvSpPr>
              <p:nvPr/>
            </p:nvSpPr>
            <p:spPr bwMode="auto">
              <a:xfrm>
                <a:off x="3346644" y="4592701"/>
                <a:ext cx="660580" cy="194452"/>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89103" name="矩形 36"/>
              <p:cNvSpPr>
                <a:spLocks noChangeArrowheads="1"/>
              </p:cNvSpPr>
              <p:nvPr/>
            </p:nvSpPr>
            <p:spPr bwMode="auto">
              <a:xfrm>
                <a:off x="5870234" y="3053944"/>
                <a:ext cx="369201" cy="19128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
          <p:nvSpPr>
            <p:cNvPr id="89097" name="矩形 8"/>
            <p:cNvSpPr>
              <a:spLocks noChangeArrowheads="1"/>
            </p:cNvSpPr>
            <p:nvPr/>
          </p:nvSpPr>
          <p:spPr bwMode="auto">
            <a:xfrm>
              <a:off x="537882" y="5746376"/>
              <a:ext cx="349624" cy="242048"/>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b="1"/>
              <a:t>Core selling points</a:t>
            </a:r>
            <a:endParaRPr lang="zh-CN" altLang="en-US" sz="3600" b="1">
              <a:solidFill>
                <a:srgbClr val="152E52"/>
              </a:solidFill>
              <a:ea typeface="等线" pitchFamily="2" charset="-122"/>
            </a:endParaRPr>
          </a:p>
        </p:txBody>
      </p:sp>
      <p:sp>
        <p:nvSpPr>
          <p:cNvPr id="29699" name="文本框 12"/>
          <p:cNvSpPr txBox="1">
            <a:spLocks noChangeArrowheads="1"/>
          </p:cNvSpPr>
          <p:nvPr/>
        </p:nvSpPr>
        <p:spPr bwMode="auto">
          <a:xfrm>
            <a:off x="1508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Product Introduction</a:t>
            </a:r>
            <a:endParaRPr lang="zh-CN" altLang="en-US" b="1">
              <a:solidFill>
                <a:srgbClr val="152E52"/>
              </a:solidFill>
              <a:ea typeface="等线" pitchFamily="2" charset="-122"/>
            </a:endParaRPr>
          </a:p>
        </p:txBody>
      </p:sp>
      <p:graphicFrame>
        <p:nvGraphicFramePr>
          <p:cNvPr id="7" name="图示 6"/>
          <p:cNvGraphicFramePr/>
          <p:nvPr>
            <p:extLst>
              <p:ext uri="{D42A27DB-BD31-4B8C-83A1-F6EECF244321}">
                <p14:modId xmlns:p14="http://schemas.microsoft.com/office/powerpoint/2010/main" val="734658296"/>
              </p:ext>
            </p:extLst>
          </p:nvPr>
        </p:nvGraphicFramePr>
        <p:xfrm>
          <a:off x="219075" y="1152525"/>
          <a:ext cx="11491595" cy="53219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矩形 9"/>
          <p:cNvSpPr/>
          <p:nvPr/>
        </p:nvSpPr>
        <p:spPr>
          <a:xfrm>
            <a:off x="3520153" y="3347017"/>
            <a:ext cx="1664238" cy="707886"/>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eaLnBrk="1" hangingPunct="1">
              <a:defRPr/>
            </a:pPr>
            <a:r>
              <a:rPr lang="en-US" altLang="zh-CN" sz="4000" b="1" i="1" spc="50" noProof="1">
                <a:ln w="11430"/>
                <a:solidFill>
                  <a:srgbClr val="FF0000"/>
                </a:solidFill>
                <a:effectLst>
                  <a:outerShdw blurRad="76200" dist="50800" dir="5400000" algn="tl" rotWithShape="0">
                    <a:srgbClr val="000000">
                      <a:alpha val="65000"/>
                    </a:srgbClr>
                  </a:outerShdw>
                </a:effectLst>
                <a:cs typeface="Arial" panose="020B0604020202020204" pitchFamily="34" charset="0"/>
              </a:rPr>
              <a:t>GMV6</a:t>
            </a:r>
            <a:endParaRPr lang="zh-CN" altLang="en-US" sz="4000" b="1" i="1" spc="50" noProof="1">
              <a:ln w="11430"/>
              <a:solidFill>
                <a:srgbClr val="FF0000"/>
              </a:solidFill>
              <a:effectLst>
                <a:outerShdw blurRad="76200" dist="50800" dir="5400000" algn="tl" rotWithShape="0">
                  <a:srgbClr val="000000">
                    <a:alpha val="65000"/>
                  </a:srgbClr>
                </a:outerShdw>
              </a:effectLst>
              <a:cs typeface="Arial" panose="020B0604020202020204" pitchFamily="34" charset="0"/>
            </a:endParaRPr>
          </a:p>
        </p:txBody>
      </p:sp>
      <p:sp>
        <p:nvSpPr>
          <p:cNvPr id="11" name="矩形 10"/>
          <p:cNvSpPr/>
          <p:nvPr/>
        </p:nvSpPr>
        <p:spPr>
          <a:xfrm>
            <a:off x="6066972" y="3350645"/>
            <a:ext cx="2116285" cy="707886"/>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eaLnBrk="1" hangingPunct="1">
              <a:defRPr/>
            </a:pPr>
            <a:r>
              <a:rPr lang="en-US" altLang="zh-CN" sz="4000" b="1" i="1" spc="50" noProof="1">
                <a:ln w="11430"/>
                <a:solidFill>
                  <a:srgbClr val="FF0000"/>
                </a:solidFill>
                <a:effectLst>
                  <a:outerShdw blurRad="76200" dist="50800" dir="5400000" algn="tl" rotWithShape="0">
                    <a:srgbClr val="000000">
                      <a:alpha val="65000"/>
                    </a:srgbClr>
                  </a:outerShdw>
                </a:effectLst>
              </a:rPr>
              <a:t>4</a:t>
            </a:r>
            <a:r>
              <a:rPr lang="zh-CN" altLang="en-US" sz="4000" b="1" i="1" spc="50" noProof="1">
                <a:ln w="11430"/>
                <a:solidFill>
                  <a:srgbClr val="FF0000"/>
                </a:solidFill>
                <a:effectLst>
                  <a:outerShdw blurRad="76200" dist="50800" dir="5400000" algn="tl" rotWithShape="0">
                    <a:srgbClr val="000000">
                      <a:alpha val="65000"/>
                    </a:srgbClr>
                  </a:outerShdw>
                </a:effectLst>
                <a:latin typeface="隶书" panose="02010509060101010101" pitchFamily="49" charset="-122"/>
                <a:ea typeface="隶书" panose="02010509060101010101" pitchFamily="49" charset="-122"/>
              </a:rPr>
              <a:t> </a:t>
            </a:r>
            <a:r>
              <a:rPr lang="en-US" altLang="zh-CN" sz="4000" b="1" i="1" spc="50" noProof="1">
                <a:ln w="11430"/>
                <a:solidFill>
                  <a:srgbClr val="FF0000"/>
                </a:solidFill>
                <a:effectLst>
                  <a:outerShdw blurRad="76200" dist="50800" dir="5400000" algn="tl" rotWithShape="0">
                    <a:srgbClr val="000000">
                      <a:alpha val="65000"/>
                    </a:srgbClr>
                  </a:outerShdw>
                </a:effectLst>
                <a:ea typeface="隶书" panose="02010509060101010101" pitchFamily="49" charset="-122"/>
                <a:cs typeface="Arial" panose="020B0604020202020204" pitchFamily="34" charset="0"/>
              </a:rPr>
              <a:t>cores</a:t>
            </a:r>
            <a:endParaRPr lang="zh-CN" altLang="en-US" sz="4000" b="1" i="1" spc="50" noProof="1">
              <a:ln w="11430"/>
              <a:solidFill>
                <a:srgbClr val="FF0000"/>
              </a:solidFill>
              <a:effectLst>
                <a:outerShdw blurRad="76200" dist="50800" dir="5400000" algn="tl" rotWithShape="0">
                  <a:srgbClr val="000000">
                    <a:alpha val="65000"/>
                  </a:srgbClr>
                </a:outerShdw>
              </a:effectLst>
              <a:ea typeface="隶书" panose="02010509060101010101" pitchFamily="49" charset="-122"/>
              <a:cs typeface="Arial" panose="020B0604020202020204" pitchFamily="34" charset="0"/>
            </a:endParaRPr>
          </a:p>
        </p:txBody>
      </p:sp>
      <p:sp>
        <p:nvSpPr>
          <p:cNvPr id="2" name="矩形 1"/>
          <p:cNvSpPr/>
          <p:nvPr/>
        </p:nvSpPr>
        <p:spPr>
          <a:xfrm>
            <a:off x="8183257" y="4328931"/>
            <a:ext cx="3391428" cy="1938992"/>
          </a:xfrm>
          <a:prstGeom prst="rect">
            <a:avLst/>
          </a:prstGeom>
        </p:spPr>
        <p:txBody>
          <a:bodyPr wrap="square">
            <a:spAutoFit/>
          </a:bodyPr>
          <a:lstStyle/>
          <a:p>
            <a:pPr marL="285750" lvl="0" indent="-285750">
              <a:buFont typeface="Arial" panose="020B0604020202020204" pitchFamily="34" charset="0"/>
              <a:buChar char="•"/>
            </a:pPr>
            <a:r>
              <a:rPr lang="en-US" altLang="zh-CN" sz="1500" b="1" dirty="0">
                <a:cs typeface="Arial" pitchFamily="34" charset="0"/>
              </a:rPr>
              <a:t>Large capacity configuration</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en-US" sz="1500" b="1" dirty="0">
                <a:cs typeface="Arial" panose="020B0604020202020204" pitchFamily="34" charset="0"/>
              </a:rPr>
              <a:t>High adaptability</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en-US" sz="1500" b="1" dirty="0">
                <a:cs typeface="Arial" panose="020B0604020202020204" pitchFamily="34" charset="0"/>
              </a:rPr>
              <a:t>High piping adaptability</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en-US" sz="1500" b="1" dirty="0">
                <a:cs typeface="Arial" panose="020B0604020202020204" pitchFamily="34" charset="0"/>
              </a:rPr>
              <a:t>High installation adaptability</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zh-CN" sz="1500" b="1" dirty="0">
                <a:cs typeface="Arial" panose="020B0604020202020204" pitchFamily="34" charset="0"/>
              </a:rPr>
              <a:t>Convenient installation</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zh-CN" sz="1500" b="1" dirty="0">
                <a:cs typeface="Arial" panose="020B0604020202020204" pitchFamily="34" charset="0"/>
              </a:rPr>
              <a:t>Intelligent debugging</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zh-CN" sz="1500" b="1" dirty="0">
                <a:cs typeface="Arial" panose="020B0604020202020204" pitchFamily="34" charset="0"/>
              </a:rPr>
              <a:t>Convenient maintenance</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zh-CN" sz="1500" b="1" dirty="0">
                <a:cs typeface="Arial" panose="020B0604020202020204" pitchFamily="34" charset="0"/>
              </a:rPr>
              <a:t>Efficient management</a:t>
            </a:r>
            <a:endParaRPr lang="zh-CN" altLang="en-US" sz="1500" b="1" dirty="0">
              <a:cs typeface="Arial" panose="020B0604020202020204" pitchFamily="34" charset="0"/>
            </a:endParaRPr>
          </a:p>
        </p:txBody>
      </p:sp>
      <p:sp>
        <p:nvSpPr>
          <p:cNvPr id="3" name="矩形 2"/>
          <p:cNvSpPr/>
          <p:nvPr/>
        </p:nvSpPr>
        <p:spPr>
          <a:xfrm>
            <a:off x="706890" y="4328931"/>
            <a:ext cx="3645382" cy="1938992"/>
          </a:xfrm>
          <a:prstGeom prst="rect">
            <a:avLst/>
          </a:prstGeom>
        </p:spPr>
        <p:txBody>
          <a:bodyPr wrap="square">
            <a:spAutoFit/>
          </a:bodyPr>
          <a:lstStyle/>
          <a:p>
            <a:pPr marL="285750" lvl="0" indent="-285750">
              <a:buFont typeface="Arial" panose="020B0604020202020204" pitchFamily="34" charset="0"/>
              <a:buChar char="•"/>
            </a:pPr>
            <a:r>
              <a:rPr lang="en-US" altLang="zh-CN" sz="1500" b="1" dirty="0">
                <a:cs typeface="Arial" panose="020B0604020202020204" pitchFamily="34" charset="0"/>
              </a:rPr>
              <a:t>Distributed</a:t>
            </a:r>
            <a:r>
              <a:rPr lang="zh-CN" altLang="en-US" sz="1500" b="1" dirty="0">
                <a:cs typeface="Arial" panose="020B0604020202020204" pitchFamily="34" charset="0"/>
              </a:rPr>
              <a:t> </a:t>
            </a:r>
            <a:r>
              <a:rPr lang="en-US" altLang="zh-CN" sz="1500" b="1" dirty="0">
                <a:cs typeface="Arial" panose="020B0604020202020204" pitchFamily="34" charset="0"/>
              </a:rPr>
              <a:t>remote central             </a:t>
            </a:r>
            <a:endParaRPr lang="en-US" altLang="zh-CN" sz="1500" b="1" dirty="0" smtClean="0">
              <a:cs typeface="Arial" panose="020B0604020202020204" pitchFamily="34" charset="0"/>
            </a:endParaRPr>
          </a:p>
          <a:p>
            <a:pPr marL="285750" lvl="0" indent="-285750">
              <a:buFont typeface="Arial" panose="020B0604020202020204" pitchFamily="34" charset="0"/>
              <a:buChar char="•"/>
            </a:pPr>
            <a:r>
              <a:rPr lang="en-US" altLang="zh-CN" sz="1500" b="1" dirty="0" smtClean="0">
                <a:cs typeface="Arial" panose="020B0604020202020204" pitchFamily="34" charset="0"/>
              </a:rPr>
              <a:t>control </a:t>
            </a:r>
            <a:r>
              <a:rPr lang="en-US" altLang="zh-CN" sz="1500" b="1" dirty="0">
                <a:cs typeface="Arial" panose="020B0604020202020204" pitchFamily="34" charset="0"/>
              </a:rPr>
              <a:t>system</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zh-CN" sz="1500" b="1" dirty="0">
                <a:cs typeface="Arial" panose="020B0604020202020204" pitchFamily="34" charset="0"/>
              </a:rPr>
              <a:t>Multiple gateway protocols </a:t>
            </a:r>
            <a:r>
              <a:rPr lang="en-US" altLang="zh-CN" sz="1500" b="1" dirty="0" smtClean="0">
                <a:cs typeface="Arial" panose="020B0604020202020204" pitchFamily="34" charset="0"/>
              </a:rPr>
              <a:t>(M</a:t>
            </a:r>
            <a:r>
              <a:rPr lang="en-US" altLang="en-US" sz="1500" b="1" dirty="0" smtClean="0">
                <a:cs typeface="Arial" panose="020B0604020202020204" pitchFamily="34" charset="0"/>
              </a:rPr>
              <a:t>odbus\KNS\</a:t>
            </a:r>
            <a:r>
              <a:rPr lang="en-US" altLang="en-US" sz="1500" b="1" dirty="0" err="1" smtClean="0">
                <a:cs typeface="Arial" panose="020B0604020202020204" pitchFamily="34" charset="0"/>
              </a:rPr>
              <a:t>BAC</a:t>
            </a:r>
            <a:r>
              <a:rPr lang="en-US" altLang="zh-CN" sz="1500" b="1" dirty="0" err="1" smtClean="0">
                <a:cs typeface="Arial" panose="020B0604020202020204" pitchFamily="34" charset="0"/>
              </a:rPr>
              <a:t>net</a:t>
            </a:r>
            <a:r>
              <a:rPr lang="en-US" altLang="en-US" sz="1500" b="1" dirty="0" smtClean="0">
                <a:cs typeface="Arial" panose="020B0604020202020204" pitchFamily="34" charset="0"/>
              </a:rPr>
              <a:t>\Modbus </a:t>
            </a:r>
            <a:r>
              <a:rPr lang="en-US" altLang="en-US" sz="1500" b="1" dirty="0">
                <a:cs typeface="Arial" panose="020B0604020202020204" pitchFamily="34" charset="0"/>
              </a:rPr>
              <a:t>mini)</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zh-CN" sz="1500" b="1" dirty="0">
                <a:cs typeface="Arial" panose="020B0604020202020204" pitchFamily="34" charset="0"/>
              </a:rPr>
              <a:t>Intelligent billing calculation system</a:t>
            </a:r>
            <a:endParaRPr lang="zh-CN" altLang="en-US" sz="1500" b="1" dirty="0">
              <a:cs typeface="Arial" panose="020B0604020202020204" pitchFamily="34" charset="0"/>
            </a:endParaRPr>
          </a:p>
          <a:p>
            <a:pPr marL="285750" lvl="0" indent="-285750">
              <a:buFont typeface="Arial" panose="020B0604020202020204" pitchFamily="34" charset="0"/>
              <a:buChar char="•"/>
            </a:pPr>
            <a:r>
              <a:rPr lang="en-US" altLang="zh-CN" sz="1500" b="1" dirty="0">
                <a:cs typeface="Arial" panose="020B0604020202020204" pitchFamily="34" charset="0"/>
              </a:rPr>
              <a:t>Local centralized control solution</a:t>
            </a:r>
            <a:endParaRPr lang="zh-CN" altLang="en-US" sz="1500" b="1" dirty="0">
              <a:cs typeface="Arial" panose="020B0604020202020204" pitchFamily="34" charset="0"/>
            </a:endParaRP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9011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90116" name="Text Box 15"/>
          <p:cNvSpPr txBox="1">
            <a:spLocks noChangeArrowheads="1"/>
          </p:cNvSpPr>
          <p:nvPr/>
        </p:nvSpPr>
        <p:spPr bwMode="auto">
          <a:xfrm>
            <a:off x="-22225" y="987425"/>
            <a:ext cx="118665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⑥ </a:t>
            </a:r>
            <a:r>
              <a:rPr lang="en-US" altLang="zh-CN" sz="2400" b="1">
                <a:ea typeface="Arial Unicode MS" panose="020B0604020202020204" pitchFamily="34" charset="-122"/>
                <a:cs typeface="Arial Unicode MS" panose="020B0604020202020204" pitchFamily="34" charset="-122"/>
              </a:rPr>
              <a:t>Cooling system high adaptability</a:t>
            </a:r>
            <a:r>
              <a:rPr lang="en-US" altLang="zh-CN" sz="2400" b="1"/>
              <a:t>——</a:t>
            </a:r>
            <a:r>
              <a:rPr lang="en-US" altLang="zh-CN" sz="2400" b="1">
                <a:solidFill>
                  <a:srgbClr val="FF0000"/>
                </a:solidFill>
              </a:rPr>
              <a:t>Low-temp anti-freezing control</a:t>
            </a:r>
          </a:p>
        </p:txBody>
      </p:sp>
      <p:sp>
        <p:nvSpPr>
          <p:cNvPr id="90117" name="矩形 16"/>
          <p:cNvSpPr>
            <a:spLocks noChangeArrowheads="1"/>
          </p:cNvSpPr>
          <p:nvPr/>
        </p:nvSpPr>
        <p:spPr bwMode="auto">
          <a:xfrm>
            <a:off x="598488" y="1622425"/>
            <a:ext cx="9928225"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The hot gas bypass at the bottom of the heat exchanger adopts anti-freezing design to achieve effective drainage and stable operation under low temperature.</a:t>
            </a:r>
          </a:p>
        </p:txBody>
      </p:sp>
      <p:pic>
        <p:nvPicPr>
          <p:cNvPr id="9011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70063" y="2300288"/>
            <a:ext cx="7199312" cy="365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9113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91140" name="Text Box 15"/>
          <p:cNvSpPr txBox="1">
            <a:spLocks noChangeArrowheads="1"/>
          </p:cNvSpPr>
          <p:nvPr/>
        </p:nvSpPr>
        <p:spPr bwMode="auto">
          <a:xfrm>
            <a:off x="-19050" y="987425"/>
            <a:ext cx="122301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⑥</a:t>
            </a:r>
            <a:r>
              <a:rPr lang="en-US" altLang="zh-CN" sz="2400" b="1">
                <a:ea typeface="Arial Unicode MS" panose="020B0604020202020204" pitchFamily="34" charset="-122"/>
                <a:cs typeface="Arial Unicode MS" panose="020B0604020202020204" pitchFamily="34" charset="-122"/>
              </a:rPr>
              <a:t> Cooling system high adaptability</a:t>
            </a:r>
            <a:r>
              <a:rPr lang="en-US" altLang="zh-CN" sz="2400" b="1"/>
              <a:t>——</a:t>
            </a:r>
            <a:r>
              <a:rPr lang="en-US" altLang="zh-CN" sz="2400" b="1">
                <a:solidFill>
                  <a:srgbClr val="FF0000"/>
                </a:solidFill>
              </a:rPr>
              <a:t>Advanced liquid strike prevention tech</a:t>
            </a:r>
          </a:p>
        </p:txBody>
      </p:sp>
      <p:sp>
        <p:nvSpPr>
          <p:cNvPr id="91141" name="矩形 3"/>
          <p:cNvSpPr>
            <a:spLocks noChangeArrowheads="1"/>
          </p:cNvSpPr>
          <p:nvPr/>
        </p:nvSpPr>
        <p:spPr bwMode="auto">
          <a:xfrm>
            <a:off x="419100" y="1436688"/>
            <a:ext cx="110251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The high-efficiency and large-capacity gas liquid separator can effectively separate gas and liquid refrigerant and avoid a large amount of refrigerant being directly sucked into the compressor.  By judging liquid return based on the suction and discharge temperatures, the compressor and EEV will adjust in time to prevent liquid strike.</a:t>
            </a:r>
            <a:endParaRPr lang="zh-CN" altLang="zh-CN"/>
          </a:p>
        </p:txBody>
      </p:sp>
      <p:grpSp>
        <p:nvGrpSpPr>
          <p:cNvPr id="91142" name="组合 4"/>
          <p:cNvGrpSpPr>
            <a:grpSpLocks/>
          </p:cNvGrpSpPr>
          <p:nvPr/>
        </p:nvGrpSpPr>
        <p:grpSpPr bwMode="auto">
          <a:xfrm>
            <a:off x="704850" y="2787650"/>
            <a:ext cx="10544175" cy="3038475"/>
            <a:chOff x="823913" y="2883539"/>
            <a:chExt cx="10544175" cy="3038475"/>
          </a:xfrm>
        </p:grpSpPr>
        <p:grpSp>
          <p:nvGrpSpPr>
            <p:cNvPr id="91143" name="组合 5"/>
            <p:cNvGrpSpPr>
              <a:grpSpLocks/>
            </p:cNvGrpSpPr>
            <p:nvPr/>
          </p:nvGrpSpPr>
          <p:grpSpPr bwMode="auto">
            <a:xfrm>
              <a:off x="823913" y="2883539"/>
              <a:ext cx="10544175" cy="3038475"/>
              <a:chOff x="823913" y="2883539"/>
              <a:chExt cx="10544175" cy="3038475"/>
            </a:xfrm>
          </p:grpSpPr>
          <p:pic>
            <p:nvPicPr>
              <p:cNvPr id="911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3913" y="2883539"/>
                <a:ext cx="10544175" cy="303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6" name="椭圆 18"/>
              <p:cNvSpPr>
                <a:spLocks noChangeArrowheads="1"/>
              </p:cNvSpPr>
              <p:nvPr/>
            </p:nvSpPr>
            <p:spPr bwMode="auto">
              <a:xfrm>
                <a:off x="9369631" y="3336966"/>
                <a:ext cx="1935678" cy="1959429"/>
              </a:xfrm>
              <a:prstGeom prst="ellipse">
                <a:avLst/>
              </a:prstGeom>
              <a:solidFill>
                <a:srgbClr val="21A7D1"/>
              </a:solidFill>
              <a:ln w="9525">
                <a:solidFill>
                  <a:schemeClr val="tx1"/>
                </a:solidFill>
                <a:round/>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a:buFont typeface="Arial" panose="020B0604020202020204" pitchFamily="34" charset="0"/>
                  <a:buNone/>
                </a:pPr>
                <a:r>
                  <a:rPr lang="en-US" altLang="zh-CN" sz="2000">
                    <a:solidFill>
                      <a:schemeClr val="bg1"/>
                    </a:solidFill>
                  </a:rPr>
                  <a:t>Safe and reliable operation</a:t>
                </a:r>
                <a:endParaRPr lang="zh-CN" altLang="en-US" sz="2000">
                  <a:solidFill>
                    <a:schemeClr val="bg1"/>
                  </a:solidFill>
                </a:endParaRPr>
              </a:p>
            </p:txBody>
          </p:sp>
          <p:sp>
            <p:nvSpPr>
              <p:cNvPr id="91147" name="TextBox 22"/>
              <p:cNvSpPr txBox="1">
                <a:spLocks noChangeArrowheads="1"/>
              </p:cNvSpPr>
              <p:nvPr/>
            </p:nvSpPr>
            <p:spPr bwMode="auto">
              <a:xfrm>
                <a:off x="5605154" y="3348842"/>
                <a:ext cx="1733798" cy="400110"/>
              </a:xfrm>
              <a:prstGeom prst="rect">
                <a:avLst/>
              </a:prstGeom>
              <a:solidFill>
                <a:srgbClr val="1AA4C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00">
                    <a:solidFill>
                      <a:schemeClr val="bg1"/>
                    </a:solidFill>
                  </a:rPr>
                  <a:t>Fan output</a:t>
                </a:r>
                <a:endParaRPr lang="zh-CN" altLang="en-US" sz="2000">
                  <a:solidFill>
                    <a:schemeClr val="bg1"/>
                  </a:solidFill>
                </a:endParaRPr>
              </a:p>
            </p:txBody>
          </p:sp>
          <p:sp>
            <p:nvSpPr>
              <p:cNvPr id="91148" name="TextBox 23"/>
              <p:cNvSpPr txBox="1">
                <a:spLocks noChangeArrowheads="1"/>
              </p:cNvSpPr>
              <p:nvPr/>
            </p:nvSpPr>
            <p:spPr bwMode="auto">
              <a:xfrm>
                <a:off x="5225143" y="4001982"/>
                <a:ext cx="2493817" cy="707886"/>
              </a:xfrm>
              <a:prstGeom prst="rect">
                <a:avLst/>
              </a:prstGeom>
              <a:solidFill>
                <a:srgbClr val="2CBFD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a:solidFill>
                      <a:schemeClr val="bg1"/>
                    </a:solidFill>
                  </a:rPr>
                  <a:t>Flow regulating parts, EEV control</a:t>
                </a:r>
                <a:endParaRPr lang="zh-CN" altLang="en-US" sz="2000">
                  <a:solidFill>
                    <a:schemeClr val="bg1"/>
                  </a:solidFill>
                </a:endParaRPr>
              </a:p>
            </p:txBody>
          </p:sp>
          <p:sp>
            <p:nvSpPr>
              <p:cNvPr id="91149" name="TextBox 24"/>
              <p:cNvSpPr txBox="1">
                <a:spLocks noChangeArrowheads="1"/>
              </p:cNvSpPr>
              <p:nvPr/>
            </p:nvSpPr>
            <p:spPr bwMode="auto">
              <a:xfrm>
                <a:off x="5533901" y="5045034"/>
                <a:ext cx="1909951" cy="400110"/>
              </a:xfrm>
              <a:prstGeom prst="rect">
                <a:avLst/>
              </a:prstGeom>
              <a:solidFill>
                <a:srgbClr val="24C3F3"/>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00">
                    <a:solidFill>
                      <a:schemeClr val="bg1"/>
                    </a:solidFill>
                  </a:rPr>
                  <a:t>Compr. output</a:t>
                </a:r>
                <a:endParaRPr lang="zh-CN" altLang="en-US" sz="2000">
                  <a:solidFill>
                    <a:schemeClr val="bg1"/>
                  </a:solidFill>
                </a:endParaRPr>
              </a:p>
            </p:txBody>
          </p:sp>
          <p:sp>
            <p:nvSpPr>
              <p:cNvPr id="91150" name="TextBox 26"/>
              <p:cNvSpPr txBox="1">
                <a:spLocks noChangeArrowheads="1"/>
              </p:cNvSpPr>
              <p:nvPr/>
            </p:nvSpPr>
            <p:spPr bwMode="auto">
              <a:xfrm>
                <a:off x="872023" y="4104892"/>
                <a:ext cx="2622467" cy="646331"/>
              </a:xfrm>
              <a:prstGeom prst="rect">
                <a:avLst/>
              </a:prstGeom>
              <a:solidFill>
                <a:srgbClr val="D2A04E"/>
              </a:solidFill>
              <a:ln w="9525">
                <a:solidFill>
                  <a:srgbClr val="D2A04E"/>
                </a:solidFill>
                <a:round/>
                <a:headEnd/>
                <a:tailEnd/>
              </a:ln>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solidFill>
                      <a:schemeClr val="bg1"/>
                    </a:solidFill>
                  </a:rPr>
                  <a:t>Liquid return judgment, oil temp. judgment</a:t>
                </a:r>
                <a:endParaRPr lang="zh-CN" altLang="en-US">
                  <a:solidFill>
                    <a:schemeClr val="bg1"/>
                  </a:solidFill>
                </a:endParaRPr>
              </a:p>
            </p:txBody>
          </p:sp>
          <p:sp>
            <p:nvSpPr>
              <p:cNvPr id="91151" name="TextBox 27"/>
              <p:cNvSpPr txBox="1">
                <a:spLocks noChangeArrowheads="1"/>
              </p:cNvSpPr>
              <p:nvPr/>
            </p:nvSpPr>
            <p:spPr bwMode="auto">
              <a:xfrm>
                <a:off x="1106194" y="4990430"/>
                <a:ext cx="2147144" cy="369332"/>
              </a:xfrm>
              <a:prstGeom prst="rect">
                <a:avLst/>
              </a:prstGeom>
              <a:solidFill>
                <a:srgbClr val="DDA55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solidFill>
                      <a:schemeClr val="bg1"/>
                    </a:solidFill>
                  </a:rPr>
                  <a:t>Suct. temp. &amp; pres.</a:t>
                </a:r>
                <a:endParaRPr lang="zh-CN" altLang="en-US">
                  <a:solidFill>
                    <a:schemeClr val="bg1"/>
                  </a:solidFill>
                </a:endParaRPr>
              </a:p>
            </p:txBody>
          </p:sp>
          <p:sp>
            <p:nvSpPr>
              <p:cNvPr id="91152" name="矩形 6"/>
              <p:cNvSpPr>
                <a:spLocks noChangeArrowheads="1"/>
              </p:cNvSpPr>
              <p:nvPr/>
            </p:nvSpPr>
            <p:spPr bwMode="auto">
              <a:xfrm>
                <a:off x="1251284" y="3465095"/>
                <a:ext cx="1848051" cy="327259"/>
              </a:xfrm>
              <a:prstGeom prst="rect">
                <a:avLst/>
              </a:prstGeom>
              <a:solidFill>
                <a:srgbClr val="C19248"/>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
          <p:nvSpPr>
            <p:cNvPr id="91144" name="TextBox 25"/>
            <p:cNvSpPr txBox="1">
              <a:spLocks noChangeArrowheads="1"/>
            </p:cNvSpPr>
            <p:nvPr/>
          </p:nvSpPr>
          <p:spPr bwMode="auto">
            <a:xfrm>
              <a:off x="1106194" y="3444058"/>
              <a:ext cx="22459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solidFill>
                    <a:schemeClr val="bg1"/>
                  </a:solidFill>
                </a:rPr>
                <a:t>Disch. temp. &amp; pres.</a:t>
              </a:r>
              <a:endParaRPr lang="zh-CN" altLang="en-US">
                <a:solidFill>
                  <a:schemeClr val="bg1"/>
                </a:solidFill>
              </a:endParaRPr>
            </a:p>
          </p:txBody>
        </p:sp>
      </p:gr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ea typeface="Arial Unicode MS" panose="020B0604020202020204" pitchFamily="34" charset="-122"/>
                <a:cs typeface="Arial Unicode MS" panose="020B0604020202020204" pitchFamily="34" charset="-122"/>
                <a:sym typeface="微软雅黑" panose="020B0503020204020204" pitchFamily="34" charset="-122"/>
              </a:rPr>
              <a:t>Stable, reliable</a:t>
            </a:r>
            <a:endParaRPr lang="en-US" altLang="zh-CN" sz="3600" b="1">
              <a:ea typeface="等线" pitchFamily="2" charset="-122"/>
              <a:sym typeface="微软雅黑" panose="020B0503020204020204" pitchFamily="34" charset="-122"/>
            </a:endParaRPr>
          </a:p>
        </p:txBody>
      </p:sp>
      <p:sp>
        <p:nvSpPr>
          <p:cNvPr id="9216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92164" name="Text Box 15"/>
          <p:cNvSpPr txBox="1">
            <a:spLocks noChangeArrowheads="1"/>
          </p:cNvSpPr>
          <p:nvPr/>
        </p:nvSpPr>
        <p:spPr bwMode="auto">
          <a:xfrm>
            <a:off x="-22225" y="987425"/>
            <a:ext cx="118665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sym typeface="微软雅黑" panose="020B0503020204020204" pitchFamily="34" charset="-122"/>
              </a:rPr>
              <a:t>⑥ </a:t>
            </a:r>
            <a:r>
              <a:rPr lang="en-US" altLang="zh-CN" sz="2400" b="1"/>
              <a:t>Super-wide working range——</a:t>
            </a:r>
            <a:r>
              <a:rPr lang="en-US" altLang="zh-CN" sz="2400" b="1">
                <a:solidFill>
                  <a:srgbClr val="FF0000"/>
                </a:solidFill>
              </a:rPr>
              <a:t>Wide Operation Range </a:t>
            </a:r>
          </a:p>
        </p:txBody>
      </p:sp>
      <p:sp>
        <p:nvSpPr>
          <p:cNvPr id="92165" name="矩形 7"/>
          <p:cNvSpPr>
            <a:spLocks noChangeArrowheads="1"/>
          </p:cNvSpPr>
          <p:nvPr/>
        </p:nvSpPr>
        <p:spPr bwMode="auto">
          <a:xfrm>
            <a:off x="585788" y="1592263"/>
            <a:ext cx="1117282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dirty="0"/>
              <a:t>-30</a:t>
            </a:r>
            <a:r>
              <a:rPr lang="zh-CN" altLang="zh-CN" dirty="0"/>
              <a:t>℃</a:t>
            </a:r>
            <a:r>
              <a:rPr lang="en-US" altLang="zh-CN" dirty="0" smtClean="0"/>
              <a:t>-52℃ stable </a:t>
            </a:r>
            <a:r>
              <a:rPr lang="en-US" altLang="zh-CN" dirty="0"/>
              <a:t>operation to provide users with comfortable environment in both cold and hot weather, operating ambient temperature for cooling can be as low as -15℃.</a:t>
            </a:r>
            <a:endParaRPr lang="zh-CN" altLang="zh-CN" dirty="0"/>
          </a:p>
        </p:txBody>
      </p:sp>
      <p:sp>
        <p:nvSpPr>
          <p:cNvPr id="92166" name="矩形 3"/>
          <p:cNvSpPr>
            <a:spLocks noChangeArrowheads="1"/>
          </p:cNvSpPr>
          <p:nvPr/>
        </p:nvSpPr>
        <p:spPr bwMode="auto">
          <a:xfrm>
            <a:off x="504825" y="5589588"/>
            <a:ext cx="110664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600"/>
              <a:t>Note: For specific operation conditions of -15</a:t>
            </a:r>
            <a:r>
              <a:rPr lang="zh-CN" altLang="zh-CN" sz="1600"/>
              <a:t>℃</a:t>
            </a:r>
            <a:r>
              <a:rPr lang="en-US" altLang="zh-CN" sz="1600"/>
              <a:t> low temperature cooling operation please inquire engineering technician. General lowest operating temperature for cooling is -5</a:t>
            </a:r>
            <a:r>
              <a:rPr lang="zh-CN" altLang="zh-CN" sz="1600"/>
              <a:t>℃</a:t>
            </a:r>
            <a:r>
              <a:rPr lang="en-US" altLang="zh-CN" sz="1600"/>
              <a:t>.</a:t>
            </a:r>
            <a:endParaRPr lang="zh-CN" altLang="zh-CN" sz="1600"/>
          </a:p>
        </p:txBody>
      </p:sp>
      <p:pic>
        <p:nvPicPr>
          <p:cNvPr id="3" name="图片 2"/>
          <p:cNvPicPr>
            <a:picLocks noChangeAspect="1"/>
          </p:cNvPicPr>
          <p:nvPr/>
        </p:nvPicPr>
        <p:blipFill>
          <a:blip r:embed="rId2"/>
          <a:stretch>
            <a:fillRect/>
          </a:stretch>
        </p:blipFill>
        <p:spPr>
          <a:xfrm>
            <a:off x="2648743" y="2319338"/>
            <a:ext cx="6524625" cy="3000375"/>
          </a:xfrm>
          <a:prstGeom prst="rect">
            <a:avLst/>
          </a:prstGeom>
        </p:spPr>
      </p:pic>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t>Flexible engineering design</a:t>
            </a:r>
            <a:endParaRPr lang="en-US" altLang="zh-CN" sz="3600">
              <a:ea typeface="Arial Unicode MS" panose="020B0604020202020204" pitchFamily="34" charset="-122"/>
              <a:cs typeface="Arial Unicode MS" panose="020B0604020202020204" pitchFamily="34" charset="-122"/>
            </a:endParaRPr>
          </a:p>
        </p:txBody>
      </p:sp>
      <p:sp>
        <p:nvSpPr>
          <p:cNvPr id="9318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cxnSp>
        <p:nvCxnSpPr>
          <p:cNvPr id="9" name="直接连接符 8"/>
          <p:cNvCxnSpPr/>
          <p:nvPr/>
        </p:nvCxnSpPr>
        <p:spPr>
          <a:xfrm>
            <a:off x="3124200" y="2776538"/>
            <a:ext cx="0" cy="1798637"/>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93189" name="Oval 6"/>
          <p:cNvSpPr>
            <a:spLocks noChangeArrowheads="1"/>
          </p:cNvSpPr>
          <p:nvPr/>
        </p:nvSpPr>
        <p:spPr bwMode="auto">
          <a:xfrm>
            <a:off x="4314825" y="2686050"/>
            <a:ext cx="355600"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2</a:t>
            </a:r>
            <a:endParaRPr lang="zh-CN" altLang="en-US" sz="2800" b="1">
              <a:solidFill>
                <a:schemeClr val="bg1"/>
              </a:solidFill>
            </a:endParaRPr>
          </a:p>
        </p:txBody>
      </p:sp>
      <p:sp>
        <p:nvSpPr>
          <p:cNvPr id="93190" name="矩形 3"/>
          <p:cNvSpPr>
            <a:spLocks noChangeArrowheads="1"/>
          </p:cNvSpPr>
          <p:nvPr/>
        </p:nvSpPr>
        <p:spPr bwMode="auto">
          <a:xfrm>
            <a:off x="977900" y="3303588"/>
            <a:ext cx="1874838" cy="637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dirty="0"/>
              <a:t>Large capacity configuration</a:t>
            </a:r>
          </a:p>
        </p:txBody>
      </p:sp>
      <p:sp>
        <p:nvSpPr>
          <p:cNvPr id="93191" name="矩形 4"/>
          <p:cNvSpPr>
            <a:spLocks noChangeArrowheads="1"/>
          </p:cNvSpPr>
          <p:nvPr/>
        </p:nvSpPr>
        <p:spPr bwMode="auto">
          <a:xfrm>
            <a:off x="3313113" y="3325813"/>
            <a:ext cx="2359025"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Highly adaptable fan system</a:t>
            </a:r>
          </a:p>
        </p:txBody>
      </p:sp>
      <p:cxnSp>
        <p:nvCxnSpPr>
          <p:cNvPr id="15" name="直接连接符 14"/>
          <p:cNvCxnSpPr/>
          <p:nvPr/>
        </p:nvCxnSpPr>
        <p:spPr>
          <a:xfrm>
            <a:off x="6026150" y="2776538"/>
            <a:ext cx="7938" cy="1798637"/>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93193" name="矩形 15"/>
          <p:cNvSpPr>
            <a:spLocks noChangeArrowheads="1"/>
          </p:cNvSpPr>
          <p:nvPr/>
        </p:nvSpPr>
        <p:spPr bwMode="auto">
          <a:xfrm>
            <a:off x="6438900" y="3290888"/>
            <a:ext cx="1998663"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High piping adaptability</a:t>
            </a:r>
            <a:endParaRPr lang="zh-CN" altLang="en-US" sz="2000" b="1"/>
          </a:p>
        </p:txBody>
      </p:sp>
      <p:cxnSp>
        <p:nvCxnSpPr>
          <p:cNvPr id="17" name="直接连接符 16"/>
          <p:cNvCxnSpPr/>
          <p:nvPr/>
        </p:nvCxnSpPr>
        <p:spPr>
          <a:xfrm>
            <a:off x="8523288" y="2744788"/>
            <a:ext cx="15875" cy="1798637"/>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58813" y="2809875"/>
            <a:ext cx="0" cy="1798638"/>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93196" name="Oval 6"/>
          <p:cNvSpPr>
            <a:spLocks noChangeArrowheads="1"/>
          </p:cNvSpPr>
          <p:nvPr/>
        </p:nvSpPr>
        <p:spPr bwMode="auto">
          <a:xfrm>
            <a:off x="9632950" y="2708275"/>
            <a:ext cx="355600"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4</a:t>
            </a:r>
            <a:endParaRPr lang="zh-CN" altLang="en-US" sz="2800" b="1">
              <a:solidFill>
                <a:schemeClr val="bg1"/>
              </a:solidFill>
            </a:endParaRPr>
          </a:p>
        </p:txBody>
      </p:sp>
      <p:sp>
        <p:nvSpPr>
          <p:cNvPr id="93197" name="矩形 18"/>
          <p:cNvSpPr>
            <a:spLocks noChangeArrowheads="1"/>
          </p:cNvSpPr>
          <p:nvPr/>
        </p:nvSpPr>
        <p:spPr bwMode="auto">
          <a:xfrm>
            <a:off x="8699500" y="3311525"/>
            <a:ext cx="224790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High installation adaptability</a:t>
            </a:r>
            <a:endParaRPr lang="zh-CN" altLang="en-US" sz="2000" b="1"/>
          </a:p>
        </p:txBody>
      </p:sp>
      <p:cxnSp>
        <p:nvCxnSpPr>
          <p:cNvPr id="32" name="直接连接符 31"/>
          <p:cNvCxnSpPr/>
          <p:nvPr/>
        </p:nvCxnSpPr>
        <p:spPr>
          <a:xfrm>
            <a:off x="11018838" y="2744788"/>
            <a:ext cx="0" cy="1798637"/>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93199" name="Oval 6"/>
          <p:cNvSpPr>
            <a:spLocks noChangeArrowheads="1"/>
          </p:cNvSpPr>
          <p:nvPr/>
        </p:nvSpPr>
        <p:spPr bwMode="auto">
          <a:xfrm>
            <a:off x="1731963" y="2686050"/>
            <a:ext cx="355600"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1</a:t>
            </a:r>
            <a:endParaRPr lang="zh-CN" altLang="en-US" sz="2800" b="1">
              <a:solidFill>
                <a:schemeClr val="bg1"/>
              </a:solidFill>
            </a:endParaRPr>
          </a:p>
        </p:txBody>
      </p:sp>
      <p:sp>
        <p:nvSpPr>
          <p:cNvPr id="93200" name="Oval 6"/>
          <p:cNvSpPr>
            <a:spLocks noChangeArrowheads="1"/>
          </p:cNvSpPr>
          <p:nvPr/>
        </p:nvSpPr>
        <p:spPr bwMode="auto">
          <a:xfrm>
            <a:off x="7234238" y="2686050"/>
            <a:ext cx="355600"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3</a:t>
            </a:r>
            <a:endParaRPr lang="zh-CN" altLang="en-US" sz="2800" b="1">
              <a:solidFill>
                <a:schemeClr val="bg1"/>
              </a:solidFill>
            </a:endParaRPr>
          </a:p>
        </p:txBody>
      </p:sp>
      <p:cxnSp>
        <p:nvCxnSpPr>
          <p:cNvPr id="21" name="PA_淘宝店chenying0907出品 18"/>
          <p:cNvCxnSpPr/>
          <p:nvPr>
            <p:custDataLst>
              <p:tags r:id="rId1"/>
            </p:custDataLst>
          </p:nvPr>
        </p:nvCxnSpPr>
        <p:spPr>
          <a:xfrm flipV="1">
            <a:off x="138113" y="2544763"/>
            <a:ext cx="11793537" cy="53975"/>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93202" name="前言"/>
          <p:cNvSpPr>
            <a:spLocks noChangeArrowheads="1"/>
          </p:cNvSpPr>
          <p:nvPr/>
        </p:nvSpPr>
        <p:spPr bwMode="auto">
          <a:xfrm>
            <a:off x="1468438" y="1692275"/>
            <a:ext cx="1046321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r>
              <a:rPr lang="en-US" altLang="zh-CN" sz="4000" b="1" dirty="0">
                <a:solidFill>
                  <a:srgbClr val="C75050"/>
                </a:solidFill>
                <a:ea typeface="Arial Unicode MS" panose="020B0604020202020204" pitchFamily="34" charset="-122"/>
                <a:cs typeface="Arial" panose="020B0604020202020204" pitchFamily="34" charset="0"/>
                <a:sym typeface="Calibri" panose="020F0502020204030204" pitchFamily="34" charset="0"/>
              </a:rPr>
              <a:t>Flexible engineering design</a:t>
            </a:r>
          </a:p>
        </p:txBody>
      </p:sp>
      <p:sp>
        <p:nvSpPr>
          <p:cNvPr id="23" name="淘宝店chenying0907出品 28"/>
          <p:cNvSpPr/>
          <p:nvPr/>
        </p:nvSpPr>
        <p:spPr>
          <a:xfrm>
            <a:off x="1100138" y="1701800"/>
            <a:ext cx="144462" cy="581025"/>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Arial Unicode MS" panose="020B0604020202020204" pitchFamily="34" charset="-122"/>
              <a:cs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down)">
                                      <p:cBhvr>
                                        <p:cTn id="1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dirty="0">
                <a:sym typeface="微软雅黑" panose="020B0503020204020204" pitchFamily="34" charset="-122"/>
              </a:rPr>
              <a:t>Flexible engineering design</a:t>
            </a:r>
            <a:endParaRPr lang="en-US" altLang="zh-CN" sz="3600" b="1" dirty="0">
              <a:ea typeface="等线" pitchFamily="2" charset="-122"/>
              <a:sym typeface="微软雅黑" panose="020B0503020204020204" pitchFamily="34" charset="-122"/>
            </a:endParaRPr>
          </a:p>
        </p:txBody>
      </p:sp>
      <p:sp>
        <p:nvSpPr>
          <p:cNvPr id="9421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33" name="矩形 32"/>
          <p:cNvSpPr/>
          <p:nvPr/>
        </p:nvSpPr>
        <p:spPr>
          <a:xfrm>
            <a:off x="138113" y="1222719"/>
            <a:ext cx="9827690" cy="461665"/>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①</a:t>
            </a:r>
            <a:r>
              <a:rPr lang="en-US" altLang="zh-CN" sz="2400" b="1" dirty="0">
                <a:cs typeface="Arial" pitchFamily="34" charset="0"/>
              </a:rPr>
              <a:t>Large capacity </a:t>
            </a:r>
            <a:r>
              <a:rPr lang="en-US" altLang="zh-CN" sz="2400" b="1" dirty="0" smtClean="0">
                <a:cs typeface="Arial" pitchFamily="34" charset="0"/>
              </a:rPr>
              <a:t>configuration——</a:t>
            </a:r>
            <a:r>
              <a:rPr lang="en-US" altLang="zh-CN" sz="2400" b="1" dirty="0">
                <a:solidFill>
                  <a:srgbClr val="FF0000"/>
                </a:solidFill>
                <a:latin typeface="微软雅黑" pitchFamily="34" charset="-122"/>
              </a:rPr>
              <a:t>Wide capacity design</a:t>
            </a:r>
            <a:endParaRPr lang="zh-CN" altLang="en-US" sz="2400" b="1" dirty="0">
              <a:latin typeface="Arial" pitchFamily="34" charset="0"/>
              <a:ea typeface="微软雅黑" pitchFamily="34" charset="-122"/>
              <a:cs typeface="Arial" pitchFamily="34" charset="0"/>
            </a:endParaRPr>
          </a:p>
        </p:txBody>
      </p:sp>
      <p:grpSp>
        <p:nvGrpSpPr>
          <p:cNvPr id="7" name="组合 7"/>
          <p:cNvGrpSpPr>
            <a:grpSpLocks/>
          </p:cNvGrpSpPr>
          <p:nvPr/>
        </p:nvGrpSpPr>
        <p:grpSpPr bwMode="auto">
          <a:xfrm>
            <a:off x="1603774" y="2915652"/>
            <a:ext cx="8161549" cy="2852101"/>
            <a:chOff x="318077" y="2563100"/>
            <a:chExt cx="11056998" cy="4234575"/>
          </a:xfrm>
        </p:grpSpPr>
        <p:sp>
          <p:nvSpPr>
            <p:cNvPr id="8" name="矩形 12"/>
            <p:cNvSpPr>
              <a:spLocks noChangeArrowheads="1"/>
            </p:cNvSpPr>
            <p:nvPr/>
          </p:nvSpPr>
          <p:spPr bwMode="auto">
            <a:xfrm>
              <a:off x="574675" y="6399213"/>
              <a:ext cx="184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pitchFamily="34" charset="0"/>
                  <a:ea typeface="微软雅黑" pitchFamily="34" charset="-122"/>
                </a:defRPr>
              </a:lvl9pPr>
            </a:lstStyle>
            <a:p>
              <a:pPr eaLnBrk="1" hangingPunct="1">
                <a:lnSpc>
                  <a:spcPct val="150000"/>
                </a:lnSpc>
              </a:pPr>
              <a:endParaRPr lang="zh-CN" altLang="zh-CN" sz="1500" b="1">
                <a:latin typeface="微软雅黑" pitchFamily="34" charset="-122"/>
              </a:endParaRPr>
            </a:p>
          </p:txBody>
        </p:sp>
        <p:sp>
          <p:nvSpPr>
            <p:cNvPr id="11" name="矩形 10"/>
            <p:cNvSpPr/>
            <p:nvPr/>
          </p:nvSpPr>
          <p:spPr>
            <a:xfrm>
              <a:off x="1951752" y="4078138"/>
              <a:ext cx="532790" cy="307399"/>
            </a:xfrm>
            <a:prstGeom prst="rect">
              <a:avLst/>
            </a:prstGeom>
          </p:spPr>
          <p:txBody>
            <a:bodyPr wrap="none">
              <a:spAutoFit/>
            </a:bodyPr>
            <a:lstStyle/>
            <a:p>
              <a:pPr fontAlgn="auto">
                <a:spcBef>
                  <a:spcPts val="0"/>
                </a:spcBef>
                <a:spcAft>
                  <a:spcPts val="0"/>
                </a:spcAft>
                <a:defRPr/>
              </a:pPr>
              <a:r>
                <a:rPr lang="en-US" altLang="zh-CN" sz="1400" kern="0" dirty="0">
                  <a:solidFill>
                    <a:sysClr val="windowText" lastClr="000000"/>
                  </a:solidFill>
                </a:rPr>
                <a:t>8HP</a:t>
              </a:r>
              <a:endParaRPr lang="zh-CN" altLang="en-US" sz="1400" kern="0" dirty="0">
                <a:solidFill>
                  <a:sysClr val="windowText" lastClr="000000"/>
                </a:solidFill>
              </a:endParaRPr>
            </a:p>
          </p:txBody>
        </p:sp>
        <p:sp>
          <p:nvSpPr>
            <p:cNvPr id="12" name="矩形 11"/>
            <p:cNvSpPr/>
            <p:nvPr/>
          </p:nvSpPr>
          <p:spPr>
            <a:xfrm>
              <a:off x="5421307" y="4087547"/>
              <a:ext cx="892263" cy="307399"/>
            </a:xfrm>
            <a:prstGeom prst="rect">
              <a:avLst/>
            </a:prstGeom>
          </p:spPr>
          <p:txBody>
            <a:bodyPr wrap="none">
              <a:spAutoFit/>
            </a:bodyPr>
            <a:lstStyle/>
            <a:p>
              <a:pPr fontAlgn="auto">
                <a:spcBef>
                  <a:spcPts val="0"/>
                </a:spcBef>
                <a:spcAft>
                  <a:spcPts val="0"/>
                </a:spcAft>
                <a:defRPr/>
              </a:pPr>
              <a:r>
                <a:rPr lang="en-US" altLang="zh-CN" sz="1400" kern="0" dirty="0">
                  <a:solidFill>
                    <a:sysClr val="windowText" lastClr="000000"/>
                  </a:solidFill>
                </a:rPr>
                <a:t>24-88HP</a:t>
              </a:r>
              <a:endParaRPr lang="zh-CN" altLang="en-US" sz="1400" kern="0" dirty="0">
                <a:solidFill>
                  <a:sysClr val="windowText" lastClr="000000"/>
                </a:solidFill>
              </a:endParaRPr>
            </a:p>
          </p:txBody>
        </p:sp>
        <p:sp>
          <p:nvSpPr>
            <p:cNvPr id="15" name="矩形 14"/>
            <p:cNvSpPr/>
            <p:nvPr/>
          </p:nvSpPr>
          <p:spPr>
            <a:xfrm>
              <a:off x="2064088" y="5997812"/>
              <a:ext cx="535999" cy="310535"/>
            </a:xfrm>
            <a:prstGeom prst="rect">
              <a:avLst/>
            </a:prstGeom>
          </p:spPr>
          <p:txBody>
            <a:bodyPr wrap="none">
              <a:spAutoFit/>
            </a:bodyPr>
            <a:lstStyle/>
            <a:p>
              <a:pPr fontAlgn="auto">
                <a:spcBef>
                  <a:spcPts val="0"/>
                </a:spcBef>
                <a:spcAft>
                  <a:spcPts val="0"/>
                </a:spcAft>
                <a:defRPr/>
              </a:pPr>
              <a:r>
                <a:rPr lang="en-US" altLang="zh-CN" sz="1400" kern="0" dirty="0">
                  <a:solidFill>
                    <a:sysClr val="windowText" lastClr="000000"/>
                  </a:solidFill>
                </a:rPr>
                <a:t>8HP</a:t>
              </a:r>
              <a:endParaRPr lang="zh-CN" altLang="en-US" sz="1400" kern="0" dirty="0">
                <a:solidFill>
                  <a:sysClr val="windowText" lastClr="000000"/>
                </a:solidFill>
              </a:endParaRPr>
            </a:p>
          </p:txBody>
        </p:sp>
        <p:sp>
          <p:nvSpPr>
            <p:cNvPr id="16" name="矩形 15"/>
            <p:cNvSpPr/>
            <p:nvPr/>
          </p:nvSpPr>
          <p:spPr>
            <a:xfrm>
              <a:off x="5459822" y="6026041"/>
              <a:ext cx="892263" cy="307399"/>
            </a:xfrm>
            <a:prstGeom prst="rect">
              <a:avLst/>
            </a:prstGeom>
          </p:spPr>
          <p:txBody>
            <a:bodyPr wrap="none">
              <a:spAutoFit/>
            </a:bodyPr>
            <a:lstStyle/>
            <a:p>
              <a:pPr fontAlgn="auto">
                <a:spcBef>
                  <a:spcPts val="0"/>
                </a:spcBef>
                <a:spcAft>
                  <a:spcPts val="0"/>
                </a:spcAft>
                <a:defRPr/>
              </a:pPr>
              <a:r>
                <a:rPr lang="en-US" altLang="zh-CN" sz="1400" kern="0" dirty="0">
                  <a:solidFill>
                    <a:sysClr val="windowText" lastClr="000000"/>
                  </a:solidFill>
                </a:rPr>
                <a:t>26-96HP</a:t>
              </a:r>
              <a:endParaRPr lang="zh-CN" altLang="en-US" sz="1400" kern="0" dirty="0">
                <a:solidFill>
                  <a:sysClr val="windowText" lastClr="000000"/>
                </a:solidFill>
              </a:endParaRPr>
            </a:p>
          </p:txBody>
        </p:sp>
        <p:sp>
          <p:nvSpPr>
            <p:cNvPr id="17" name="矩形 16"/>
            <p:cNvSpPr/>
            <p:nvPr/>
          </p:nvSpPr>
          <p:spPr>
            <a:xfrm>
              <a:off x="318077" y="2991954"/>
              <a:ext cx="1056699" cy="461666"/>
            </a:xfrm>
            <a:prstGeom prst="rect">
              <a:avLst/>
            </a:prstGeom>
            <a:noFill/>
          </p:spPr>
          <p:txBody>
            <a:bodyPr wrap="none">
              <a:spAutoFit/>
            </a:bodyPr>
            <a:lstStyle/>
            <a:p>
              <a:pPr algn="ctr" fontAlgn="auto">
                <a:spcBef>
                  <a:spcPts val="0"/>
                </a:spcBef>
                <a:spcAft>
                  <a:spcPts val="0"/>
                </a:spcAft>
                <a:defRPr/>
              </a:pPr>
              <a:r>
                <a:rPr lang="en-US" altLang="zh-CN" sz="2400" b="1" kern="0" dirty="0">
                  <a:ln w="1905"/>
                  <a:gradFill>
                    <a:gsLst>
                      <a:gs pos="0">
                        <a:srgbClr val="D7712B">
                          <a:shade val="20000"/>
                          <a:satMod val="200000"/>
                        </a:srgbClr>
                      </a:gs>
                      <a:gs pos="78000">
                        <a:srgbClr val="D7712B">
                          <a:tint val="90000"/>
                          <a:shade val="89000"/>
                          <a:satMod val="220000"/>
                        </a:srgbClr>
                      </a:gs>
                      <a:gs pos="100000">
                        <a:srgbClr val="D7712B">
                          <a:tint val="12000"/>
                          <a:satMod val="255000"/>
                        </a:srgbClr>
                      </a:gs>
                    </a:gsLst>
                    <a:lin ang="5400000"/>
                  </a:gradFill>
                  <a:effectLst>
                    <a:innerShdw blurRad="69850" dist="43180" dir="5400000">
                      <a:srgbClr val="000000">
                        <a:alpha val="65000"/>
                      </a:srgbClr>
                    </a:innerShdw>
                  </a:effectLst>
                </a:rPr>
                <a:t>GMV5</a:t>
              </a:r>
              <a:endParaRPr lang="zh-CN" altLang="en-US" sz="2400" b="1" kern="0" dirty="0">
                <a:ln w="1905"/>
                <a:gradFill>
                  <a:gsLst>
                    <a:gs pos="0">
                      <a:srgbClr val="D7712B">
                        <a:shade val="20000"/>
                        <a:satMod val="200000"/>
                      </a:srgbClr>
                    </a:gs>
                    <a:gs pos="78000">
                      <a:srgbClr val="D7712B">
                        <a:tint val="90000"/>
                        <a:shade val="89000"/>
                        <a:satMod val="220000"/>
                      </a:srgbClr>
                    </a:gs>
                    <a:gs pos="100000">
                      <a:srgbClr val="D7712B">
                        <a:tint val="12000"/>
                        <a:satMod val="255000"/>
                      </a:srgbClr>
                    </a:gs>
                  </a:gsLst>
                  <a:lin ang="5400000"/>
                </a:gradFill>
                <a:effectLst>
                  <a:innerShdw blurRad="69850" dist="43180" dir="5400000">
                    <a:srgbClr val="000000">
                      <a:alpha val="65000"/>
                    </a:srgbClr>
                  </a:innerShdw>
                </a:effectLst>
              </a:endParaRPr>
            </a:p>
          </p:txBody>
        </p:sp>
        <p:sp>
          <p:nvSpPr>
            <p:cNvPr id="18" name="矩形 17"/>
            <p:cNvSpPr/>
            <p:nvPr/>
          </p:nvSpPr>
          <p:spPr>
            <a:xfrm>
              <a:off x="401724" y="4947676"/>
              <a:ext cx="1056699" cy="461666"/>
            </a:xfrm>
            <a:prstGeom prst="rect">
              <a:avLst/>
            </a:prstGeom>
            <a:noFill/>
          </p:spPr>
          <p:txBody>
            <a:bodyPr wrap="none">
              <a:spAutoFit/>
            </a:bodyPr>
            <a:lstStyle/>
            <a:p>
              <a:pPr algn="ctr" fontAlgn="auto">
                <a:spcBef>
                  <a:spcPts val="0"/>
                </a:spcBef>
                <a:spcAft>
                  <a:spcPts val="0"/>
                </a:spcAft>
                <a:defRPr/>
              </a:pPr>
              <a:r>
                <a:rPr lang="en-US" altLang="zh-CN" sz="2400" b="1" kern="0" dirty="0">
                  <a:ln w="1905"/>
                  <a:gradFill>
                    <a:gsLst>
                      <a:gs pos="0">
                        <a:srgbClr val="D7712B">
                          <a:shade val="20000"/>
                          <a:satMod val="200000"/>
                        </a:srgbClr>
                      </a:gs>
                      <a:gs pos="78000">
                        <a:srgbClr val="D7712B">
                          <a:tint val="90000"/>
                          <a:shade val="89000"/>
                          <a:satMod val="220000"/>
                        </a:srgbClr>
                      </a:gs>
                      <a:gs pos="100000">
                        <a:srgbClr val="D7712B">
                          <a:tint val="12000"/>
                          <a:satMod val="255000"/>
                        </a:srgbClr>
                      </a:gs>
                    </a:gsLst>
                    <a:lin ang="5400000"/>
                  </a:gradFill>
                  <a:effectLst>
                    <a:innerShdw blurRad="69850" dist="43180" dir="5400000">
                      <a:srgbClr val="000000">
                        <a:alpha val="65000"/>
                      </a:srgbClr>
                    </a:innerShdw>
                  </a:effectLst>
                </a:rPr>
                <a:t>GMV6</a:t>
              </a:r>
              <a:endParaRPr lang="zh-CN" altLang="en-US" sz="2400" b="1" kern="0" dirty="0">
                <a:ln w="1905"/>
                <a:gradFill>
                  <a:gsLst>
                    <a:gs pos="0">
                      <a:srgbClr val="D7712B">
                        <a:shade val="20000"/>
                        <a:satMod val="200000"/>
                      </a:srgbClr>
                    </a:gs>
                    <a:gs pos="78000">
                      <a:srgbClr val="D7712B">
                        <a:tint val="90000"/>
                        <a:shade val="89000"/>
                        <a:satMod val="220000"/>
                      </a:srgbClr>
                    </a:gs>
                    <a:gs pos="100000">
                      <a:srgbClr val="D7712B">
                        <a:tint val="12000"/>
                        <a:satMod val="255000"/>
                      </a:srgbClr>
                    </a:gs>
                  </a:gsLst>
                  <a:lin ang="5400000"/>
                </a:gradFill>
                <a:effectLst>
                  <a:innerShdw blurRad="69850" dist="43180" dir="5400000">
                    <a:srgbClr val="000000">
                      <a:alpha val="65000"/>
                    </a:srgbClr>
                  </a:innerShdw>
                </a:effectLst>
              </a:endParaRPr>
            </a:p>
          </p:txBody>
        </p:sp>
        <p:grpSp>
          <p:nvGrpSpPr>
            <p:cNvPr id="19" name="Diagram group"/>
            <p:cNvGrpSpPr/>
            <p:nvPr/>
          </p:nvGrpSpPr>
          <p:grpSpPr>
            <a:xfrm>
              <a:off x="8913656" y="2563100"/>
              <a:ext cx="2461419" cy="3352660"/>
              <a:chOff x="1354658" y="-1354666"/>
              <a:chExt cx="5418683" cy="8127999"/>
            </a:xfrm>
            <a:scene3d>
              <a:camera prst="perspectiveLeft" zoom="91000"/>
              <a:lightRig rig="threePt" dir="t">
                <a:rot lat="0" lon="0" rev="20640000"/>
              </a:lightRig>
            </a:scene3d>
          </p:grpSpPr>
          <p:sp>
            <p:nvSpPr>
              <p:cNvPr id="23" name="形状 22"/>
              <p:cNvSpPr/>
              <p:nvPr/>
            </p:nvSpPr>
            <p:spPr>
              <a:xfrm rot="17572603" flipV="1">
                <a:off x="0" y="-8"/>
                <a:ext cx="8127999" cy="5418683"/>
              </a:xfrm>
              <a:prstGeom prst="swooshArrow">
                <a:avLst>
                  <a:gd name="adj1" fmla="val 25000"/>
                  <a:gd name="adj2" fmla="val 25000"/>
                </a:avLst>
              </a:prstGeom>
              <a:solidFill>
                <a:srgbClr val="00B050"/>
              </a:solidFill>
              <a:ln>
                <a:noFill/>
              </a:ln>
              <a:effectLst/>
              <a:sp3d z="-161800" extrusionH="600" contourW="3000">
                <a:bevelT w="48600" h="18600" prst="relaxedInset"/>
                <a:bevelB w="48600" h="8600" prst="relaxedInset"/>
              </a:sp3d>
            </p:spPr>
          </p:sp>
        </p:grpSp>
        <p:sp>
          <p:nvSpPr>
            <p:cNvPr id="20" name="矩形 19"/>
            <p:cNvSpPr/>
            <p:nvPr/>
          </p:nvSpPr>
          <p:spPr>
            <a:xfrm>
              <a:off x="7961513" y="3217276"/>
              <a:ext cx="2487455" cy="1233799"/>
            </a:xfrm>
            <a:prstGeom prst="rect">
              <a:avLst/>
            </a:prstGeom>
            <a:noFill/>
          </p:spPr>
          <p:txBody>
            <a:bodyPr wrap="square">
              <a:spAutoFit/>
            </a:bodyPr>
            <a:lstStyle/>
            <a:p>
              <a:pPr algn="ctr" fontAlgn="auto">
                <a:spcBef>
                  <a:spcPts val="0"/>
                </a:spcBef>
                <a:spcAft>
                  <a:spcPts val="0"/>
                </a:spcAft>
                <a:defRPr/>
              </a:pPr>
              <a:r>
                <a:rPr lang="en-US" altLang="zh-CN" sz="2400" b="1" kern="0" dirty="0" smtClean="0">
                  <a:ln w="1905"/>
                  <a:gradFill>
                    <a:gsLst>
                      <a:gs pos="0">
                        <a:srgbClr val="D7712B">
                          <a:shade val="20000"/>
                          <a:satMod val="200000"/>
                        </a:srgbClr>
                      </a:gs>
                      <a:gs pos="78000">
                        <a:srgbClr val="D7712B">
                          <a:tint val="90000"/>
                          <a:shade val="89000"/>
                          <a:satMod val="220000"/>
                        </a:srgbClr>
                      </a:gs>
                      <a:gs pos="100000">
                        <a:srgbClr val="D7712B">
                          <a:tint val="12000"/>
                          <a:satMod val="255000"/>
                        </a:srgbClr>
                      </a:gs>
                    </a:gsLst>
                    <a:lin ang="5400000"/>
                  </a:gradFill>
                  <a:effectLst>
                    <a:innerShdw blurRad="69850" dist="43180" dir="5400000">
                      <a:srgbClr val="000000">
                        <a:alpha val="65000"/>
                      </a:srgbClr>
                    </a:innerShdw>
                  </a:effectLst>
                </a:rPr>
                <a:t>Increase</a:t>
              </a:r>
              <a:endParaRPr lang="en-US" altLang="zh-CN" sz="2400" b="1" kern="0" dirty="0">
                <a:ln w="1905"/>
                <a:gradFill>
                  <a:gsLst>
                    <a:gs pos="0">
                      <a:srgbClr val="D7712B">
                        <a:shade val="20000"/>
                        <a:satMod val="200000"/>
                      </a:srgbClr>
                    </a:gs>
                    <a:gs pos="78000">
                      <a:srgbClr val="D7712B">
                        <a:tint val="90000"/>
                        <a:shade val="89000"/>
                        <a:satMod val="220000"/>
                      </a:srgbClr>
                    </a:gs>
                    <a:gs pos="100000">
                      <a:srgbClr val="D7712B">
                        <a:tint val="12000"/>
                        <a:satMod val="255000"/>
                      </a:srgbClr>
                    </a:gs>
                  </a:gsLst>
                  <a:lin ang="5400000"/>
                </a:gradFill>
                <a:effectLst>
                  <a:innerShdw blurRad="69850" dist="43180" dir="5400000">
                    <a:srgbClr val="000000">
                      <a:alpha val="65000"/>
                    </a:srgbClr>
                  </a:innerShdw>
                </a:effectLst>
              </a:endParaRPr>
            </a:p>
            <a:p>
              <a:pPr algn="ctr" fontAlgn="auto">
                <a:spcBef>
                  <a:spcPts val="0"/>
                </a:spcBef>
                <a:spcAft>
                  <a:spcPts val="0"/>
                </a:spcAft>
                <a:defRPr/>
              </a:pPr>
              <a:r>
                <a:rPr lang="en-US" altLang="zh-CN" sz="2400" b="1" kern="0" dirty="0" smtClean="0">
                  <a:ln w="1905"/>
                  <a:gradFill>
                    <a:gsLst>
                      <a:gs pos="0">
                        <a:srgbClr val="D7712B">
                          <a:shade val="20000"/>
                          <a:satMod val="200000"/>
                        </a:srgbClr>
                      </a:gs>
                      <a:gs pos="78000">
                        <a:srgbClr val="D7712B">
                          <a:tint val="90000"/>
                          <a:shade val="89000"/>
                          <a:satMod val="220000"/>
                        </a:srgbClr>
                      </a:gs>
                      <a:gs pos="100000">
                        <a:srgbClr val="D7712B">
                          <a:tint val="12000"/>
                          <a:satMod val="255000"/>
                        </a:srgbClr>
                      </a:gs>
                    </a:gsLst>
                    <a:lin ang="5400000"/>
                  </a:gradFill>
                  <a:effectLst>
                    <a:innerShdw blurRad="69850" dist="43180" dir="5400000">
                      <a:srgbClr val="000000">
                        <a:alpha val="65000"/>
                      </a:srgbClr>
                    </a:innerShdw>
                  </a:effectLst>
                </a:rPr>
                <a:t>Up to 9%</a:t>
              </a:r>
              <a:endParaRPr lang="zh-CN" altLang="en-US" sz="2400" b="1" kern="0" dirty="0">
                <a:ln w="1905"/>
                <a:gradFill>
                  <a:gsLst>
                    <a:gs pos="0">
                      <a:srgbClr val="D7712B">
                        <a:shade val="20000"/>
                        <a:satMod val="200000"/>
                      </a:srgbClr>
                    </a:gs>
                    <a:gs pos="78000">
                      <a:srgbClr val="D7712B">
                        <a:tint val="90000"/>
                        <a:shade val="89000"/>
                        <a:satMod val="220000"/>
                      </a:srgbClr>
                    </a:gs>
                    <a:gs pos="100000">
                      <a:srgbClr val="D7712B">
                        <a:tint val="12000"/>
                        <a:satMod val="255000"/>
                      </a:srgbClr>
                    </a:gs>
                  </a:gsLst>
                  <a:lin ang="5400000"/>
                </a:gradFill>
                <a:effectLst>
                  <a:innerShdw blurRad="69850" dist="43180" dir="5400000">
                    <a:srgbClr val="000000">
                      <a:alpha val="65000"/>
                    </a:srgbClr>
                  </a:innerShdw>
                </a:effectLst>
              </a:endParaRPr>
            </a:p>
          </p:txBody>
        </p:sp>
        <p:sp>
          <p:nvSpPr>
            <p:cNvPr id="21" name="虚尾箭头 20"/>
            <p:cNvSpPr/>
            <p:nvPr/>
          </p:nvSpPr>
          <p:spPr bwMode="auto">
            <a:xfrm>
              <a:off x="2994866" y="3268863"/>
              <a:ext cx="449341" cy="423457"/>
            </a:xfrm>
            <a:prstGeom prst="stripedRightArrow">
              <a:avLst/>
            </a:prstGeom>
            <a:solidFill>
              <a:srgbClr val="5B9BD5"/>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buFont typeface="Arial" pitchFamily="34" charset="0"/>
                <a:buNone/>
                <a:defRPr/>
              </a:pPr>
              <a:endParaRPr lang="zh-CN" altLang="en-US" sz="1400" kern="0">
                <a:solidFill>
                  <a:srgbClr val="000000"/>
                </a:solidFill>
                <a:latin typeface="Calibri" pitchFamily="34" charset="0"/>
                <a:ea typeface="宋体" pitchFamily="2" charset="-122"/>
              </a:endParaRPr>
            </a:p>
          </p:txBody>
        </p:sp>
        <p:sp>
          <p:nvSpPr>
            <p:cNvPr id="22" name="虚尾箭头 21"/>
            <p:cNvSpPr/>
            <p:nvPr/>
          </p:nvSpPr>
          <p:spPr bwMode="auto">
            <a:xfrm>
              <a:off x="2994866" y="5075615"/>
              <a:ext cx="449341" cy="426594"/>
            </a:xfrm>
            <a:prstGeom prst="stripedRightArrow">
              <a:avLst/>
            </a:prstGeom>
            <a:solidFill>
              <a:srgbClr val="5B9BD5"/>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buFont typeface="Arial" pitchFamily="34" charset="0"/>
                <a:buNone/>
                <a:defRPr/>
              </a:pPr>
              <a:endParaRPr lang="zh-CN" altLang="en-US" sz="1400" kern="0">
                <a:solidFill>
                  <a:srgbClr val="000000"/>
                </a:solidFill>
                <a:latin typeface="Calibri" pitchFamily="34" charset="0"/>
                <a:ea typeface="宋体" pitchFamily="2" charset="-122"/>
              </a:endParaRPr>
            </a:p>
          </p:txBody>
        </p:sp>
      </p:grpSp>
      <p:sp>
        <p:nvSpPr>
          <p:cNvPr id="25" name="矩形 40"/>
          <p:cNvSpPr>
            <a:spLocks noChangeArrowheads="1"/>
          </p:cNvSpPr>
          <p:nvPr/>
        </p:nvSpPr>
        <p:spPr bwMode="auto">
          <a:xfrm>
            <a:off x="644768" y="1817699"/>
            <a:ext cx="10914185" cy="887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5988" tIns="27994" rIns="55988" bIns="27994">
            <a:spAutoFit/>
          </a:bodyPr>
          <a:lstStyle>
            <a:lvl1pPr defTabSz="558800" eaLnBrk="0" hangingPunct="0">
              <a:defRPr>
                <a:solidFill>
                  <a:schemeClr val="tx1"/>
                </a:solidFill>
                <a:latin typeface="Arial" pitchFamily="34" charset="0"/>
                <a:ea typeface="微软雅黑" pitchFamily="34" charset="-122"/>
              </a:defRPr>
            </a:lvl1pPr>
            <a:lvl2pPr marL="742950" indent="-285750" defTabSz="558800" eaLnBrk="0" hangingPunct="0">
              <a:defRPr>
                <a:solidFill>
                  <a:schemeClr val="tx1"/>
                </a:solidFill>
                <a:latin typeface="Arial" pitchFamily="34" charset="0"/>
                <a:ea typeface="微软雅黑" pitchFamily="34" charset="-122"/>
              </a:defRPr>
            </a:lvl2pPr>
            <a:lvl3pPr marL="1143000" indent="-228600" defTabSz="558800" eaLnBrk="0" hangingPunct="0">
              <a:defRPr>
                <a:solidFill>
                  <a:schemeClr val="tx1"/>
                </a:solidFill>
                <a:latin typeface="Arial" pitchFamily="34" charset="0"/>
                <a:ea typeface="微软雅黑" pitchFamily="34" charset="-122"/>
              </a:defRPr>
            </a:lvl3pPr>
            <a:lvl4pPr marL="1600200" indent="-228600" defTabSz="558800" eaLnBrk="0" hangingPunct="0">
              <a:defRPr>
                <a:solidFill>
                  <a:schemeClr val="tx1"/>
                </a:solidFill>
                <a:latin typeface="Arial" pitchFamily="34" charset="0"/>
                <a:ea typeface="微软雅黑" pitchFamily="34" charset="-122"/>
              </a:defRPr>
            </a:lvl4pPr>
            <a:lvl5pPr marL="2057400" indent="-228600" defTabSz="558800" eaLnBrk="0" hangingPunct="0">
              <a:defRPr>
                <a:solidFill>
                  <a:schemeClr val="tx1"/>
                </a:solidFill>
                <a:latin typeface="Arial" pitchFamily="34" charset="0"/>
                <a:ea typeface="微软雅黑" pitchFamily="34" charset="-122"/>
              </a:defRPr>
            </a:lvl5pPr>
            <a:lvl6pPr marL="2514600" indent="-228600" defTabSz="558800" eaLnBrk="0" fontAlgn="base" hangingPunct="0">
              <a:spcBef>
                <a:spcPct val="0"/>
              </a:spcBef>
              <a:spcAft>
                <a:spcPct val="0"/>
              </a:spcAft>
              <a:defRPr>
                <a:solidFill>
                  <a:schemeClr val="tx1"/>
                </a:solidFill>
                <a:latin typeface="Arial" pitchFamily="34" charset="0"/>
                <a:ea typeface="微软雅黑" pitchFamily="34" charset="-122"/>
              </a:defRPr>
            </a:lvl6pPr>
            <a:lvl7pPr marL="2971800" indent="-228600" defTabSz="558800" eaLnBrk="0" fontAlgn="base" hangingPunct="0">
              <a:spcBef>
                <a:spcPct val="0"/>
              </a:spcBef>
              <a:spcAft>
                <a:spcPct val="0"/>
              </a:spcAft>
              <a:defRPr>
                <a:solidFill>
                  <a:schemeClr val="tx1"/>
                </a:solidFill>
                <a:latin typeface="Arial" pitchFamily="34" charset="0"/>
                <a:ea typeface="微软雅黑" pitchFamily="34" charset="-122"/>
              </a:defRPr>
            </a:lvl7pPr>
            <a:lvl8pPr marL="3429000" indent="-228600" defTabSz="558800" eaLnBrk="0" fontAlgn="base" hangingPunct="0">
              <a:spcBef>
                <a:spcPct val="0"/>
              </a:spcBef>
              <a:spcAft>
                <a:spcPct val="0"/>
              </a:spcAft>
              <a:defRPr>
                <a:solidFill>
                  <a:schemeClr val="tx1"/>
                </a:solidFill>
                <a:latin typeface="Arial" pitchFamily="34" charset="0"/>
                <a:ea typeface="微软雅黑" pitchFamily="34" charset="-122"/>
              </a:defRPr>
            </a:lvl8pPr>
            <a:lvl9pPr marL="3886200" indent="-228600" defTabSz="558800" eaLnBrk="0" fontAlgn="base" hangingPunct="0">
              <a:spcBef>
                <a:spcPct val="0"/>
              </a:spcBef>
              <a:spcAft>
                <a:spcPct val="0"/>
              </a:spcAft>
              <a:defRPr>
                <a:solidFill>
                  <a:schemeClr val="tx1"/>
                </a:solidFill>
                <a:latin typeface="Arial" pitchFamily="34" charset="0"/>
                <a:ea typeface="微软雅黑" pitchFamily="34" charset="-122"/>
              </a:defRPr>
            </a:lvl9pPr>
          </a:lstStyle>
          <a:p>
            <a:pPr>
              <a:lnSpc>
                <a:spcPct val="150000"/>
              </a:lnSpc>
            </a:pPr>
            <a:r>
              <a:rPr lang="en-US" altLang="zh-CN" dirty="0"/>
              <a:t>The maximum capacity is </a:t>
            </a:r>
            <a:r>
              <a:rPr lang="en-US" altLang="zh-CN" dirty="0" smtClean="0"/>
              <a:t>increased, </a:t>
            </a:r>
            <a:r>
              <a:rPr lang="en-US" altLang="zh-CN" dirty="0"/>
              <a:t>which can better adapt to the needs of the project and improve the construction efficiency!</a:t>
            </a:r>
            <a:endParaRPr lang="en-US" altLang="zh-CN" dirty="0">
              <a:latin typeface="微软雅黑" pitchFamily="34" charset="-122"/>
            </a:endParaRPr>
          </a:p>
        </p:txBody>
      </p:sp>
      <p:pic>
        <p:nvPicPr>
          <p:cNvPr id="26"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6256" y="4190648"/>
            <a:ext cx="2709400" cy="963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9492" y="4149450"/>
            <a:ext cx="1629996" cy="1119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7" descr="说明: 224-28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24451" y="2937560"/>
            <a:ext cx="662474" cy="99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4" name="Picture 2" descr="1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29802" y="2724145"/>
            <a:ext cx="25971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8001031"/>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Flexible engineering design</a:t>
            </a:r>
            <a:endParaRPr lang="en-US" altLang="zh-CN" sz="3600" b="1">
              <a:ea typeface="等线" pitchFamily="2" charset="-122"/>
              <a:sym typeface="微软雅黑" panose="020B0503020204020204" pitchFamily="34" charset="-122"/>
            </a:endParaRPr>
          </a:p>
        </p:txBody>
      </p:sp>
      <p:sp>
        <p:nvSpPr>
          <p:cNvPr id="9421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94212" name="矩形 7"/>
          <p:cNvSpPr>
            <a:spLocks noChangeArrowheads="1"/>
          </p:cNvSpPr>
          <p:nvPr/>
        </p:nvSpPr>
        <p:spPr bwMode="auto">
          <a:xfrm>
            <a:off x="138113" y="1081088"/>
            <a:ext cx="75898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t>② </a:t>
            </a:r>
            <a:r>
              <a:rPr lang="en-US" altLang="zh-CN" sz="2400" b="1" dirty="0"/>
              <a:t>Large capacity </a:t>
            </a:r>
            <a:r>
              <a:rPr lang="en-US" altLang="zh-CN" sz="2400" b="1" dirty="0" smtClean="0"/>
              <a:t>configuration——Compact </a:t>
            </a:r>
            <a:r>
              <a:rPr lang="en-US" altLang="zh-CN" sz="2400" b="1" dirty="0"/>
              <a:t>size</a:t>
            </a:r>
            <a:endParaRPr lang="zh-CN" altLang="en-US" sz="2400" b="1" dirty="0"/>
          </a:p>
        </p:txBody>
      </p:sp>
      <p:graphicFrame>
        <p:nvGraphicFramePr>
          <p:cNvPr id="46" name="表格 45"/>
          <p:cNvGraphicFramePr>
            <a:graphicFrameLocks noGrp="1"/>
          </p:cNvGraphicFramePr>
          <p:nvPr>
            <p:extLst>
              <p:ext uri="{D42A27DB-BD31-4B8C-83A1-F6EECF244321}">
                <p14:modId xmlns:p14="http://schemas.microsoft.com/office/powerpoint/2010/main" val="95477144"/>
              </p:ext>
            </p:extLst>
          </p:nvPr>
        </p:nvGraphicFramePr>
        <p:xfrm>
          <a:off x="1099609" y="1479557"/>
          <a:ext cx="9385300" cy="2436406"/>
        </p:xfrm>
        <a:graphic>
          <a:graphicData uri="http://schemas.openxmlformats.org/drawingml/2006/table">
            <a:tbl>
              <a:tblPr/>
              <a:tblGrid>
                <a:gridCol w="1279525"/>
                <a:gridCol w="2217738"/>
                <a:gridCol w="1878012"/>
                <a:gridCol w="2157413"/>
                <a:gridCol w="1852612"/>
              </a:tblGrid>
              <a:tr h="636028">
                <a:tc>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rPr>
                        <a:t>——</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微软雅黑" pitchFamily="34" charset="-122"/>
                          <a:ea typeface="微软雅黑" pitchFamily="34" charset="-122"/>
                        </a:rPr>
                        <a:t>GMV5</a:t>
                      </a:r>
                      <a:endParaRPr kumimoji="0" lang="zh-CN" altLang="en-US" sz="1800" b="0" i="0" u="none" strike="noStrike" cap="none" normalizeH="0" baseline="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微软雅黑" pitchFamily="34" charset="-122"/>
                          <a:ea typeface="微软雅黑" pitchFamily="34" charset="-122"/>
                        </a:rPr>
                        <a:t>GMV6</a:t>
                      </a:r>
                      <a:endParaRPr kumimoji="0" lang="zh-CN" altLang="en-US" sz="1800" b="0" i="0" u="none" strike="noStrike" cap="none" normalizeH="0" baseline="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微软雅黑" pitchFamily="34" charset="-122"/>
                          <a:ea typeface="微软雅黑" pitchFamily="34" charset="-122"/>
                        </a:rPr>
                        <a:t>Floor space</a:t>
                      </a:r>
                      <a:endParaRPr kumimoji="0" lang="zh-CN" altLang="en-US" sz="1800" b="0" i="0" u="none" strike="noStrike" cap="none" normalizeH="0" baseline="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rPr>
                        <a:t>Result </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65085">
                <a:tc>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rPr>
                        <a:t>335</a:t>
                      </a: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微软雅黑" pitchFamily="34" charset="-122"/>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0000"/>
                          </a:solidFill>
                          <a:effectLst/>
                          <a:latin typeface="微软雅黑" pitchFamily="34" charset="-122"/>
                          <a:ea typeface="微软雅黑" pitchFamily="34" charset="-122"/>
                        </a:rPr>
                        <a:t>29%</a:t>
                      </a:r>
                      <a:r>
                        <a:rPr kumimoji="0" lang="zh-CN" altLang="en-US" sz="1800" b="1" i="0" u="none" strike="noStrike" cap="none" normalizeH="0" baseline="0" dirty="0" smtClean="0">
                          <a:ln>
                            <a:noFill/>
                          </a:ln>
                          <a:solidFill>
                            <a:srgbClr val="FF0000"/>
                          </a:solidFill>
                          <a:effectLst/>
                          <a:latin typeface="微软雅黑" pitchFamily="34" charset="-122"/>
                          <a:ea typeface="微软雅黑" pitchFamily="34" charset="-122"/>
                        </a:rPr>
                        <a:t>↓</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lvl1pPr>
                        <a:lnSpc>
                          <a:spcPct val="90000"/>
                        </a:lnSpc>
                        <a:spcBef>
                          <a:spcPts val="1000"/>
                        </a:spcBef>
                        <a:buFont typeface="Arial" pitchFamily="34" charset="0"/>
                        <a:defRPr sz="2400">
                          <a:solidFill>
                            <a:schemeClr val="tx1"/>
                          </a:solidFill>
                          <a:latin typeface="Arial" pitchFamily="34" charset="0"/>
                          <a:ea typeface="微软雅黑" pitchFamily="34" charset="-122"/>
                        </a:defRPr>
                      </a:lvl1pPr>
                      <a:lvl2pPr marL="742950" indent="-285750">
                        <a:lnSpc>
                          <a:spcPct val="90000"/>
                        </a:lnSpc>
                        <a:spcBef>
                          <a:spcPts val="500"/>
                        </a:spcBef>
                        <a:buFont typeface="Arial" pitchFamily="34" charset="0"/>
                        <a:defRPr sz="2000">
                          <a:solidFill>
                            <a:schemeClr val="tx1"/>
                          </a:solidFill>
                          <a:latin typeface="Arial" pitchFamily="34" charset="0"/>
                          <a:ea typeface="微软雅黑" pitchFamily="34" charset="-122"/>
                        </a:defRPr>
                      </a:lvl2pPr>
                      <a:lvl3pPr marL="1143000" indent="-228600">
                        <a:lnSpc>
                          <a:spcPct val="90000"/>
                        </a:lnSpc>
                        <a:spcBef>
                          <a:spcPts val="500"/>
                        </a:spcBef>
                        <a:buFont typeface="Arial" pitchFamily="34" charset="0"/>
                        <a:defRPr>
                          <a:solidFill>
                            <a:schemeClr val="tx1"/>
                          </a:solidFill>
                          <a:latin typeface="Arial" pitchFamily="34" charset="0"/>
                          <a:ea typeface="微软雅黑" pitchFamily="34" charset="-122"/>
                        </a:defRPr>
                      </a:lvl3pPr>
                      <a:lvl4pPr marL="1600200" indent="-228600">
                        <a:lnSpc>
                          <a:spcPct val="90000"/>
                        </a:lnSpc>
                        <a:spcBef>
                          <a:spcPts val="500"/>
                        </a:spcBef>
                        <a:buFont typeface="Arial" pitchFamily="34" charset="0"/>
                        <a:defRPr>
                          <a:solidFill>
                            <a:schemeClr val="tx1"/>
                          </a:solidFill>
                          <a:latin typeface="Arial" pitchFamily="34" charset="0"/>
                          <a:ea typeface="微软雅黑" pitchFamily="34" charset="-122"/>
                        </a:defRPr>
                      </a:lvl4pPr>
                      <a:lvl5pPr marL="2057400" indent="-228600">
                        <a:lnSpc>
                          <a:spcPct val="90000"/>
                        </a:lnSpc>
                        <a:spcBef>
                          <a:spcPts val="500"/>
                        </a:spcBef>
                        <a:buFont typeface="Arial" pitchFamily="34" charset="0"/>
                        <a:defRPr>
                          <a:solidFill>
                            <a:schemeClr val="tx1"/>
                          </a:solidFill>
                          <a:latin typeface="Arial" pitchFamily="34" charset="0"/>
                          <a:ea typeface="微软雅黑" pitchFamily="34" charset="-122"/>
                        </a:defRPr>
                      </a:lvl5pPr>
                      <a:lvl6pPr marL="25146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6pPr>
                      <a:lvl7pPr marL="29718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7pPr>
                      <a:lvl8pPr marL="34290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8pPr>
                      <a:lvl9pPr marL="3886200" indent="-228600" eaLnBrk="0" fontAlgn="base" hangingPunct="0">
                        <a:lnSpc>
                          <a:spcPct val="90000"/>
                        </a:lnSpc>
                        <a:spcBef>
                          <a:spcPts val="500"/>
                        </a:spcBef>
                        <a:spcAft>
                          <a:spcPct val="0"/>
                        </a:spcAft>
                        <a:buFont typeface="Arial" pitchFamily="34" charset="0"/>
                        <a:defRPr>
                          <a:solidFill>
                            <a:schemeClr val="tx1"/>
                          </a:solidFill>
                          <a:latin typeface="Arial" pitchFamily="34" charset="0"/>
                          <a:ea typeface="微软雅黑" pitchFamily="34"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微软雅黑" pitchFamily="34" charset="-122"/>
                          <a:ea typeface="微软雅黑" pitchFamily="34" charset="-122"/>
                        </a:rPr>
                        <a:t>Lower the requirements for engineering applications; save more space</a:t>
                      </a:r>
                      <a:endParaRPr kumimoji="0" lang="zh-CN" altLang="en-US" sz="16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5293">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1800" b="0" dirty="0" smtClean="0">
                          <a:latin typeface="微软雅黑" panose="020B0503020204020204" pitchFamily="34" charset="-122"/>
                          <a:ea typeface="微软雅黑" panose="020B0503020204020204" pitchFamily="34" charset="-122"/>
                        </a:rPr>
                        <a:t>680</a:t>
                      </a:r>
                      <a:endParaRPr lang="zh-CN" altLang="en-US" sz="1800" b="0" dirty="0" smtClean="0">
                        <a:solidFill>
                          <a:schemeClr val="bg1"/>
                        </a:solidFill>
                        <a:latin typeface="微软雅黑" panose="020B0503020204020204" pitchFamily="34" charset="-122"/>
                        <a:ea typeface="微软雅黑" panose="020B0503020204020204"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CN" sz="1800" b="1" dirty="0" smtClean="0">
                          <a:solidFill>
                            <a:srgbClr val="FF0000"/>
                          </a:solidFill>
                          <a:latin typeface="微软雅黑" panose="020B0503020204020204" pitchFamily="34" charset="-122"/>
                          <a:ea typeface="微软雅黑" panose="020B0503020204020204" pitchFamily="34" charset="-122"/>
                        </a:rPr>
                        <a:t>40% </a:t>
                      </a:r>
                      <a:r>
                        <a:rPr lang="zh-CN" altLang="en-US" sz="1800" b="1" dirty="0" smtClean="0">
                          <a:solidFill>
                            <a:srgbClr val="FF0000"/>
                          </a:solidFill>
                          <a:latin typeface="微软雅黑" panose="020B0503020204020204" pitchFamily="34" charset="-122"/>
                          <a:ea typeface="微软雅黑" panose="020B0503020204020204" pitchFamily="34" charset="-122"/>
                        </a:rPr>
                        <a:t>↓</a:t>
                      </a: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bg1"/>
                        </a:solidFill>
                        <a:effectLst/>
                        <a:latin typeface="微软雅黑" pitchFamily="34" charset="-122"/>
                        <a:ea typeface="微软雅黑" pitchFamily="34" charset="-122"/>
                      </a:endParaRPr>
                    </a:p>
                  </a:txBody>
                  <a:tcPr marL="67735" marR="67735" marT="34272" marB="3427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4233" name="矩形 47"/>
          <p:cNvSpPr>
            <a:spLocks noChangeArrowheads="1"/>
          </p:cNvSpPr>
          <p:nvPr/>
        </p:nvSpPr>
        <p:spPr bwMode="auto">
          <a:xfrm>
            <a:off x="138113" y="3925358"/>
            <a:ext cx="12192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dirty="0">
                <a:cs typeface="Arial" panose="020B0604020202020204" pitchFamily="34" charset="0"/>
              </a:rPr>
              <a:t>The whole series range from 8HP to 24HP. They can enter residential elevators easily, reducing engineering cost.</a:t>
            </a:r>
            <a:endParaRPr lang="zh-CN" altLang="en-US" dirty="0">
              <a:cs typeface="Arial" panose="020B0604020202020204" pitchFamily="34" charset="0"/>
            </a:endParaRPr>
          </a:p>
        </p:txBody>
      </p:sp>
      <p:grpSp>
        <p:nvGrpSpPr>
          <p:cNvPr id="94234" name="组合 1"/>
          <p:cNvGrpSpPr>
            <a:grpSpLocks/>
          </p:cNvGrpSpPr>
          <p:nvPr/>
        </p:nvGrpSpPr>
        <p:grpSpPr bwMode="auto">
          <a:xfrm>
            <a:off x="723900" y="4154488"/>
            <a:ext cx="11276013" cy="2427287"/>
            <a:chOff x="219619" y="4181344"/>
            <a:chExt cx="11275695" cy="2427081"/>
          </a:xfrm>
        </p:grpSpPr>
        <p:cxnSp>
          <p:nvCxnSpPr>
            <p:cNvPr id="94242" name="直接箭头连接符 48"/>
            <p:cNvCxnSpPr>
              <a:cxnSpLocks noChangeShapeType="1"/>
            </p:cNvCxnSpPr>
            <p:nvPr/>
          </p:nvCxnSpPr>
          <p:spPr bwMode="auto">
            <a:xfrm rot="5400000">
              <a:off x="1446383" y="5200564"/>
              <a:ext cx="1940356" cy="1588"/>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243" name="直接箭头连接符 49"/>
            <p:cNvCxnSpPr>
              <a:cxnSpLocks noChangeShapeType="1"/>
            </p:cNvCxnSpPr>
            <p:nvPr/>
          </p:nvCxnSpPr>
          <p:spPr bwMode="auto">
            <a:xfrm rot="10800000" flipV="1">
              <a:off x="1179484" y="6282183"/>
              <a:ext cx="1237078" cy="76780"/>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244" name="直接箭头连接符 50"/>
            <p:cNvCxnSpPr>
              <a:cxnSpLocks noChangeShapeType="1"/>
            </p:cNvCxnSpPr>
            <p:nvPr/>
          </p:nvCxnSpPr>
          <p:spPr bwMode="auto">
            <a:xfrm rot="10800000">
              <a:off x="852882" y="6170744"/>
              <a:ext cx="326602" cy="184493"/>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4245" name="矩形 51"/>
            <p:cNvSpPr>
              <a:spLocks noChangeArrowheads="1"/>
            </p:cNvSpPr>
            <p:nvPr/>
          </p:nvSpPr>
          <p:spPr bwMode="auto">
            <a:xfrm>
              <a:off x="219619" y="6289319"/>
              <a:ext cx="7337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b="1">
                  <a:solidFill>
                    <a:srgbClr val="FF0000"/>
                  </a:solidFill>
                  <a:cs typeface="Arial" panose="020B0604020202020204" pitchFamily="34" charset="0"/>
                </a:rPr>
                <a:t>775mm</a:t>
              </a:r>
              <a:endParaRPr lang="zh-CN" altLang="en-US" sz="1200">
                <a:cs typeface="Arial" panose="020B0604020202020204" pitchFamily="34" charset="0"/>
              </a:endParaRPr>
            </a:p>
          </p:txBody>
        </p:sp>
        <p:sp>
          <p:nvSpPr>
            <p:cNvPr id="94246" name="矩形 52"/>
            <p:cNvSpPr>
              <a:spLocks noChangeArrowheads="1"/>
            </p:cNvSpPr>
            <p:nvPr/>
          </p:nvSpPr>
          <p:spPr bwMode="auto">
            <a:xfrm>
              <a:off x="2416561" y="5074932"/>
              <a:ext cx="8213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b="1">
                  <a:solidFill>
                    <a:srgbClr val="FF0000"/>
                  </a:solidFill>
                  <a:cs typeface="Arial" panose="020B0604020202020204" pitchFamily="34" charset="0"/>
                </a:rPr>
                <a:t>1690mm</a:t>
              </a:r>
              <a:endParaRPr lang="zh-CN" altLang="en-US" sz="1200">
                <a:cs typeface="Arial" panose="020B0604020202020204" pitchFamily="34" charset="0"/>
              </a:endParaRPr>
            </a:p>
          </p:txBody>
        </p:sp>
        <p:sp>
          <p:nvSpPr>
            <p:cNvPr id="94247" name="矩形 53"/>
            <p:cNvSpPr>
              <a:spLocks noChangeArrowheads="1"/>
            </p:cNvSpPr>
            <p:nvPr/>
          </p:nvSpPr>
          <p:spPr bwMode="auto">
            <a:xfrm>
              <a:off x="1468349" y="6317808"/>
              <a:ext cx="7337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b="1">
                  <a:solidFill>
                    <a:srgbClr val="FF0000"/>
                  </a:solidFill>
                  <a:cs typeface="Arial" panose="020B0604020202020204" pitchFamily="34" charset="0"/>
                </a:rPr>
                <a:t>930mm</a:t>
              </a:r>
              <a:endParaRPr lang="zh-CN" altLang="en-US" sz="1200">
                <a:cs typeface="Arial" panose="020B0604020202020204" pitchFamily="34" charset="0"/>
              </a:endParaRPr>
            </a:p>
          </p:txBody>
        </p:sp>
        <p:cxnSp>
          <p:nvCxnSpPr>
            <p:cNvPr id="94248" name="直接箭头连接符 54"/>
            <p:cNvCxnSpPr>
              <a:cxnSpLocks noChangeShapeType="1"/>
            </p:cNvCxnSpPr>
            <p:nvPr/>
          </p:nvCxnSpPr>
          <p:spPr bwMode="auto">
            <a:xfrm rot="5400000">
              <a:off x="4646543" y="5214182"/>
              <a:ext cx="1940356" cy="1588"/>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249" name="直接箭头连接符 55"/>
            <p:cNvCxnSpPr>
              <a:cxnSpLocks noChangeShapeType="1"/>
            </p:cNvCxnSpPr>
            <p:nvPr/>
          </p:nvCxnSpPr>
          <p:spPr bwMode="auto">
            <a:xfrm rot="10800000" flipV="1">
              <a:off x="4235121" y="6295801"/>
              <a:ext cx="1381603" cy="104798"/>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250" name="直接箭头连接符 56"/>
            <p:cNvCxnSpPr>
              <a:cxnSpLocks noChangeShapeType="1"/>
            </p:cNvCxnSpPr>
            <p:nvPr/>
          </p:nvCxnSpPr>
          <p:spPr bwMode="auto">
            <a:xfrm rot="10800000">
              <a:off x="3874524" y="6184362"/>
              <a:ext cx="326602" cy="184493"/>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4251" name="矩形 57"/>
            <p:cNvSpPr>
              <a:spLocks noChangeArrowheads="1"/>
            </p:cNvSpPr>
            <p:nvPr/>
          </p:nvSpPr>
          <p:spPr bwMode="auto">
            <a:xfrm>
              <a:off x="3241976" y="6185875"/>
              <a:ext cx="7337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b="1">
                  <a:solidFill>
                    <a:srgbClr val="FF0000"/>
                  </a:solidFill>
                  <a:cs typeface="Arial" panose="020B0604020202020204" pitchFamily="34" charset="0"/>
                </a:rPr>
                <a:t>775mm</a:t>
              </a:r>
              <a:endParaRPr lang="zh-CN" altLang="en-US" sz="1200">
                <a:cs typeface="Arial" panose="020B0604020202020204" pitchFamily="34" charset="0"/>
              </a:endParaRPr>
            </a:p>
          </p:txBody>
        </p:sp>
        <p:sp>
          <p:nvSpPr>
            <p:cNvPr id="94252" name="矩形 58"/>
            <p:cNvSpPr>
              <a:spLocks noChangeArrowheads="1"/>
            </p:cNvSpPr>
            <p:nvPr/>
          </p:nvSpPr>
          <p:spPr bwMode="auto">
            <a:xfrm>
              <a:off x="5616721" y="5088550"/>
              <a:ext cx="8213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b="1">
                  <a:solidFill>
                    <a:srgbClr val="FF0000"/>
                  </a:solidFill>
                  <a:cs typeface="Arial" panose="020B0604020202020204" pitchFamily="34" charset="0"/>
                </a:rPr>
                <a:t>1690mm</a:t>
              </a:r>
              <a:endParaRPr lang="zh-CN" altLang="en-US" sz="1200">
                <a:cs typeface="Arial" panose="020B0604020202020204" pitchFamily="34" charset="0"/>
              </a:endParaRPr>
            </a:p>
          </p:txBody>
        </p:sp>
        <p:sp>
          <p:nvSpPr>
            <p:cNvPr id="94253" name="矩形 59"/>
            <p:cNvSpPr>
              <a:spLocks noChangeArrowheads="1"/>
            </p:cNvSpPr>
            <p:nvPr/>
          </p:nvSpPr>
          <p:spPr bwMode="auto">
            <a:xfrm>
              <a:off x="4597259" y="6331426"/>
              <a:ext cx="8213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200" b="1">
                  <a:solidFill>
                    <a:srgbClr val="FF0000"/>
                  </a:solidFill>
                  <a:cs typeface="Arial" panose="020B0604020202020204" pitchFamily="34" charset="0"/>
                </a:rPr>
                <a:t>1340mm</a:t>
              </a:r>
              <a:endParaRPr lang="zh-CN" altLang="en-US" sz="1200">
                <a:cs typeface="Arial" panose="020B0604020202020204" pitchFamily="34" charset="0"/>
              </a:endParaRPr>
            </a:p>
          </p:txBody>
        </p:sp>
        <p:cxnSp>
          <p:nvCxnSpPr>
            <p:cNvPr id="94254" name="直接箭头连接符 10"/>
            <p:cNvCxnSpPr>
              <a:cxnSpLocks noChangeShapeType="1"/>
            </p:cNvCxnSpPr>
            <p:nvPr/>
          </p:nvCxnSpPr>
          <p:spPr bwMode="auto">
            <a:xfrm>
              <a:off x="7107238" y="6270013"/>
              <a:ext cx="2326348" cy="1588"/>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255" name="直接箭头连接符 11"/>
            <p:cNvCxnSpPr>
              <a:cxnSpLocks noChangeShapeType="1"/>
            </p:cNvCxnSpPr>
            <p:nvPr/>
          </p:nvCxnSpPr>
          <p:spPr bwMode="auto">
            <a:xfrm rot="5400000">
              <a:off x="8351838" y="5244175"/>
              <a:ext cx="2127250" cy="1588"/>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 name="矩形 62"/>
            <p:cNvSpPr/>
            <p:nvPr/>
          </p:nvSpPr>
          <p:spPr>
            <a:xfrm>
              <a:off x="9557031" y="4975027"/>
              <a:ext cx="1938283" cy="276202"/>
            </a:xfrm>
            <a:prstGeom prst="rect">
              <a:avLst/>
            </a:prstGeom>
          </p:spPr>
          <p:txBody>
            <a:bodyPr>
              <a:spAutoFit/>
            </a:bodyPr>
            <a:lstStyle/>
            <a:p>
              <a:pPr fontAlgn="auto">
                <a:spcBef>
                  <a:spcPts val="0"/>
                </a:spcBef>
                <a:spcAft>
                  <a:spcPts val="0"/>
                </a:spcAft>
                <a:defRPr/>
              </a:pPr>
              <a:r>
                <a:rPr lang="en-US" altLang="zh-CN" sz="1200" b="1" kern="0" dirty="0">
                  <a:solidFill>
                    <a:srgbClr val="FF0000"/>
                  </a:solidFill>
                  <a:cs typeface="Arial" panose="020B0604020202020204" pitchFamily="34" charset="0"/>
                </a:rPr>
                <a:t>2000mm</a:t>
              </a:r>
              <a:r>
                <a:rPr lang="zh-CN" altLang="en-US" sz="1200" b="1" kern="0" dirty="0">
                  <a:solidFill>
                    <a:srgbClr val="FF0000"/>
                  </a:solidFill>
                  <a:cs typeface="Arial" panose="020B0604020202020204" pitchFamily="34" charset="0"/>
                </a:rPr>
                <a:t>（</a:t>
              </a:r>
              <a:r>
                <a:rPr lang="en-US" altLang="zh-CN" sz="1200" b="1" kern="0" dirty="0">
                  <a:solidFill>
                    <a:srgbClr val="FF0000"/>
                  </a:solidFill>
                  <a:cs typeface="Arial" panose="020B0604020202020204" pitchFamily="34" charset="0"/>
                </a:rPr>
                <a:t>gate height</a:t>
              </a:r>
              <a:r>
                <a:rPr lang="zh-CN" altLang="en-US" sz="1200" b="1" kern="0" dirty="0">
                  <a:solidFill>
                    <a:srgbClr val="FF0000"/>
                  </a:solidFill>
                  <a:cs typeface="Arial" panose="020B0604020202020204" pitchFamily="34" charset="0"/>
                </a:rPr>
                <a:t>）</a:t>
              </a:r>
              <a:endParaRPr lang="zh-CN" altLang="en-US" sz="1200" kern="0" dirty="0">
                <a:solidFill>
                  <a:sysClr val="windowText" lastClr="000000"/>
                </a:solidFill>
                <a:cs typeface="Arial" panose="020B0604020202020204" pitchFamily="34" charset="0"/>
              </a:endParaRPr>
            </a:p>
          </p:txBody>
        </p:sp>
        <p:sp>
          <p:nvSpPr>
            <p:cNvPr id="64" name="矩形 63"/>
            <p:cNvSpPr/>
            <p:nvPr/>
          </p:nvSpPr>
          <p:spPr>
            <a:xfrm>
              <a:off x="7539376" y="6270317"/>
              <a:ext cx="3112999" cy="276202"/>
            </a:xfrm>
            <a:prstGeom prst="rect">
              <a:avLst/>
            </a:prstGeom>
          </p:spPr>
          <p:txBody>
            <a:bodyPr>
              <a:spAutoFit/>
            </a:bodyPr>
            <a:lstStyle/>
            <a:p>
              <a:pPr fontAlgn="auto">
                <a:spcBef>
                  <a:spcPts val="0"/>
                </a:spcBef>
                <a:spcAft>
                  <a:spcPts val="0"/>
                </a:spcAft>
                <a:defRPr/>
              </a:pPr>
              <a:r>
                <a:rPr lang="en-US" altLang="zh-CN" sz="1200" b="1" kern="0" dirty="0">
                  <a:solidFill>
                    <a:srgbClr val="FF0000"/>
                  </a:solidFill>
                  <a:cs typeface="Arial" panose="020B0604020202020204" pitchFamily="34" charset="0"/>
                </a:rPr>
                <a:t>800mm</a:t>
              </a:r>
              <a:r>
                <a:rPr lang="zh-CN" altLang="en-US" sz="1200" b="1" kern="0" dirty="0">
                  <a:solidFill>
                    <a:srgbClr val="FF0000"/>
                  </a:solidFill>
                  <a:cs typeface="Arial" panose="020B0604020202020204" pitchFamily="34" charset="0"/>
                </a:rPr>
                <a:t>（</a:t>
              </a:r>
              <a:r>
                <a:rPr lang="en-US" altLang="zh-CN" sz="1200" b="1" kern="0" dirty="0">
                  <a:solidFill>
                    <a:srgbClr val="FF0000"/>
                  </a:solidFill>
                  <a:cs typeface="Arial" panose="020B0604020202020204" pitchFamily="34" charset="0"/>
                </a:rPr>
                <a:t>gate height </a:t>
              </a:r>
              <a:r>
                <a:rPr lang="zh-CN" altLang="en-US" sz="1200" b="1" kern="0" dirty="0">
                  <a:solidFill>
                    <a:srgbClr val="FF0000"/>
                  </a:solidFill>
                  <a:cs typeface="Arial" panose="020B0604020202020204" pitchFamily="34" charset="0"/>
                </a:rPr>
                <a:t>）</a:t>
              </a:r>
              <a:endParaRPr lang="zh-CN" altLang="en-US" sz="1200" kern="0" dirty="0">
                <a:solidFill>
                  <a:sysClr val="windowText" lastClr="000000"/>
                </a:solidFill>
                <a:cs typeface="Arial" panose="020B0604020202020204" pitchFamily="34" charset="0"/>
              </a:endParaRPr>
            </a:p>
          </p:txBody>
        </p:sp>
      </p:grpSp>
      <p:pic>
        <p:nvPicPr>
          <p:cNvPr id="94235" name="图片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42274" y="4150304"/>
            <a:ext cx="2995076" cy="2109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36"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15" y="4104949"/>
            <a:ext cx="3287685" cy="22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37" name="图片 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77260" y="2090488"/>
            <a:ext cx="1143100" cy="78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38" name="Picture 49" descr="\\10.3.9.23\商技二部--服务器\商技二部——产品外观图片库（渲染图片）\01 室外机\002 上出风室外机\GMV5(金色)\双出风（金色）(实机_左45°角).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22612" y="2139085"/>
            <a:ext cx="571501" cy="669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39" name="Picture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2191" y="4227707"/>
            <a:ext cx="1707772" cy="19746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a:xfrm>
            <a:off x="9459913" y="5662613"/>
            <a:ext cx="304800" cy="481012"/>
          </a:xfrm>
          <a:prstGeom prst="straightConnector1">
            <a:avLst/>
          </a:prstGeom>
          <a:ln w="38100">
            <a:solidFill>
              <a:srgbClr val="0066FF"/>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4241" name="TextBox 7"/>
          <p:cNvSpPr txBox="1">
            <a:spLocks noChangeArrowheads="1"/>
          </p:cNvSpPr>
          <p:nvPr/>
        </p:nvSpPr>
        <p:spPr bwMode="auto">
          <a:xfrm rot="3479809">
            <a:off x="9057482" y="5617369"/>
            <a:ext cx="121285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100" b="1">
                <a:solidFill>
                  <a:schemeClr val="bg1"/>
                </a:solidFill>
              </a:rPr>
              <a:t>1400mm</a:t>
            </a:r>
            <a:endParaRPr lang="zh-CN" altLang="en-US" sz="1100" b="1">
              <a:solidFill>
                <a:schemeClr val="bg1"/>
              </a:solidFill>
            </a:endParaRPr>
          </a:p>
        </p:txBody>
      </p:sp>
      <p:pic>
        <p:nvPicPr>
          <p:cNvPr id="32"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01663" y="3137806"/>
            <a:ext cx="914530" cy="644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49" descr="\\10.3.9.23\商技二部--服务器\商技二部——产品外观图片库（渲染图片）\01 室外机\002 上出风室外机\GMV5(金色)\双出风（金色）(实机_左45°角).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05983" y="3145537"/>
            <a:ext cx="590961" cy="692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33" descr="说明: 224-28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22471" y="3140094"/>
            <a:ext cx="440243" cy="663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Flexible engineering design</a:t>
            </a:r>
            <a:endParaRPr lang="en-US" altLang="zh-CN" sz="3600" b="1">
              <a:ea typeface="等线" pitchFamily="2" charset="-122"/>
              <a:sym typeface="微软雅黑" panose="020B0503020204020204" pitchFamily="34" charset="-122"/>
            </a:endParaRPr>
          </a:p>
        </p:txBody>
      </p:sp>
      <p:sp>
        <p:nvSpPr>
          <p:cNvPr id="9523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95236" name="矩形 3"/>
          <p:cNvSpPr>
            <a:spLocks noChangeArrowheads="1"/>
          </p:cNvSpPr>
          <p:nvPr/>
        </p:nvSpPr>
        <p:spPr bwMode="auto">
          <a:xfrm>
            <a:off x="-34925" y="1074738"/>
            <a:ext cx="102235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t>③ </a:t>
            </a:r>
            <a:r>
              <a:rPr lang="en-US" altLang="zh-CN" sz="2400" b="1" dirty="0" smtClean="0"/>
              <a:t>Highly </a:t>
            </a:r>
            <a:r>
              <a:rPr lang="en-US" altLang="zh-CN" sz="2400" b="1" dirty="0"/>
              <a:t>adaptable fan system——</a:t>
            </a:r>
            <a:r>
              <a:rPr lang="en-US" altLang="zh-CN" sz="2400" b="1" dirty="0">
                <a:solidFill>
                  <a:srgbClr val="FF0000"/>
                </a:solidFill>
              </a:rPr>
              <a:t>Super-high static pressure design</a:t>
            </a:r>
            <a:endParaRPr lang="zh-CN" altLang="en-US" sz="2400" b="1" dirty="0">
              <a:solidFill>
                <a:srgbClr val="FF0000"/>
              </a:solidFill>
            </a:endParaRPr>
          </a:p>
        </p:txBody>
      </p:sp>
      <p:sp>
        <p:nvSpPr>
          <p:cNvPr id="95237" name="矩形 16"/>
          <p:cNvSpPr>
            <a:spLocks noChangeArrowheads="1"/>
          </p:cNvSpPr>
          <p:nvPr/>
        </p:nvSpPr>
        <p:spPr bwMode="auto">
          <a:xfrm>
            <a:off x="773113" y="1635125"/>
            <a:ext cx="5181600"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58800">
              <a:defRPr>
                <a:solidFill>
                  <a:schemeClr val="tx1"/>
                </a:solidFill>
                <a:latin typeface="Arial" panose="020B0604020202020204" pitchFamily="34" charset="0"/>
                <a:ea typeface="微软雅黑" panose="020B0503020204020204" pitchFamily="34" charset="-122"/>
              </a:defRPr>
            </a:lvl1pPr>
            <a:lvl2pPr marL="742950" indent="-285750" defTabSz="558800">
              <a:defRPr>
                <a:solidFill>
                  <a:schemeClr val="tx1"/>
                </a:solidFill>
                <a:latin typeface="Arial" panose="020B0604020202020204" pitchFamily="34" charset="0"/>
                <a:ea typeface="微软雅黑" panose="020B0503020204020204" pitchFamily="34" charset="-122"/>
              </a:defRPr>
            </a:lvl2pPr>
            <a:lvl3pPr marL="1143000" indent="-228600" defTabSz="558800">
              <a:defRPr>
                <a:solidFill>
                  <a:schemeClr val="tx1"/>
                </a:solidFill>
                <a:latin typeface="Arial" panose="020B0604020202020204" pitchFamily="34" charset="0"/>
                <a:ea typeface="微软雅黑" panose="020B0503020204020204" pitchFamily="34" charset="-122"/>
              </a:defRPr>
            </a:lvl3pPr>
            <a:lvl4pPr marL="1600200" indent="-228600" defTabSz="558800">
              <a:defRPr>
                <a:solidFill>
                  <a:schemeClr val="tx1"/>
                </a:solidFill>
                <a:latin typeface="Arial" panose="020B0604020202020204" pitchFamily="34" charset="0"/>
                <a:ea typeface="微软雅黑" panose="020B0503020204020204" pitchFamily="34" charset="-122"/>
              </a:defRPr>
            </a:lvl4pPr>
            <a:lvl5pPr marL="2057400" indent="-228600" defTabSz="558800">
              <a:defRPr>
                <a:solidFill>
                  <a:schemeClr val="tx1"/>
                </a:solidFill>
                <a:latin typeface="Arial" panose="020B0604020202020204" pitchFamily="34" charset="0"/>
                <a:ea typeface="微软雅黑" panose="020B0503020204020204" pitchFamily="34" charset="-122"/>
              </a:defRPr>
            </a:lvl5pPr>
            <a:lvl6pPr marL="25146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588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a:r>
              <a:rPr lang="zh-CN" altLang="en-US">
                <a:cs typeface="Arial" panose="020B0604020202020204" pitchFamily="34" charset="0"/>
              </a:rPr>
              <a:t>（</a:t>
            </a:r>
            <a:r>
              <a:rPr lang="en-US" altLang="zh-CN">
                <a:cs typeface="Arial" panose="020B0604020202020204" pitchFamily="34" charset="0"/>
              </a:rPr>
              <a:t>1</a:t>
            </a:r>
            <a:r>
              <a:rPr lang="zh-CN" altLang="en-US">
                <a:cs typeface="Arial" panose="020B0604020202020204" pitchFamily="34" charset="0"/>
              </a:rPr>
              <a:t>）</a:t>
            </a:r>
            <a:r>
              <a:rPr lang="en-US" altLang="zh-CN">
                <a:cs typeface="Arial" panose="020B0604020202020204" pitchFamily="34" charset="0"/>
              </a:rPr>
              <a:t>New type of guide casing: effective coupling with the fan, for more balanced flow;</a:t>
            </a:r>
          </a:p>
          <a:p>
            <a:pPr algn="just"/>
            <a:endParaRPr lang="en-US" altLang="zh-CN">
              <a:cs typeface="Arial" panose="020B0604020202020204" pitchFamily="34" charset="0"/>
            </a:endParaRPr>
          </a:p>
          <a:p>
            <a:pPr algn="just"/>
            <a:r>
              <a:rPr lang="zh-CN" altLang="en-US">
                <a:cs typeface="Arial" panose="020B0604020202020204" pitchFamily="34" charset="0"/>
              </a:rPr>
              <a:t>（</a:t>
            </a:r>
            <a:r>
              <a:rPr lang="en-US" altLang="zh-CN">
                <a:cs typeface="Arial" panose="020B0604020202020204" pitchFamily="34" charset="0"/>
              </a:rPr>
              <a:t>2</a:t>
            </a:r>
            <a:r>
              <a:rPr lang="zh-CN" altLang="en-US">
                <a:cs typeface="Arial" panose="020B0604020202020204" pitchFamily="34" charset="0"/>
              </a:rPr>
              <a:t>）</a:t>
            </a:r>
            <a:r>
              <a:rPr lang="en-US" altLang="zh-CN">
                <a:cs typeface="Arial" panose="020B0604020202020204" pitchFamily="34" charset="0"/>
              </a:rPr>
              <a:t>The air grill adopts vortex streamlined distribution to reduce wind resistance;</a:t>
            </a:r>
          </a:p>
          <a:p>
            <a:pPr algn="just"/>
            <a:endParaRPr lang="en-US" altLang="zh-CN">
              <a:cs typeface="Arial" panose="020B0604020202020204" pitchFamily="34" charset="0"/>
            </a:endParaRPr>
          </a:p>
          <a:p>
            <a:pPr algn="just"/>
            <a:r>
              <a:rPr lang="zh-CN" altLang="en-US">
                <a:cs typeface="Arial" panose="020B0604020202020204" pitchFamily="34" charset="0"/>
              </a:rPr>
              <a:t>（</a:t>
            </a:r>
            <a:r>
              <a:rPr lang="en-US" altLang="zh-CN">
                <a:cs typeface="Arial" panose="020B0604020202020204" pitchFamily="34" charset="0"/>
              </a:rPr>
              <a:t>3</a:t>
            </a:r>
            <a:r>
              <a:rPr lang="zh-CN" altLang="en-US">
                <a:cs typeface="Arial" panose="020B0604020202020204" pitchFamily="34" charset="0"/>
              </a:rPr>
              <a:t>）</a:t>
            </a:r>
            <a:r>
              <a:rPr lang="en-US" altLang="zh-CN">
                <a:cs typeface="Arial" panose="020B0604020202020204" pitchFamily="34" charset="0"/>
              </a:rPr>
              <a:t>High-efficiency motor with strong output;</a:t>
            </a:r>
          </a:p>
        </p:txBody>
      </p:sp>
      <p:graphicFrame>
        <p:nvGraphicFramePr>
          <p:cNvPr id="19" name="表格 18"/>
          <p:cNvGraphicFramePr>
            <a:graphicFrameLocks noGrp="1"/>
          </p:cNvGraphicFramePr>
          <p:nvPr/>
        </p:nvGraphicFramePr>
        <p:xfrm>
          <a:off x="438150" y="4437063"/>
          <a:ext cx="10902950" cy="1782920"/>
        </p:xfrm>
        <a:graphic>
          <a:graphicData uri="http://schemas.openxmlformats.org/drawingml/2006/table">
            <a:tbl>
              <a:tblPr firstRow="1" bandRow="1">
                <a:tableStyleId>{5FD0F851-EC5A-4D38-B0AD-8093EC10F338}</a:tableStyleId>
              </a:tblPr>
              <a:tblGrid>
                <a:gridCol w="1766313"/>
                <a:gridCol w="1894768"/>
                <a:gridCol w="1541507"/>
                <a:gridCol w="2392546"/>
                <a:gridCol w="3307816"/>
              </a:tblGrid>
              <a:tr h="617087">
                <a:tc>
                  <a:txBody>
                    <a:bodyPr/>
                    <a:lstStyle/>
                    <a:p>
                      <a:pPr algn="ctr"/>
                      <a:r>
                        <a:rPr lang="en-US" altLang="zh-CN" sz="1800" dirty="0" smtClean="0">
                          <a:latin typeface="Arial" panose="020B0604020202020204" pitchFamily="34" charset="0"/>
                          <a:cs typeface="Arial" panose="020B0604020202020204" pitchFamily="34" charset="0"/>
                        </a:rPr>
                        <a:t>——</a:t>
                      </a:r>
                      <a:endParaRPr lang="zh-CN" altLang="en-US" sz="18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anose="020B0604020202020204" pitchFamily="34" charset="0"/>
                          <a:cs typeface="Arial" panose="020B0604020202020204" pitchFamily="34" charset="0"/>
                        </a:rPr>
                        <a:t>GMV5</a:t>
                      </a:r>
                      <a:endParaRPr lang="zh-CN" altLang="en-US" sz="18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anose="020B0604020202020204" pitchFamily="34" charset="0"/>
                          <a:cs typeface="Arial" panose="020B0604020202020204" pitchFamily="34" charset="0"/>
                        </a:rPr>
                        <a:t>GMV6</a:t>
                      </a:r>
                      <a:endParaRPr lang="zh-CN" altLang="en-US" sz="18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anose="020B0604020202020204" pitchFamily="34" charset="0"/>
                          <a:cs typeface="Arial" panose="020B0604020202020204" pitchFamily="34" charset="0"/>
                        </a:rPr>
                        <a:t>Increase of static pressure</a:t>
                      </a:r>
                      <a:endParaRPr lang="zh-CN" altLang="en-US" sz="18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anose="020B0604020202020204" pitchFamily="34" charset="0"/>
                          <a:cs typeface="Arial" panose="020B0604020202020204" pitchFamily="34" charset="0"/>
                        </a:rPr>
                        <a:t>Result</a:t>
                      </a:r>
                      <a:endParaRPr lang="zh-CN" altLang="en-US" sz="18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65675">
                <a:tc>
                  <a:txBody>
                    <a:bodyPr/>
                    <a:lstStyle/>
                    <a:p>
                      <a:pPr algn="ctr"/>
                      <a:r>
                        <a:rPr lang="en-US" altLang="zh-CN" sz="1800" dirty="0" smtClean="0">
                          <a:latin typeface="Arial" panose="020B0604020202020204" pitchFamily="34" charset="0"/>
                          <a:ea typeface="微软雅黑" panose="020B0503020204020204" pitchFamily="34" charset="-122"/>
                          <a:cs typeface="Arial" panose="020B0604020202020204" pitchFamily="34" charset="0"/>
                        </a:rPr>
                        <a:t>External static pressure</a:t>
                      </a:r>
                      <a:endParaRPr lang="zh-CN" altLang="en-US" sz="18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anose="020B0604020202020204" pitchFamily="34" charset="0"/>
                          <a:ea typeface="微软雅黑" panose="020B0503020204020204" pitchFamily="34" charset="-122"/>
                          <a:cs typeface="Arial" panose="020B0604020202020204" pitchFamily="34" charset="0"/>
                        </a:rPr>
                        <a:t>82Pa</a:t>
                      </a:r>
                      <a:endParaRPr lang="zh-CN" altLang="en-US" sz="18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110Pa</a:t>
                      </a:r>
                      <a:endParaRPr lang="zh-CN" altLang="en-US" sz="20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dirty="0" smtClean="0">
                          <a:solidFill>
                            <a:srgbClr val="FF0000"/>
                          </a:solidFill>
                          <a:latin typeface="Arial" panose="020B0604020202020204" pitchFamily="34" charset="0"/>
                          <a:ea typeface="微软雅黑" panose="020B0503020204020204" pitchFamily="34" charset="-122"/>
                          <a:cs typeface="Arial" panose="020B0604020202020204" pitchFamily="34" charset="0"/>
                        </a:rPr>
                        <a:t>34%</a:t>
                      </a:r>
                      <a:endParaRPr lang="zh-CN" altLang="en-US" sz="2000" b="1" dirty="0">
                        <a:solidFill>
                          <a:srgbClr val="FF0000"/>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sz="1800" dirty="0" smtClean="0">
                          <a:latin typeface="Arial" panose="020B0604020202020204" pitchFamily="34" charset="0"/>
                          <a:ea typeface="微软雅黑" panose="020B0503020204020204" pitchFamily="34" charset="-122"/>
                          <a:cs typeface="Arial" panose="020B0604020202020204" pitchFamily="34" charset="0"/>
                        </a:rPr>
                        <a:t>Lower the requirements for engineering applications; more convenient for equipment</a:t>
                      </a:r>
                      <a:r>
                        <a:rPr lang="en-US" altLang="zh-CN" sz="1800" baseline="0" dirty="0" smtClean="0">
                          <a:latin typeface="Arial" panose="020B0604020202020204" pitchFamily="34" charset="0"/>
                          <a:ea typeface="微软雅黑" panose="020B0503020204020204" pitchFamily="34" charset="-122"/>
                          <a:cs typeface="Arial" panose="020B0604020202020204" pitchFamily="34" charset="0"/>
                        </a:rPr>
                        <a:t> layer design</a:t>
                      </a:r>
                      <a:endParaRPr lang="zh-CN" altLang="en-US" sz="1800" dirty="0">
                        <a:solidFill>
                          <a:schemeClr val="bg1"/>
                        </a:solidFill>
                        <a:latin typeface="Arial" panose="020B0604020202020204" pitchFamily="34" charset="0"/>
                        <a:ea typeface="微软雅黑" panose="020B0503020204020204" pitchFamily="34" charset="-122"/>
                        <a:cs typeface="Arial" panose="020B0604020202020204" pitchFamily="34" charset="0"/>
                      </a:endParaRPr>
                    </a:p>
                  </a:txBody>
                  <a:tcPr marL="67735" marR="67735" marT="34250" marB="3425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95258" name="图片 2"/>
          <p:cNvPicPr>
            <a:picLocks noChangeAspect="1"/>
          </p:cNvPicPr>
          <p:nvPr/>
        </p:nvPicPr>
        <p:blipFill>
          <a:blip r:embed="rId2">
            <a:extLst>
              <a:ext uri="{28A0092B-C50C-407E-A947-70E740481C1C}">
                <a14:useLocalDpi xmlns:a14="http://schemas.microsoft.com/office/drawing/2010/main" val="0"/>
              </a:ext>
            </a:extLst>
          </a:blip>
          <a:srcRect l="35738"/>
          <a:stretch>
            <a:fillRect/>
          </a:stretch>
        </p:blipFill>
        <p:spPr bwMode="auto">
          <a:xfrm>
            <a:off x="8121650" y="1295400"/>
            <a:ext cx="3741738"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右箭头 1"/>
          <p:cNvSpPr/>
          <p:nvPr/>
        </p:nvSpPr>
        <p:spPr>
          <a:xfrm>
            <a:off x="6729413" y="1817688"/>
            <a:ext cx="1220787" cy="4794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110Pa</a:t>
            </a:r>
            <a:endParaRPr lang="zh-CN" altLang="en-US" dirty="0"/>
          </a:p>
        </p:txBody>
      </p:sp>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Flexible engineering design</a:t>
            </a:r>
            <a:endParaRPr lang="en-US" altLang="zh-CN" sz="3600" b="1">
              <a:ea typeface="等线" pitchFamily="2" charset="-122"/>
              <a:sym typeface="微软雅黑" panose="020B0503020204020204" pitchFamily="34" charset="-122"/>
            </a:endParaRPr>
          </a:p>
        </p:txBody>
      </p:sp>
      <p:sp>
        <p:nvSpPr>
          <p:cNvPr id="9625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96260" name="矩形 3"/>
          <p:cNvSpPr>
            <a:spLocks noChangeArrowheads="1"/>
          </p:cNvSpPr>
          <p:nvPr/>
        </p:nvSpPr>
        <p:spPr bwMode="auto">
          <a:xfrm>
            <a:off x="138113" y="987425"/>
            <a:ext cx="8402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t>③ </a:t>
            </a:r>
            <a:r>
              <a:rPr lang="en-US" altLang="zh-CN" sz="2400" b="1" dirty="0"/>
              <a:t>Highly adaptable fan system——</a:t>
            </a:r>
            <a:r>
              <a:rPr lang="en-US" altLang="zh-CN" sz="2400" b="1" dirty="0">
                <a:solidFill>
                  <a:srgbClr val="FF0000"/>
                </a:solidFill>
              </a:rPr>
              <a:t>Fan anti-wind design</a:t>
            </a:r>
            <a:endParaRPr lang="zh-CN" altLang="en-US" sz="2400" b="1" dirty="0">
              <a:solidFill>
                <a:srgbClr val="FF0000"/>
              </a:solidFill>
            </a:endParaRPr>
          </a:p>
        </p:txBody>
      </p:sp>
      <p:sp>
        <p:nvSpPr>
          <p:cNvPr id="96261" name="矩形 25"/>
          <p:cNvSpPr>
            <a:spLocks noChangeArrowheads="1"/>
          </p:cNvSpPr>
          <p:nvPr/>
        </p:nvSpPr>
        <p:spPr bwMode="auto">
          <a:xfrm>
            <a:off x="392113" y="1555750"/>
            <a:ext cx="10650537"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Before the unit is turn on, if the fan conducts backward operation due to adverse wind, it will adopt dynamic braking to stop the backward fan, and then turn on the unit according to normal program.</a:t>
            </a:r>
          </a:p>
        </p:txBody>
      </p:sp>
      <p:grpSp>
        <p:nvGrpSpPr>
          <p:cNvPr id="96262" name="组合 1"/>
          <p:cNvGrpSpPr>
            <a:grpSpLocks/>
          </p:cNvGrpSpPr>
          <p:nvPr/>
        </p:nvGrpSpPr>
        <p:grpSpPr bwMode="auto">
          <a:xfrm>
            <a:off x="1198563" y="2894013"/>
            <a:ext cx="8405812" cy="2259012"/>
            <a:chOff x="3614738" y="1260475"/>
            <a:chExt cx="8405812" cy="2259013"/>
          </a:xfrm>
        </p:grpSpPr>
        <p:grpSp>
          <p:nvGrpSpPr>
            <p:cNvPr id="96263" name="组合 9"/>
            <p:cNvGrpSpPr>
              <a:grpSpLocks/>
            </p:cNvGrpSpPr>
            <p:nvPr/>
          </p:nvGrpSpPr>
          <p:grpSpPr bwMode="auto">
            <a:xfrm>
              <a:off x="3614738" y="1260475"/>
              <a:ext cx="8405812" cy="2259013"/>
              <a:chOff x="3547765" y="1006542"/>
              <a:chExt cx="8405738" cy="2258954"/>
            </a:xfrm>
          </p:grpSpPr>
          <p:pic>
            <p:nvPicPr>
              <p:cNvPr id="29" name="Picture 2" descr="D:\Studio\ESP.png"/>
              <p:cNvPicPr>
                <a:picLocks noChangeAspect="1" noChangeArrowheads="1"/>
              </p:cNvPicPr>
              <p:nvPr/>
            </p:nvPicPr>
            <p:blipFill rotWithShape="1">
              <a:blip r:embed="rId2"/>
              <a:srcRect b="59535"/>
              <a:stretch>
                <a:fillRect/>
              </a:stretch>
            </p:blipFill>
            <p:spPr bwMode="auto">
              <a:xfrm>
                <a:off x="3547765" y="1136714"/>
                <a:ext cx="2317730" cy="2122433"/>
              </a:xfrm>
              <a:prstGeom prst="rect">
                <a:avLst/>
              </a:prstGeom>
              <a:noFill/>
              <a:effectLst>
                <a:outerShdw blurRad="63500" sx="102000" sy="102000" algn="ctr" rotWithShape="0">
                  <a:prstClr val="black">
                    <a:alpha val="40000"/>
                  </a:prstClr>
                </a:outerShdw>
              </a:effectLst>
            </p:spPr>
          </p:pic>
          <p:sp>
            <p:nvSpPr>
              <p:cNvPr id="96271" name="右箭头 29"/>
              <p:cNvSpPr>
                <a:spLocks noChangeArrowheads="1"/>
              </p:cNvSpPr>
              <p:nvPr/>
            </p:nvSpPr>
            <p:spPr bwMode="auto">
              <a:xfrm>
                <a:off x="3737841" y="1302512"/>
                <a:ext cx="521226" cy="213841"/>
              </a:xfrm>
              <a:prstGeom prst="rightArrow">
                <a:avLst>
                  <a:gd name="adj1" fmla="val 50000"/>
                  <a:gd name="adj2" fmla="val 49990"/>
                </a:avLst>
              </a:prstGeom>
              <a:solidFill>
                <a:srgbClr val="FF0000"/>
              </a:solidFill>
              <a:ln w="9525">
                <a:solidFill>
                  <a:schemeClr val="tx1"/>
                </a:solidFill>
                <a:round/>
                <a:headEnd/>
                <a:tailEnd/>
              </a:ln>
            </p:spPr>
            <p:txBody>
              <a:bodyPr lIns="74691" tIns="37345" rIns="74691" bIns="37345"/>
              <a:lstStyle>
                <a:lvl1pPr defTabSz="746125">
                  <a:defRPr>
                    <a:solidFill>
                      <a:schemeClr val="tx1"/>
                    </a:solidFill>
                    <a:latin typeface="Arial" panose="020B0604020202020204" pitchFamily="34" charset="0"/>
                    <a:ea typeface="微软雅黑" panose="020B0503020204020204" pitchFamily="34" charset="-122"/>
                  </a:defRPr>
                </a:lvl1pPr>
                <a:lvl2pPr marL="742950" indent="-285750" defTabSz="746125">
                  <a:defRPr>
                    <a:solidFill>
                      <a:schemeClr val="tx1"/>
                    </a:solidFill>
                    <a:latin typeface="Arial" panose="020B0604020202020204" pitchFamily="34" charset="0"/>
                    <a:ea typeface="微软雅黑" panose="020B0503020204020204" pitchFamily="34" charset="-122"/>
                  </a:defRPr>
                </a:lvl2pPr>
                <a:lvl3pPr marL="1143000" indent="-228600" defTabSz="746125">
                  <a:defRPr>
                    <a:solidFill>
                      <a:schemeClr val="tx1"/>
                    </a:solidFill>
                    <a:latin typeface="Arial" panose="020B0604020202020204" pitchFamily="34" charset="0"/>
                    <a:ea typeface="微软雅黑" panose="020B0503020204020204" pitchFamily="34" charset="-122"/>
                  </a:defRPr>
                </a:lvl3pPr>
                <a:lvl4pPr marL="1600200" indent="-228600" defTabSz="746125">
                  <a:defRPr>
                    <a:solidFill>
                      <a:schemeClr val="tx1"/>
                    </a:solidFill>
                    <a:latin typeface="Arial" panose="020B0604020202020204" pitchFamily="34" charset="0"/>
                    <a:ea typeface="微软雅黑" panose="020B0503020204020204" pitchFamily="34" charset="-122"/>
                  </a:defRPr>
                </a:lvl4pPr>
                <a:lvl5pPr marL="2057400" indent="-228600" defTabSz="746125">
                  <a:defRPr>
                    <a:solidFill>
                      <a:schemeClr val="tx1"/>
                    </a:solidFill>
                    <a:latin typeface="Arial" panose="020B0604020202020204" pitchFamily="34" charset="0"/>
                    <a:ea typeface="微软雅黑" panose="020B0503020204020204" pitchFamily="34" charset="-122"/>
                  </a:defRPr>
                </a:lvl5pPr>
                <a:lvl6pPr marL="25146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en-US" sz="900"/>
              </a:p>
            </p:txBody>
          </p:sp>
          <p:pic>
            <p:nvPicPr>
              <p:cNvPr id="96272" name="图片 10" descr="电机1.png"/>
              <p:cNvPicPr>
                <a:picLocks noChangeAspect="1" noChangeArrowheads="1"/>
              </p:cNvPicPr>
              <p:nvPr/>
            </p:nvPicPr>
            <p:blipFill>
              <a:blip r:embed="rId3">
                <a:extLst>
                  <a:ext uri="{28A0092B-C50C-407E-A947-70E740481C1C}">
                    <a14:useLocalDpi xmlns:a14="http://schemas.microsoft.com/office/drawing/2010/main" val="0"/>
                  </a:ext>
                </a:extLst>
              </a:blip>
              <a:srcRect r="-9187"/>
              <a:stretch>
                <a:fillRect/>
              </a:stretch>
            </p:blipFill>
            <p:spPr bwMode="auto">
              <a:xfrm>
                <a:off x="5328978" y="1793572"/>
                <a:ext cx="152768" cy="200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73" name="矩形 31"/>
              <p:cNvSpPr>
                <a:spLocks noChangeArrowheads="1"/>
              </p:cNvSpPr>
              <p:nvPr/>
            </p:nvSpPr>
            <p:spPr bwMode="auto">
              <a:xfrm>
                <a:off x="3573480" y="1534696"/>
                <a:ext cx="1045028" cy="267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1"/>
                  <a:t>Monsoon </a:t>
                </a:r>
                <a:endParaRPr lang="zh-CN" altLang="en-US" sz="1600" b="1"/>
              </a:p>
            </p:txBody>
          </p:sp>
          <p:sp>
            <p:nvSpPr>
              <p:cNvPr id="96274" name="矩形 32"/>
              <p:cNvSpPr>
                <a:spLocks noChangeArrowheads="1"/>
              </p:cNvSpPr>
              <p:nvPr/>
            </p:nvSpPr>
            <p:spPr bwMode="auto">
              <a:xfrm>
                <a:off x="5481746" y="1621970"/>
                <a:ext cx="43165" cy="16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sz="900"/>
              </a:p>
            </p:txBody>
          </p:sp>
          <p:sp>
            <p:nvSpPr>
              <p:cNvPr id="96275" name="矩形 33"/>
              <p:cNvSpPr>
                <a:spLocks noChangeArrowheads="1"/>
              </p:cNvSpPr>
              <p:nvPr/>
            </p:nvSpPr>
            <p:spPr bwMode="auto">
              <a:xfrm>
                <a:off x="6355919" y="1006542"/>
                <a:ext cx="2748285" cy="352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4691" tIns="37345" rIns="74691" bIns="37345">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b="1"/>
                  <a:t>Anti-wind technology</a:t>
                </a:r>
                <a:endParaRPr lang="zh-CN" altLang="en-US" b="1"/>
              </a:p>
            </p:txBody>
          </p:sp>
          <p:sp>
            <p:nvSpPr>
              <p:cNvPr id="96276" name="加号 34"/>
              <p:cNvSpPr>
                <a:spLocks noChangeArrowheads="1"/>
              </p:cNvSpPr>
              <p:nvPr/>
            </p:nvSpPr>
            <p:spPr bwMode="auto">
              <a:xfrm>
                <a:off x="5940291" y="1637734"/>
                <a:ext cx="511383" cy="713567"/>
              </a:xfrm>
              <a:custGeom>
                <a:avLst/>
                <a:gdLst>
                  <a:gd name="T0" fmla="*/ 67783 w 511383"/>
                  <a:gd name="T1" fmla="*/ 296644 h 713567"/>
                  <a:gd name="T2" fmla="*/ 195552 w 511383"/>
                  <a:gd name="T3" fmla="*/ 296644 h 713567"/>
                  <a:gd name="T4" fmla="*/ 195552 w 511383"/>
                  <a:gd name="T5" fmla="*/ 94583 h 713567"/>
                  <a:gd name="T6" fmla="*/ 315830 w 511383"/>
                  <a:gd name="T7" fmla="*/ 94583 h 713567"/>
                  <a:gd name="T8" fmla="*/ 315830 w 511383"/>
                  <a:gd name="T9" fmla="*/ 296644 h 713567"/>
                  <a:gd name="T10" fmla="*/ 443599 w 511383"/>
                  <a:gd name="T11" fmla="*/ 296644 h 713567"/>
                  <a:gd name="T12" fmla="*/ 443599 w 511383"/>
                  <a:gd name="T13" fmla="*/ 416922 h 713567"/>
                  <a:gd name="T14" fmla="*/ 315830 w 511383"/>
                  <a:gd name="T15" fmla="*/ 416922 h 713567"/>
                  <a:gd name="T16" fmla="*/ 315830 w 511383"/>
                  <a:gd name="T17" fmla="*/ 618983 h 713567"/>
                  <a:gd name="T18" fmla="*/ 195552 w 511383"/>
                  <a:gd name="T19" fmla="*/ 618983 h 713567"/>
                  <a:gd name="T20" fmla="*/ 195552 w 511383"/>
                  <a:gd name="T21" fmla="*/ 416922 h 713567"/>
                  <a:gd name="T22" fmla="*/ 67783 w 511383"/>
                  <a:gd name="T23" fmla="*/ 416922 h 71356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11383" h="713567">
                    <a:moveTo>
                      <a:pt x="67783" y="296644"/>
                    </a:moveTo>
                    <a:lnTo>
                      <a:pt x="195552" y="296644"/>
                    </a:lnTo>
                    <a:lnTo>
                      <a:pt x="195552" y="94583"/>
                    </a:lnTo>
                    <a:lnTo>
                      <a:pt x="315830" y="94583"/>
                    </a:lnTo>
                    <a:lnTo>
                      <a:pt x="315830" y="296644"/>
                    </a:lnTo>
                    <a:lnTo>
                      <a:pt x="443599" y="296644"/>
                    </a:lnTo>
                    <a:lnTo>
                      <a:pt x="443599" y="416922"/>
                    </a:lnTo>
                    <a:lnTo>
                      <a:pt x="315830" y="416922"/>
                    </a:lnTo>
                    <a:lnTo>
                      <a:pt x="315830" y="618983"/>
                    </a:lnTo>
                    <a:lnTo>
                      <a:pt x="195552" y="618983"/>
                    </a:lnTo>
                    <a:lnTo>
                      <a:pt x="195552" y="416922"/>
                    </a:lnTo>
                    <a:lnTo>
                      <a:pt x="67783" y="416922"/>
                    </a:lnTo>
                    <a:lnTo>
                      <a:pt x="67783" y="296644"/>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lIns="74691" tIns="37345" rIns="74691" bIns="37345"/>
              <a:lstStyle/>
              <a:p>
                <a:endParaRPr lang="zh-CN" altLang="en-US"/>
              </a:p>
            </p:txBody>
          </p:sp>
          <p:sp>
            <p:nvSpPr>
              <p:cNvPr id="96277" name="等于号 35"/>
              <p:cNvSpPr>
                <a:spLocks noChangeArrowheads="1"/>
              </p:cNvSpPr>
              <p:nvPr/>
            </p:nvSpPr>
            <p:spPr bwMode="auto">
              <a:xfrm>
                <a:off x="8916002" y="1793572"/>
                <a:ext cx="725424" cy="372548"/>
              </a:xfrm>
              <a:custGeom>
                <a:avLst/>
                <a:gdLst>
                  <a:gd name="T0" fmla="*/ 96154 w 725424"/>
                  <a:gd name="T1" fmla="*/ 76744 h 372548"/>
                  <a:gd name="T2" fmla="*/ 629269 w 725424"/>
                  <a:gd name="T3" fmla="*/ 76744 h 372548"/>
                  <a:gd name="T4" fmla="*/ 629269 w 725424"/>
                  <a:gd name="T5" fmla="*/ 164368 h 372548"/>
                  <a:gd name="T6" fmla="*/ 96154 w 725424"/>
                  <a:gd name="T7" fmla="*/ 164368 h 372548"/>
                  <a:gd name="T8" fmla="*/ 96154 w 725424"/>
                  <a:gd name="T9" fmla="*/ 208179 h 372548"/>
                  <a:gd name="T10" fmla="*/ 629269 w 725424"/>
                  <a:gd name="T11" fmla="*/ 208179 h 372548"/>
                  <a:gd name="T12" fmla="*/ 629269 w 725424"/>
                  <a:gd name="T13" fmla="*/ 295803 h 372548"/>
                  <a:gd name="T14" fmla="*/ 96154 w 725424"/>
                  <a:gd name="T15" fmla="*/ 295803 h 37254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25424" h="372548">
                    <a:moveTo>
                      <a:pt x="96154" y="76744"/>
                    </a:moveTo>
                    <a:lnTo>
                      <a:pt x="629269" y="76744"/>
                    </a:lnTo>
                    <a:lnTo>
                      <a:pt x="629269" y="164368"/>
                    </a:lnTo>
                    <a:lnTo>
                      <a:pt x="96154" y="164368"/>
                    </a:lnTo>
                    <a:lnTo>
                      <a:pt x="96154" y="76744"/>
                    </a:lnTo>
                    <a:close/>
                    <a:moveTo>
                      <a:pt x="96154" y="208179"/>
                    </a:moveTo>
                    <a:lnTo>
                      <a:pt x="629269" y="208179"/>
                    </a:lnTo>
                    <a:lnTo>
                      <a:pt x="629269" y="295803"/>
                    </a:lnTo>
                    <a:lnTo>
                      <a:pt x="96154" y="295803"/>
                    </a:lnTo>
                    <a:lnTo>
                      <a:pt x="96154" y="208179"/>
                    </a:lnTo>
                    <a:close/>
                  </a:path>
                </a:pathLst>
              </a:custGeom>
              <a:solidFill>
                <a:srgbClr val="00CC99"/>
              </a:solidFill>
              <a:ln>
                <a:noFill/>
              </a:ln>
              <a:extLst>
                <a:ext uri="{91240B29-F687-4F45-9708-019B960494DF}">
                  <a14:hiddenLine xmlns:a14="http://schemas.microsoft.com/office/drawing/2010/main" w="9525">
                    <a:solidFill>
                      <a:srgbClr val="000000"/>
                    </a:solidFill>
                    <a:round/>
                    <a:headEnd/>
                    <a:tailEnd/>
                  </a14:hiddenLine>
                </a:ext>
              </a:extLst>
            </p:spPr>
            <p:txBody>
              <a:bodyPr lIns="74691" tIns="37345" rIns="74691" bIns="37345"/>
              <a:lstStyle/>
              <a:p>
                <a:endParaRPr lang="zh-CN" altLang="en-US"/>
              </a:p>
            </p:txBody>
          </p:sp>
          <p:pic>
            <p:nvPicPr>
              <p:cNvPr id="37" name="Picture 2" descr="D:\Studio\ESP.png"/>
              <p:cNvPicPr>
                <a:picLocks noChangeAspect="1" noChangeArrowheads="1"/>
              </p:cNvPicPr>
              <p:nvPr/>
            </p:nvPicPr>
            <p:blipFill rotWithShape="1">
              <a:blip r:embed="rId2"/>
              <a:srcRect b="59535"/>
              <a:stretch>
                <a:fillRect/>
              </a:stretch>
            </p:blipFill>
            <p:spPr bwMode="auto">
              <a:xfrm>
                <a:off x="9642123" y="1141476"/>
                <a:ext cx="2311380" cy="2117671"/>
              </a:xfrm>
              <a:prstGeom prst="rect">
                <a:avLst/>
              </a:prstGeom>
              <a:noFill/>
              <a:effectLst>
                <a:outerShdw blurRad="63500" sx="102000" sy="102000" algn="ctr" rotWithShape="0">
                  <a:prstClr val="black">
                    <a:alpha val="40000"/>
                  </a:prstClr>
                </a:outerShdw>
              </a:effectLst>
            </p:spPr>
          </p:pic>
          <p:sp>
            <p:nvSpPr>
              <p:cNvPr id="38" name="右箭头 37"/>
              <p:cNvSpPr/>
              <p:nvPr/>
            </p:nvSpPr>
            <p:spPr bwMode="auto">
              <a:xfrm rot="10800000">
                <a:off x="9696098" y="1273235"/>
                <a:ext cx="520695" cy="215894"/>
              </a:xfrm>
              <a:prstGeom prst="rightArrow">
                <a:avLst/>
              </a:prstGeom>
              <a:solidFill>
                <a:srgbClr val="00B050"/>
              </a:solidFill>
              <a:ln w="3810" cap="flat" cmpd="sng" algn="ctr">
                <a:solidFill>
                  <a:schemeClr val="tx1"/>
                </a:solidFill>
                <a:prstDash val="solid"/>
                <a:round/>
                <a:headEnd type="none" w="med" len="med"/>
                <a:tailEnd type="none" w="med" len="med"/>
              </a:ln>
              <a:effectLst/>
            </p:spPr>
            <p:txBody>
              <a:bodyPr lIns="74691" tIns="37345" rIns="74691" bIns="37345"/>
              <a:lstStyle/>
              <a:p>
                <a:pPr defTabSz="746760">
                  <a:defRPr/>
                </a:pPr>
                <a:endParaRPr lang="zh-CN" altLang="en-US" sz="1050" noProof="1">
                  <a:cs typeface="Arial" panose="020B0604020202020204" pitchFamily="34" charset="0"/>
                </a:endParaRPr>
              </a:p>
            </p:txBody>
          </p:sp>
          <p:sp>
            <p:nvSpPr>
              <p:cNvPr id="96280" name="矩形 39"/>
              <p:cNvSpPr>
                <a:spLocks noChangeArrowheads="1"/>
              </p:cNvSpPr>
              <p:nvPr/>
            </p:nvSpPr>
            <p:spPr bwMode="auto">
              <a:xfrm>
                <a:off x="8740683" y="1722443"/>
                <a:ext cx="43165" cy="16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endParaRPr lang="zh-CN" altLang="en-US" sz="900"/>
              </a:p>
            </p:txBody>
          </p:sp>
          <p:sp>
            <p:nvSpPr>
              <p:cNvPr id="41" name="右箭头 40"/>
              <p:cNvSpPr/>
              <p:nvPr/>
            </p:nvSpPr>
            <p:spPr bwMode="auto">
              <a:xfrm rot="21449741">
                <a:off x="10200918" y="2489229"/>
                <a:ext cx="519108" cy="217481"/>
              </a:xfrm>
              <a:prstGeom prst="rightArrow">
                <a:avLst/>
              </a:prstGeom>
              <a:solidFill>
                <a:srgbClr val="00B050"/>
              </a:solidFill>
              <a:ln w="3810" cap="flat" cmpd="sng" algn="ctr">
                <a:solidFill>
                  <a:schemeClr val="tx1"/>
                </a:solidFill>
                <a:prstDash val="solid"/>
                <a:round/>
                <a:headEnd type="none" w="med" len="med"/>
                <a:tailEnd type="none" w="med" len="med"/>
              </a:ln>
              <a:effectLst/>
            </p:spPr>
            <p:txBody>
              <a:bodyPr lIns="74691" tIns="37345" rIns="74691" bIns="37345"/>
              <a:lstStyle/>
              <a:p>
                <a:pPr defTabSz="746760">
                  <a:defRPr/>
                </a:pPr>
                <a:endParaRPr lang="zh-CN" altLang="en-US" sz="1050" noProof="1">
                  <a:cs typeface="Arial" panose="020B0604020202020204" pitchFamily="34" charset="0"/>
                </a:endParaRPr>
              </a:p>
            </p:txBody>
          </p:sp>
          <p:sp>
            <p:nvSpPr>
              <p:cNvPr id="96282" name="矩形 41"/>
              <p:cNvSpPr>
                <a:spLocks noChangeArrowheads="1"/>
              </p:cNvSpPr>
              <p:nvPr/>
            </p:nvSpPr>
            <p:spPr bwMode="auto">
              <a:xfrm>
                <a:off x="9698566" y="1589239"/>
                <a:ext cx="1799992" cy="267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b="1"/>
                  <a:t>Successfully start</a:t>
                </a:r>
                <a:endParaRPr lang="zh-CN" altLang="en-US" sz="1600" b="1"/>
              </a:p>
            </p:txBody>
          </p:sp>
          <p:sp>
            <p:nvSpPr>
              <p:cNvPr id="96283" name="矩形 49"/>
              <p:cNvSpPr>
                <a:spLocks noChangeArrowheads="1"/>
              </p:cNvSpPr>
              <p:nvPr/>
            </p:nvSpPr>
            <p:spPr bwMode="auto">
              <a:xfrm>
                <a:off x="7386968" y="2943855"/>
                <a:ext cx="732730" cy="321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4691" tIns="37345" rIns="74691" bIns="37345">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b="1"/>
                  <a:t>GMV6</a:t>
                </a:r>
                <a:endParaRPr lang="zh-CN" altLang="en-US" sz="1600" b="1"/>
              </a:p>
            </p:txBody>
          </p:sp>
        </p:grpSp>
        <p:grpSp>
          <p:nvGrpSpPr>
            <p:cNvPr id="96264" name="组合 8"/>
            <p:cNvGrpSpPr>
              <a:grpSpLocks/>
            </p:cNvGrpSpPr>
            <p:nvPr/>
          </p:nvGrpSpPr>
          <p:grpSpPr bwMode="auto">
            <a:xfrm>
              <a:off x="6488113" y="1655763"/>
              <a:ext cx="2397125" cy="1487487"/>
              <a:chOff x="3592561" y="2774429"/>
              <a:chExt cx="5619802" cy="3487981"/>
            </a:xfrm>
          </p:grpSpPr>
          <p:pic>
            <p:nvPicPr>
              <p:cNvPr id="9626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2561" y="2774429"/>
                <a:ext cx="5619802" cy="348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6" name="矩形 5"/>
              <p:cNvSpPr>
                <a:spLocks noChangeArrowheads="1"/>
              </p:cNvSpPr>
              <p:nvPr/>
            </p:nvSpPr>
            <p:spPr bwMode="auto">
              <a:xfrm>
                <a:off x="3717885" y="2971481"/>
                <a:ext cx="407742" cy="307439"/>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96267" name="矩形 48"/>
              <p:cNvSpPr>
                <a:spLocks noChangeArrowheads="1"/>
              </p:cNvSpPr>
              <p:nvPr/>
            </p:nvSpPr>
            <p:spPr bwMode="auto">
              <a:xfrm>
                <a:off x="5201490" y="5953792"/>
                <a:ext cx="1776826" cy="307439"/>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96268" name="矩形 50"/>
              <p:cNvSpPr>
                <a:spLocks noChangeArrowheads="1"/>
              </p:cNvSpPr>
              <p:nvPr/>
            </p:nvSpPr>
            <p:spPr bwMode="auto">
              <a:xfrm>
                <a:off x="3702215" y="4252441"/>
                <a:ext cx="234933" cy="307439"/>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sp>
            <p:nvSpPr>
              <p:cNvPr id="96269" name="矩形 54"/>
              <p:cNvSpPr>
                <a:spLocks noChangeArrowheads="1"/>
              </p:cNvSpPr>
              <p:nvPr/>
            </p:nvSpPr>
            <p:spPr bwMode="auto">
              <a:xfrm>
                <a:off x="3998535" y="5263094"/>
                <a:ext cx="294332" cy="155929"/>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grpSp>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Flexible engineering design</a:t>
            </a:r>
            <a:endParaRPr lang="en-US" altLang="zh-CN" sz="3600" b="1">
              <a:ea typeface="等线" pitchFamily="2" charset="-122"/>
              <a:sym typeface="微软雅黑" panose="020B0503020204020204" pitchFamily="34" charset="-122"/>
            </a:endParaRPr>
          </a:p>
        </p:txBody>
      </p:sp>
      <p:sp>
        <p:nvSpPr>
          <p:cNvPr id="9728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97284" name="矩形 3"/>
          <p:cNvSpPr>
            <a:spLocks noChangeArrowheads="1"/>
          </p:cNvSpPr>
          <p:nvPr/>
        </p:nvSpPr>
        <p:spPr bwMode="auto">
          <a:xfrm>
            <a:off x="19050" y="1068388"/>
            <a:ext cx="118300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smtClean="0"/>
              <a:t>④ </a:t>
            </a:r>
            <a:r>
              <a:rPr lang="en-US" altLang="zh-CN" sz="2400" b="1" dirty="0"/>
              <a:t>High piping adaptability——</a:t>
            </a:r>
            <a:r>
              <a:rPr lang="en-US" altLang="zh-CN" sz="2400" b="1" dirty="0">
                <a:solidFill>
                  <a:srgbClr val="FF0000"/>
                </a:solidFill>
              </a:rPr>
              <a:t>Super Long Refrigerant Pipe for flexible design and construction</a:t>
            </a:r>
          </a:p>
        </p:txBody>
      </p:sp>
      <p:sp>
        <p:nvSpPr>
          <p:cNvPr id="77829" name="矩形 4"/>
          <p:cNvSpPr>
            <a:spLocks noChangeArrowheads="1"/>
          </p:cNvSpPr>
          <p:nvPr/>
        </p:nvSpPr>
        <p:spPr bwMode="auto">
          <a:xfrm>
            <a:off x="141288" y="1909763"/>
            <a:ext cx="6692900" cy="384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7" tIns="60958" rIns="121917" bIns="60958">
            <a:spAutoFit/>
          </a:bodyPr>
          <a:lstStyle>
            <a:lvl1pPr>
              <a:defRPr>
                <a:solidFill>
                  <a:schemeClr val="tx1"/>
                </a:solidFill>
                <a:latin typeface="Arial" pitchFamily="34" charset="0"/>
                <a:ea typeface="微软雅黑" pitchFamily="34" charset="-122"/>
              </a:defRPr>
            </a:lvl1pPr>
            <a:lvl2pPr marL="742950" indent="-285750">
              <a:defRPr>
                <a:solidFill>
                  <a:schemeClr val="tx1"/>
                </a:solidFill>
                <a:latin typeface="Arial" pitchFamily="34" charset="0"/>
                <a:ea typeface="微软雅黑" pitchFamily="34" charset="-122"/>
              </a:defRPr>
            </a:lvl2pPr>
            <a:lvl3pPr marL="1143000" indent="-228600">
              <a:defRPr>
                <a:solidFill>
                  <a:schemeClr val="tx1"/>
                </a:solidFill>
                <a:latin typeface="Arial" pitchFamily="34" charset="0"/>
                <a:ea typeface="微软雅黑" pitchFamily="34" charset="-122"/>
              </a:defRPr>
            </a:lvl3pPr>
            <a:lvl4pPr marL="1600200" indent="-228600">
              <a:defRPr>
                <a:solidFill>
                  <a:schemeClr val="tx1"/>
                </a:solidFill>
                <a:latin typeface="Arial" pitchFamily="34" charset="0"/>
                <a:ea typeface="微软雅黑" pitchFamily="34" charset="-122"/>
              </a:defRPr>
            </a:lvl4pPr>
            <a:lvl5pPr marL="2057400" indent="-22860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pitchFamily="34" charset="0"/>
                <a:ea typeface="微软雅黑" pitchFamily="34" charset="-122"/>
              </a:defRPr>
            </a:lvl9pPr>
          </a:lstStyle>
          <a:p>
            <a:pPr>
              <a:defRPr/>
            </a:pPr>
            <a:r>
              <a:rPr lang="en-US" altLang="zh-CN" sz="1600" dirty="0" smtClean="0"/>
              <a:t>GMV6 combines high drop pressure control technology, indoor unit drop identification technology, intermediate pressure adjustment technology, tube length self-correction technology, and deep sub-cooling technology to increase the length of piping and improve the air conditioning effect.</a:t>
            </a:r>
          </a:p>
          <a:p>
            <a:pPr>
              <a:defRPr/>
            </a:pPr>
            <a:endParaRPr lang="en-US" altLang="zh-CN" sz="1600" dirty="0" smtClean="0"/>
          </a:p>
          <a:p>
            <a:pPr marL="285750" indent="-285750">
              <a:buFont typeface="Wingdings" panose="05000000000000000000" pitchFamily="2" charset="2"/>
              <a:buChar char="Ø"/>
              <a:defRPr/>
            </a:pPr>
            <a:r>
              <a:rPr lang="en-US" altLang="zh-CN" sz="1600" dirty="0" smtClean="0"/>
              <a:t>The maximum actual single pipe length is 200m, the maximum equivalent single pipe length is 240m, and the maximum piping length is 1,000m</a:t>
            </a:r>
          </a:p>
          <a:p>
            <a:pPr marL="285750" indent="-285750">
              <a:buFont typeface="Wingdings" panose="05000000000000000000" pitchFamily="2" charset="2"/>
              <a:buChar char="Ø"/>
              <a:defRPr/>
            </a:pPr>
            <a:r>
              <a:rPr lang="en-US" altLang="zh-CN" sz="1600" dirty="0" smtClean="0"/>
              <a:t>The maximum length after the first branch pipe is 120m</a:t>
            </a:r>
          </a:p>
          <a:p>
            <a:pPr marL="285750" indent="-285750">
              <a:buFont typeface="Wingdings" panose="05000000000000000000" pitchFamily="2" charset="2"/>
              <a:buChar char="Ø"/>
              <a:defRPr/>
            </a:pPr>
            <a:r>
              <a:rPr lang="en-US" altLang="zh-CN" sz="1600" dirty="0" smtClean="0"/>
              <a:t>The maximum drop of indoor and outdoor units is 110m * (100m when the outdoor unit is in upper position) *</a:t>
            </a:r>
          </a:p>
          <a:p>
            <a:pPr marL="285750" indent="-285750">
              <a:buFont typeface="Wingdings" panose="05000000000000000000" pitchFamily="2" charset="2"/>
              <a:buChar char="Ø"/>
              <a:defRPr/>
            </a:pPr>
            <a:r>
              <a:rPr lang="en-US" altLang="zh-CN" sz="1600" dirty="0" smtClean="0"/>
              <a:t>The maximum drop between indoor units is 30m</a:t>
            </a:r>
          </a:p>
          <a:p>
            <a:pPr>
              <a:defRPr/>
            </a:pPr>
            <a:r>
              <a:rPr lang="en-US" altLang="zh-CN" sz="1600" dirty="0" smtClean="0"/>
              <a:t>*Please consult technical staff for details</a:t>
            </a:r>
            <a:endParaRPr lang="zh-CN" altLang="zh-CN" sz="1600" dirty="0" smtClean="0"/>
          </a:p>
          <a:p>
            <a:pPr>
              <a:defRPr/>
            </a:pPr>
            <a:endParaRPr lang="zh-CN" altLang="zh-CN" dirty="0" smtClean="0"/>
          </a:p>
        </p:txBody>
      </p:sp>
      <p:pic>
        <p:nvPicPr>
          <p:cNvPr id="9728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26313" y="1590675"/>
            <a:ext cx="3748087" cy="448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Flexible engineering design</a:t>
            </a:r>
            <a:endParaRPr lang="en-US" altLang="zh-CN" sz="3600" b="1">
              <a:ea typeface="等线" pitchFamily="2" charset="-122"/>
              <a:sym typeface="微软雅黑" panose="020B0503020204020204" pitchFamily="34" charset="-122"/>
            </a:endParaRPr>
          </a:p>
        </p:txBody>
      </p:sp>
      <p:sp>
        <p:nvSpPr>
          <p:cNvPr id="9830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98308" name="矩形 11"/>
          <p:cNvSpPr>
            <a:spLocks noChangeArrowheads="1"/>
          </p:cNvSpPr>
          <p:nvPr/>
        </p:nvSpPr>
        <p:spPr bwMode="auto">
          <a:xfrm>
            <a:off x="138113" y="1074738"/>
            <a:ext cx="8012112"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smtClean="0">
                <a:latin typeface="微软雅黑" panose="020B0503020204020204" pitchFamily="34" charset="-122"/>
                <a:sym typeface="微软雅黑" panose="020B0503020204020204" pitchFamily="34" charset="-122"/>
              </a:rPr>
              <a:t>⑤</a:t>
            </a:r>
            <a:r>
              <a:rPr lang="zh-CN" altLang="en-US" sz="2400" b="1" dirty="0" smtClean="0"/>
              <a:t> </a:t>
            </a:r>
            <a:r>
              <a:rPr lang="en-US" altLang="zh-CN" sz="2400" b="1" dirty="0"/>
              <a:t>High installation adaptability——</a:t>
            </a:r>
            <a:r>
              <a:rPr lang="en-US" altLang="zh-CN" sz="2400" b="1" dirty="0">
                <a:solidFill>
                  <a:srgbClr val="FF0000"/>
                </a:solidFill>
              </a:rPr>
              <a:t>Highly compatible</a:t>
            </a:r>
            <a:endParaRPr lang="zh-CN" altLang="en-US" sz="2400" b="1" dirty="0">
              <a:solidFill>
                <a:srgbClr val="FF0000"/>
              </a:solidFill>
            </a:endParaRPr>
          </a:p>
        </p:txBody>
      </p:sp>
      <p:sp>
        <p:nvSpPr>
          <p:cNvPr id="98309" name="矩形 3"/>
          <p:cNvSpPr>
            <a:spLocks noChangeArrowheads="1"/>
          </p:cNvSpPr>
          <p:nvPr/>
        </p:nvSpPr>
        <p:spPr bwMode="auto">
          <a:xfrm>
            <a:off x="344488" y="1485900"/>
            <a:ext cx="109188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GMV6</a:t>
            </a:r>
            <a:r>
              <a:rPr lang="zh-CN" altLang="en-US"/>
              <a:t> </a:t>
            </a:r>
            <a:r>
              <a:rPr lang="en-US" altLang="zh-CN"/>
              <a:t>and GMV5</a:t>
            </a:r>
            <a:r>
              <a:rPr lang="zh-CN" altLang="en-US"/>
              <a:t> </a:t>
            </a:r>
            <a:r>
              <a:rPr lang="en-US" altLang="zh-CN"/>
              <a:t>indoor units are fully compatible. The installation size of GMV6</a:t>
            </a:r>
            <a:r>
              <a:rPr lang="zh-CN" altLang="en-US"/>
              <a:t> </a:t>
            </a:r>
            <a:r>
              <a:rPr lang="en-US" altLang="zh-CN"/>
              <a:t>outdoor unit is the same with that of GMV5 outdoor unit.</a:t>
            </a:r>
            <a:endParaRPr lang="zh-CN" altLang="en-US"/>
          </a:p>
        </p:txBody>
      </p:sp>
      <p:grpSp>
        <p:nvGrpSpPr>
          <p:cNvPr id="98310" name="组合 16"/>
          <p:cNvGrpSpPr>
            <a:grpSpLocks/>
          </p:cNvGrpSpPr>
          <p:nvPr/>
        </p:nvGrpSpPr>
        <p:grpSpPr bwMode="auto">
          <a:xfrm>
            <a:off x="4360863" y="2573338"/>
            <a:ext cx="5434012" cy="3248025"/>
            <a:chOff x="4951413" y="2170113"/>
            <a:chExt cx="5969000" cy="4538662"/>
          </a:xfrm>
        </p:grpSpPr>
        <p:sp>
          <p:nvSpPr>
            <p:cNvPr id="98313" name="右大括号 8"/>
            <p:cNvSpPr>
              <a:spLocks/>
            </p:cNvSpPr>
            <p:nvPr/>
          </p:nvSpPr>
          <p:spPr bwMode="auto">
            <a:xfrm>
              <a:off x="4951413" y="2738438"/>
              <a:ext cx="858837" cy="3733800"/>
            </a:xfrm>
            <a:prstGeom prst="rightBrace">
              <a:avLst>
                <a:gd name="adj1" fmla="val 8333"/>
                <a:gd name="adj2" fmla="val 50000"/>
              </a:avLst>
            </a:prstGeom>
            <a:noFill/>
            <a:ln w="38100"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pic>
          <p:nvPicPr>
            <p:cNvPr id="98314" name="Picture 2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39050" y="2230438"/>
              <a:ext cx="1258888"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5" name="Picture 27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1375" y="2216150"/>
              <a:ext cx="1271588"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6"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4605338"/>
              <a:ext cx="1373188"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7" name="Picture 2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94813" y="2170113"/>
              <a:ext cx="137477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8" name="Picture 2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59938" y="3402013"/>
              <a:ext cx="126047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9" name="Picture 2" descr="JSZL0000035314天井机_50-72kW_带电加热_左侧斜视图"/>
            <p:cNvPicPr>
              <a:picLocks noChangeAspect="1" noChangeArrowheads="1"/>
            </p:cNvPicPr>
            <p:nvPr/>
          </p:nvPicPr>
          <p:blipFill>
            <a:blip r:embed="rId7">
              <a:extLst>
                <a:ext uri="{28A0092B-C50C-407E-A947-70E740481C1C}">
                  <a14:useLocalDpi xmlns:a14="http://schemas.microsoft.com/office/drawing/2010/main" val="0"/>
                </a:ext>
              </a:extLst>
            </a:blip>
            <a:srcRect t="12950"/>
            <a:stretch>
              <a:fillRect/>
            </a:stretch>
          </p:blipFill>
          <p:spPr bwMode="auto">
            <a:xfrm>
              <a:off x="5899150" y="3359150"/>
              <a:ext cx="13716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20" name="Picture 28" descr="\\172.16.17.160\产品图片库\2.商技二部内销产品图库\01 多联机系列\07 GMV 多联空调机组室内机\SJ2PN010725.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39050" y="3187700"/>
              <a:ext cx="1425575"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21" name="Picture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85113" y="4405313"/>
              <a:ext cx="1274762"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22" name="图片 14"/>
            <p:cNvPicPr>
              <a:picLocks noChangeAspect="1"/>
            </p:cNvPicPr>
            <p:nvPr/>
          </p:nvPicPr>
          <p:blipFill>
            <a:blip r:embed="rId10">
              <a:extLst>
                <a:ext uri="{28A0092B-C50C-407E-A947-70E740481C1C}">
                  <a14:useLocalDpi xmlns:a14="http://schemas.microsoft.com/office/drawing/2010/main" val="0"/>
                </a:ext>
              </a:extLst>
            </a:blip>
            <a:srcRect l="12216" t="31392" r="8240" b="17757"/>
            <a:stretch>
              <a:fillRect/>
            </a:stretch>
          </p:blipFill>
          <p:spPr bwMode="auto">
            <a:xfrm>
              <a:off x="6061075" y="5446713"/>
              <a:ext cx="1443038"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23" name="图片 15"/>
            <p:cNvPicPr>
              <a:picLocks noChangeAspect="1"/>
            </p:cNvPicPr>
            <p:nvPr/>
          </p:nvPicPr>
          <p:blipFill>
            <a:blip r:embed="rId11">
              <a:extLst>
                <a:ext uri="{28A0092B-C50C-407E-A947-70E740481C1C}">
                  <a14:useLocalDpi xmlns:a14="http://schemas.microsoft.com/office/drawing/2010/main" val="0"/>
                </a:ext>
              </a:extLst>
            </a:blip>
            <a:srcRect l="8618" t="25993" r="6818" b="16618"/>
            <a:stretch>
              <a:fillRect/>
            </a:stretch>
          </p:blipFill>
          <p:spPr bwMode="auto">
            <a:xfrm>
              <a:off x="6088063" y="6080125"/>
              <a:ext cx="13906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8311" name="图片 4"/>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4203700"/>
            <a:ext cx="2151063"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2" name="Picture 20" descr="\\10.3.9.23\商技二部--服务器\商技二部——产品外观图片库（渲染图片）\01 室外机\002 上出风室外机\GMV5(金色)\双出风（金色）（前侧板有露出冷凝器）(少)(实机_左45°角).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11438" y="2398713"/>
            <a:ext cx="1268412"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D:\工作记录\2018 3月工作\2018部门评奖评审PPT设计\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3" y="0"/>
            <a:ext cx="121666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p:nvSpPr>
        <p:spPr>
          <a:xfrm>
            <a:off x="0" y="0"/>
            <a:ext cx="12192000" cy="6858000"/>
          </a:xfrm>
          <a:prstGeom prst="rect">
            <a:avLst/>
          </a:prstGeom>
          <a:gradFill flip="none" rotWithShape="0">
            <a:gsLst>
              <a:gs pos="0">
                <a:srgbClr val="002452">
                  <a:alpha val="98000"/>
                </a:srgbClr>
              </a:gs>
              <a:gs pos="96000">
                <a:srgbClr val="002452">
                  <a:alpha val="76000"/>
                </a:srgbClr>
              </a:gs>
            </a:gsLst>
            <a:lin ang="36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30726" name="图片 407"/>
          <p:cNvPicPr>
            <a:picLocks noChangeAspect="1" noChangeArrowheads="1"/>
          </p:cNvPicPr>
          <p:nvPr/>
        </p:nvPicPr>
        <p:blipFill>
          <a:blip r:embed="rId4">
            <a:extLst>
              <a:ext uri="{28A0092B-C50C-407E-A947-70E740481C1C}">
                <a14:useLocalDpi xmlns:a14="http://schemas.microsoft.com/office/drawing/2010/main" val="0"/>
              </a:ext>
            </a:extLst>
          </a:blip>
          <a:srcRect l="43582"/>
          <a:stretch>
            <a:fillRect/>
          </a:stretch>
        </p:blipFill>
        <p:spPr bwMode="auto">
          <a:xfrm>
            <a:off x="0" y="0"/>
            <a:ext cx="6478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7" name="文本框 46"/>
          <p:cNvSpPr txBox="1">
            <a:spLocks noChangeArrowheads="1"/>
          </p:cNvSpPr>
          <p:nvPr/>
        </p:nvSpPr>
        <p:spPr bwMode="auto">
          <a:xfrm>
            <a:off x="477838" y="3181350"/>
            <a:ext cx="5265737"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5000" b="1">
                <a:solidFill>
                  <a:schemeClr val="bg1"/>
                </a:solidFill>
                <a:sym typeface="微软雅黑" panose="020B0503020204020204" pitchFamily="34" charset="-122"/>
              </a:rPr>
              <a:t>Typical Features</a:t>
            </a:r>
            <a:endParaRPr lang="zh-CN" altLang="en-US" sz="5000" b="1">
              <a:solidFill>
                <a:schemeClr val="bg1"/>
              </a:solidFill>
              <a:ea typeface="等线" pitchFamily="2" charset="-122"/>
            </a:endParaRPr>
          </a:p>
        </p:txBody>
      </p:sp>
      <p:sp>
        <p:nvSpPr>
          <p:cNvPr id="7" name="矩形 6"/>
          <p:cNvSpPr/>
          <p:nvPr/>
        </p:nvSpPr>
        <p:spPr>
          <a:xfrm>
            <a:off x="1003300" y="1778000"/>
            <a:ext cx="3875088" cy="1198563"/>
          </a:xfrm>
          <a:prstGeom prst="rect">
            <a:avLst/>
          </a:prstGeom>
        </p:spPr>
        <p:txBody>
          <a:bodyPr wrap="none">
            <a:spAutoFit/>
          </a:bodyPr>
          <a:lstStyle/>
          <a:p>
            <a:pPr algn="ctr">
              <a:defRPr/>
            </a:pPr>
            <a:r>
              <a:rPr lang="en-US" altLang="zh-CN" sz="7200" b="1" dirty="0">
                <a:solidFill>
                  <a:schemeClr val="accent4"/>
                </a:solidFill>
                <a:latin typeface="+mn-lt"/>
                <a:ea typeface="华文细黑" panose="02010600040101010101" pitchFamily="2" charset="-122"/>
                <a:sym typeface="+mn-ea"/>
              </a:rPr>
              <a:t>PART </a:t>
            </a:r>
            <a:r>
              <a:rPr lang="en-US" sz="7200" b="1" dirty="0">
                <a:solidFill>
                  <a:schemeClr val="accent4"/>
                </a:solidFill>
                <a:latin typeface="+mn-lt"/>
                <a:ea typeface="华文细黑" panose="02010600040101010101" pitchFamily="2" charset="-122"/>
                <a:sym typeface="+mn-ea"/>
              </a:rPr>
              <a:t>02</a:t>
            </a:r>
          </a:p>
        </p:txBody>
      </p:sp>
      <p:sp>
        <p:nvSpPr>
          <p:cNvPr id="30729" name="文本框 8"/>
          <p:cNvSpPr txBox="1">
            <a:spLocks noChangeArrowheads="1"/>
          </p:cNvSpPr>
          <p:nvPr/>
        </p:nvSpPr>
        <p:spPr bwMode="auto">
          <a:xfrm>
            <a:off x="657225" y="4432300"/>
            <a:ext cx="5195888"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buFont typeface="Wingdings" panose="05000000000000000000" pitchFamily="2" charset="2"/>
              <a:buChar char="l"/>
            </a:pPr>
            <a:r>
              <a:rPr lang="en-US" altLang="zh-CN" sz="2000" b="1">
                <a:solidFill>
                  <a:schemeClr val="accent1"/>
                </a:solidFill>
              </a:rPr>
              <a:t>Excellent performance</a:t>
            </a:r>
          </a:p>
          <a:p>
            <a:pPr eaLnBrk="1" hangingPunct="1">
              <a:buFont typeface="Wingdings" panose="05000000000000000000" pitchFamily="2" charset="2"/>
              <a:buChar char="l"/>
            </a:pPr>
            <a:r>
              <a:rPr lang="en-US" altLang="zh-CN" sz="2000" b="1">
                <a:solidFill>
                  <a:schemeClr val="accent1"/>
                </a:solidFill>
              </a:rPr>
              <a:t>Intelligent control and management</a:t>
            </a:r>
          </a:p>
          <a:p>
            <a:pPr eaLnBrk="1" hangingPunct="1">
              <a:buFont typeface="Wingdings" panose="05000000000000000000" pitchFamily="2" charset="2"/>
              <a:buChar char="l"/>
            </a:pPr>
            <a:r>
              <a:rPr lang="en-US" altLang="zh-CN" sz="2000" b="1">
                <a:solidFill>
                  <a:schemeClr val="accent1"/>
                </a:solidFill>
              </a:rPr>
              <a:t>Clean and healthy fresh air</a:t>
            </a:r>
          </a:p>
          <a:p>
            <a:pPr eaLnBrk="1" hangingPunct="1">
              <a:buFont typeface="Wingdings" panose="05000000000000000000" pitchFamily="2" charset="2"/>
              <a:buChar char="l"/>
            </a:pPr>
            <a:r>
              <a:rPr lang="en-US" altLang="zh-CN" sz="2000" b="1">
                <a:solidFill>
                  <a:schemeClr val="accent1"/>
                </a:solidFill>
              </a:rPr>
              <a:t>Flexible engineering design</a:t>
            </a:r>
          </a:p>
          <a:p>
            <a:pPr eaLnBrk="1" hangingPunct="1">
              <a:buFont typeface="Wingdings" panose="05000000000000000000" pitchFamily="2" charset="2"/>
              <a:buChar char="l"/>
            </a:pPr>
            <a:r>
              <a:rPr lang="en-US" altLang="zh-CN" sz="2000" b="1">
                <a:solidFill>
                  <a:schemeClr val="accent1"/>
                </a:solidFill>
              </a:rPr>
              <a:t>Stable, reliable</a:t>
            </a:r>
            <a:endParaRPr lang="zh-CN" altLang="en-US" sz="2000" b="1">
              <a:solidFill>
                <a:schemeClr val="accent1"/>
              </a:solidFill>
            </a:endParaRPr>
          </a:p>
          <a:p>
            <a:pPr eaLnBrk="1" hangingPunct="1">
              <a:buFont typeface="Wingdings" panose="05000000000000000000" pitchFamily="2" charset="2"/>
              <a:buChar char="l"/>
            </a:pPr>
            <a:r>
              <a:rPr lang="en-US" altLang="zh-CN" sz="2000" b="1">
                <a:solidFill>
                  <a:schemeClr val="accent1"/>
                </a:solidFill>
              </a:rPr>
              <a:t>Convenient installation</a:t>
            </a:r>
            <a:endParaRPr lang="en-US" altLang="zh-CN" sz="2000" b="1">
              <a:solidFill>
                <a:schemeClr val="accent1"/>
              </a:solidFill>
              <a:latin typeface="微软雅黑" panose="020B0503020204020204" pitchFamily="34" charset="-122"/>
            </a:endParaRPr>
          </a:p>
        </p:txBody>
      </p:sp>
    </p:spTree>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t>Convenient installation</a:t>
            </a:r>
            <a:endParaRPr lang="en-US" altLang="zh-CN" sz="3600">
              <a:ea typeface="等线" pitchFamily="2" charset="-122"/>
            </a:endParaRPr>
          </a:p>
        </p:txBody>
      </p:sp>
      <p:sp>
        <p:nvSpPr>
          <p:cNvPr id="9933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99332" name="Oval 6"/>
          <p:cNvSpPr>
            <a:spLocks noChangeArrowheads="1"/>
          </p:cNvSpPr>
          <p:nvPr/>
        </p:nvSpPr>
        <p:spPr bwMode="auto">
          <a:xfrm>
            <a:off x="4454525" y="2700338"/>
            <a:ext cx="355600"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2</a:t>
            </a:r>
            <a:endParaRPr lang="zh-CN" altLang="en-US" sz="2800" b="1">
              <a:solidFill>
                <a:schemeClr val="bg1"/>
              </a:solidFill>
            </a:endParaRPr>
          </a:p>
        </p:txBody>
      </p:sp>
      <p:sp>
        <p:nvSpPr>
          <p:cNvPr id="99333" name="Oval 6"/>
          <p:cNvSpPr>
            <a:spLocks noChangeArrowheads="1"/>
          </p:cNvSpPr>
          <p:nvPr/>
        </p:nvSpPr>
        <p:spPr bwMode="auto">
          <a:xfrm>
            <a:off x="6827838" y="2722563"/>
            <a:ext cx="355600"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3</a:t>
            </a:r>
            <a:endParaRPr lang="zh-CN" altLang="en-US" sz="2800" b="1">
              <a:solidFill>
                <a:schemeClr val="bg1"/>
              </a:solidFill>
            </a:endParaRPr>
          </a:p>
        </p:txBody>
      </p:sp>
      <p:sp>
        <p:nvSpPr>
          <p:cNvPr id="99334" name="矩形 11"/>
          <p:cNvSpPr>
            <a:spLocks noChangeArrowheads="1"/>
          </p:cNvSpPr>
          <p:nvPr/>
        </p:nvSpPr>
        <p:spPr bwMode="auto">
          <a:xfrm>
            <a:off x="1411288" y="3201988"/>
            <a:ext cx="16764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00" b="1"/>
              <a:t>Convenient installation</a:t>
            </a:r>
            <a:endParaRPr lang="zh-CN" altLang="en-US" sz="1500" b="1"/>
          </a:p>
        </p:txBody>
      </p:sp>
      <p:sp>
        <p:nvSpPr>
          <p:cNvPr id="99335" name="矩形 12"/>
          <p:cNvSpPr>
            <a:spLocks noChangeArrowheads="1"/>
          </p:cNvSpPr>
          <p:nvPr/>
        </p:nvSpPr>
        <p:spPr bwMode="auto">
          <a:xfrm>
            <a:off x="3595688" y="3201988"/>
            <a:ext cx="2125662"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Intelligent debugging</a:t>
            </a:r>
          </a:p>
        </p:txBody>
      </p:sp>
      <p:sp>
        <p:nvSpPr>
          <p:cNvPr id="99336" name="矩形 14"/>
          <p:cNvSpPr>
            <a:spLocks noChangeArrowheads="1"/>
          </p:cNvSpPr>
          <p:nvPr/>
        </p:nvSpPr>
        <p:spPr bwMode="auto">
          <a:xfrm>
            <a:off x="5945188" y="3198813"/>
            <a:ext cx="20669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Convenient maintenance</a:t>
            </a:r>
            <a:endParaRPr lang="zh-CN" altLang="en-US" sz="2000" b="1"/>
          </a:p>
        </p:txBody>
      </p:sp>
      <p:cxnSp>
        <p:nvCxnSpPr>
          <p:cNvPr id="17" name="直接连接符 16"/>
          <p:cNvCxnSpPr/>
          <p:nvPr/>
        </p:nvCxnSpPr>
        <p:spPr>
          <a:xfrm>
            <a:off x="811213" y="2824163"/>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99338" name="Oval 6"/>
          <p:cNvSpPr>
            <a:spLocks noChangeArrowheads="1"/>
          </p:cNvSpPr>
          <p:nvPr/>
        </p:nvSpPr>
        <p:spPr bwMode="auto">
          <a:xfrm>
            <a:off x="9112250" y="2722563"/>
            <a:ext cx="357188"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4</a:t>
            </a:r>
            <a:endParaRPr lang="zh-CN" altLang="en-US" sz="2800" b="1">
              <a:solidFill>
                <a:schemeClr val="bg1"/>
              </a:solidFill>
            </a:endParaRPr>
          </a:p>
        </p:txBody>
      </p:sp>
      <p:sp>
        <p:nvSpPr>
          <p:cNvPr id="99339" name="矩形 21"/>
          <p:cNvSpPr>
            <a:spLocks noChangeArrowheads="1"/>
          </p:cNvSpPr>
          <p:nvPr/>
        </p:nvSpPr>
        <p:spPr bwMode="auto">
          <a:xfrm>
            <a:off x="8351838" y="3201988"/>
            <a:ext cx="20796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Efficient management</a:t>
            </a:r>
            <a:endParaRPr lang="zh-CN" altLang="en-US" sz="2000" b="1"/>
          </a:p>
        </p:txBody>
      </p:sp>
      <p:cxnSp>
        <p:nvCxnSpPr>
          <p:cNvPr id="25" name="直接连接符 24"/>
          <p:cNvCxnSpPr/>
          <p:nvPr/>
        </p:nvCxnSpPr>
        <p:spPr>
          <a:xfrm>
            <a:off x="3416300" y="2824163"/>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5903913" y="2763838"/>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8118475" y="2763838"/>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507663" y="2763838"/>
            <a:ext cx="0" cy="180022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99344" name="Oval 6"/>
          <p:cNvSpPr>
            <a:spLocks noChangeArrowheads="1"/>
          </p:cNvSpPr>
          <p:nvPr/>
        </p:nvSpPr>
        <p:spPr bwMode="auto">
          <a:xfrm>
            <a:off x="1936750" y="2700338"/>
            <a:ext cx="355600" cy="479425"/>
          </a:xfrm>
          <a:prstGeom prst="ellipse">
            <a:avLst/>
          </a:prstGeom>
          <a:solidFill>
            <a:srgbClr val="00CC99"/>
          </a:solidFill>
          <a:ln>
            <a:noFill/>
          </a:ln>
          <a:extLst>
            <a:ext uri="{91240B29-F687-4F45-9708-019B960494DF}">
              <a14:hiddenLine xmlns:a14="http://schemas.microsoft.com/office/drawing/2010/main" w="57150">
                <a:solidFill>
                  <a:srgbClr val="000000"/>
                </a:solidFill>
                <a:round/>
                <a:headEnd/>
                <a:tailEnd/>
              </a14:hiddenLine>
            </a:ext>
          </a:extLst>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1</a:t>
            </a:r>
            <a:endParaRPr lang="zh-CN" altLang="en-US" sz="2800" b="1">
              <a:solidFill>
                <a:schemeClr val="bg1"/>
              </a:solidFill>
            </a:endParaRPr>
          </a:p>
        </p:txBody>
      </p:sp>
      <p:cxnSp>
        <p:nvCxnSpPr>
          <p:cNvPr id="21" name="PA_淘宝店chenying0907出品 18"/>
          <p:cNvCxnSpPr/>
          <p:nvPr>
            <p:custDataLst>
              <p:tags r:id="rId1"/>
            </p:custDataLst>
          </p:nvPr>
        </p:nvCxnSpPr>
        <p:spPr>
          <a:xfrm flipV="1">
            <a:off x="138113" y="2544763"/>
            <a:ext cx="11793537" cy="53975"/>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99346" name="前言"/>
          <p:cNvSpPr>
            <a:spLocks noChangeArrowheads="1"/>
          </p:cNvSpPr>
          <p:nvPr/>
        </p:nvSpPr>
        <p:spPr bwMode="auto">
          <a:xfrm>
            <a:off x="1468438" y="1692275"/>
            <a:ext cx="10463212"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r>
              <a:rPr lang="en-US" altLang="zh-CN" sz="4000" b="1">
                <a:solidFill>
                  <a:srgbClr val="C75050"/>
                </a:solidFill>
                <a:ea typeface="Arial Unicode MS" panose="020B0604020202020204" pitchFamily="34" charset="-122"/>
                <a:cs typeface="Arial" panose="020B0604020202020204" pitchFamily="34" charset="0"/>
                <a:sym typeface="Calibri" panose="020F0502020204030204" pitchFamily="34" charset="0"/>
              </a:rPr>
              <a:t>Convenient installation</a:t>
            </a:r>
          </a:p>
        </p:txBody>
      </p:sp>
      <p:sp>
        <p:nvSpPr>
          <p:cNvPr id="23" name="淘宝店chenying0907出品 28"/>
          <p:cNvSpPr/>
          <p:nvPr/>
        </p:nvSpPr>
        <p:spPr>
          <a:xfrm>
            <a:off x="1100138" y="1701800"/>
            <a:ext cx="144462" cy="581025"/>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Arial Unicode MS" panose="020B0604020202020204" pitchFamily="34" charset="-122"/>
              <a:cs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down)">
                                      <p:cBhvr>
                                        <p:cTn id="1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Convenient installation</a:t>
            </a:r>
            <a:endParaRPr lang="en-US" altLang="zh-CN" sz="3600" b="1">
              <a:ea typeface="等线" pitchFamily="2" charset="-122"/>
              <a:sym typeface="微软雅黑" panose="020B0503020204020204" pitchFamily="34" charset="-122"/>
            </a:endParaRPr>
          </a:p>
        </p:txBody>
      </p:sp>
      <p:sp>
        <p:nvSpPr>
          <p:cNvPr id="10035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100356" name="矩形 10"/>
          <p:cNvSpPr>
            <a:spLocks noChangeArrowheads="1"/>
          </p:cNvSpPr>
          <p:nvPr/>
        </p:nvSpPr>
        <p:spPr bwMode="auto">
          <a:xfrm>
            <a:off x="138113" y="1076325"/>
            <a:ext cx="81391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① </a:t>
            </a:r>
            <a:r>
              <a:rPr lang="en-US" altLang="zh-CN" sz="2400" b="1"/>
              <a:t>Convenient installation——</a:t>
            </a:r>
            <a:r>
              <a:rPr lang="en-US" altLang="zh-CN" sz="2400" b="1">
                <a:solidFill>
                  <a:srgbClr val="FF0000"/>
                </a:solidFill>
              </a:rPr>
              <a:t>Quick installation design</a:t>
            </a:r>
          </a:p>
        </p:txBody>
      </p:sp>
      <p:sp>
        <p:nvSpPr>
          <p:cNvPr id="100357" name="TextBox 13"/>
          <p:cNvSpPr txBox="1">
            <a:spLocks noChangeArrowheads="1"/>
          </p:cNvSpPr>
          <p:nvPr/>
        </p:nvSpPr>
        <p:spPr bwMode="auto">
          <a:xfrm>
            <a:off x="7164388" y="5349875"/>
            <a:ext cx="4367212"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a:t>GMV6</a:t>
            </a:r>
            <a:r>
              <a:rPr lang="zh-CN" altLang="en-US" sz="1600"/>
              <a:t> </a:t>
            </a:r>
            <a:r>
              <a:rPr lang="en-US" altLang="zh-CN" sz="1600"/>
              <a:t>and GMV5</a:t>
            </a:r>
            <a:r>
              <a:rPr lang="zh-CN" altLang="en-US" sz="1600"/>
              <a:t> </a:t>
            </a:r>
            <a:r>
              <a:rPr lang="en-US" altLang="zh-CN" sz="1600"/>
              <a:t>indoor units are compatible;</a:t>
            </a:r>
          </a:p>
          <a:p>
            <a:pPr eaLnBrk="1" hangingPunct="1"/>
            <a:r>
              <a:rPr lang="en-US" altLang="zh-CN" sz="1600"/>
              <a:t>General installation holes for outdoor units;</a:t>
            </a:r>
          </a:p>
          <a:p>
            <a:pPr eaLnBrk="1" hangingPunct="1"/>
            <a:r>
              <a:rPr lang="en-US" altLang="zh-CN" sz="1600"/>
              <a:t>General supporting controllers;</a:t>
            </a:r>
          </a:p>
          <a:p>
            <a:pPr eaLnBrk="1" hangingPunct="1"/>
            <a:r>
              <a:rPr lang="en-US" altLang="zh-CN" sz="1600"/>
              <a:t>General debugging;</a:t>
            </a:r>
            <a:endParaRPr lang="zh-CN" altLang="en-US" sz="1600"/>
          </a:p>
        </p:txBody>
      </p:sp>
      <p:sp>
        <p:nvSpPr>
          <p:cNvPr id="100358" name="矩形 3"/>
          <p:cNvSpPr>
            <a:spLocks noChangeArrowheads="1"/>
          </p:cNvSpPr>
          <p:nvPr/>
        </p:nvSpPr>
        <p:spPr bwMode="auto">
          <a:xfrm>
            <a:off x="2184400" y="1554163"/>
            <a:ext cx="25098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fontAlgn="b" hangingPunct="1"/>
            <a:r>
              <a:rPr lang="en-US" altLang="zh-CN" sz="1600" b="1"/>
              <a:t>Auto address allocation</a:t>
            </a:r>
            <a:endParaRPr lang="zh-CN" altLang="en-US" sz="1600" b="1">
              <a:solidFill>
                <a:srgbClr val="FF0000"/>
              </a:solidFill>
            </a:endParaRPr>
          </a:p>
        </p:txBody>
      </p:sp>
      <p:sp>
        <p:nvSpPr>
          <p:cNvPr id="100359" name="矩形 4"/>
          <p:cNvSpPr>
            <a:spLocks noChangeArrowheads="1"/>
          </p:cNvSpPr>
          <p:nvPr/>
        </p:nvSpPr>
        <p:spPr bwMode="auto">
          <a:xfrm>
            <a:off x="7123113" y="2413000"/>
            <a:ext cx="33004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fontAlgn="b" hangingPunct="1"/>
            <a:r>
              <a:rPr lang="en-US" altLang="zh-CN" sz="1600" b="1"/>
              <a:t>Five-way pipe outlet connection</a:t>
            </a:r>
            <a:endParaRPr lang="zh-CN" altLang="en-US" sz="1600" b="1">
              <a:solidFill>
                <a:srgbClr val="FF0000"/>
              </a:solidFill>
            </a:endParaRPr>
          </a:p>
        </p:txBody>
      </p:sp>
      <p:sp>
        <p:nvSpPr>
          <p:cNvPr id="100360" name="矩形 5"/>
          <p:cNvSpPr>
            <a:spLocks noChangeArrowheads="1"/>
          </p:cNvSpPr>
          <p:nvPr/>
        </p:nvSpPr>
        <p:spPr bwMode="auto">
          <a:xfrm>
            <a:off x="1849438" y="3938588"/>
            <a:ext cx="29003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fontAlgn="b" hangingPunct="1"/>
            <a:r>
              <a:rPr lang="en-US" altLang="zh-CN" sz="1600" b="1"/>
              <a:t>No external oil balance pipe</a:t>
            </a:r>
            <a:endParaRPr lang="zh-CN" altLang="en-US" sz="1600" b="1"/>
          </a:p>
        </p:txBody>
      </p:sp>
      <p:sp>
        <p:nvSpPr>
          <p:cNvPr id="100361" name="矩形 6"/>
          <p:cNvSpPr>
            <a:spLocks noChangeArrowheads="1"/>
          </p:cNvSpPr>
          <p:nvPr/>
        </p:nvSpPr>
        <p:spPr bwMode="auto">
          <a:xfrm>
            <a:off x="7164388" y="5019675"/>
            <a:ext cx="19653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fontAlgn="b" hangingPunct="1"/>
            <a:r>
              <a:rPr lang="en-US" altLang="zh-CN" sz="1600" b="1"/>
              <a:t>High compatibility</a:t>
            </a:r>
            <a:endParaRPr lang="zh-CN" altLang="en-US" sz="1600" b="1"/>
          </a:p>
        </p:txBody>
      </p:sp>
      <p:sp>
        <p:nvSpPr>
          <p:cNvPr id="100362" name="TextBox 12"/>
          <p:cNvSpPr txBox="1">
            <a:spLocks noChangeArrowheads="1"/>
          </p:cNvSpPr>
          <p:nvPr/>
        </p:nvSpPr>
        <p:spPr bwMode="auto">
          <a:xfrm>
            <a:off x="7123113" y="2711450"/>
            <a:ext cx="36576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t>Pipe outlets at the front, left and right, back, and bottom, suitable for different installation places.</a:t>
            </a:r>
            <a:endParaRPr lang="zh-CN" altLang="en-US" sz="1600"/>
          </a:p>
        </p:txBody>
      </p:sp>
      <p:sp>
        <p:nvSpPr>
          <p:cNvPr id="100363" name="TextBox 14"/>
          <p:cNvSpPr txBox="1">
            <a:spLocks noChangeArrowheads="1"/>
          </p:cNvSpPr>
          <p:nvPr/>
        </p:nvSpPr>
        <p:spPr bwMode="auto">
          <a:xfrm>
            <a:off x="895350" y="4233863"/>
            <a:ext cx="37973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t>Patented oil balance control, no need for external oil balance pipe, convenient for installation.</a:t>
            </a:r>
          </a:p>
          <a:p>
            <a:pPr algn="just" eaLnBrk="1" hangingPunct="1"/>
            <a:endParaRPr lang="zh-CN" altLang="en-US" sz="1600"/>
          </a:p>
        </p:txBody>
      </p:sp>
      <p:sp>
        <p:nvSpPr>
          <p:cNvPr id="100364" name="TextBox 16"/>
          <p:cNvSpPr txBox="1">
            <a:spLocks noChangeArrowheads="1"/>
          </p:cNvSpPr>
          <p:nvPr/>
        </p:nvSpPr>
        <p:spPr bwMode="auto">
          <a:xfrm>
            <a:off x="1028700" y="1819275"/>
            <a:ext cx="36544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600"/>
              <a:t>The system automatically assigns an address to each indoor unit. No button operation for debugging, convenient and worry-free.</a:t>
            </a:r>
            <a:endParaRPr lang="zh-CN" altLang="en-US" sz="1600"/>
          </a:p>
        </p:txBody>
      </p:sp>
      <p:grpSp>
        <p:nvGrpSpPr>
          <p:cNvPr id="100365" name="组合 8"/>
          <p:cNvGrpSpPr>
            <a:grpSpLocks/>
          </p:cNvGrpSpPr>
          <p:nvPr/>
        </p:nvGrpSpPr>
        <p:grpSpPr bwMode="auto">
          <a:xfrm>
            <a:off x="4197350" y="941388"/>
            <a:ext cx="3581400" cy="5175250"/>
            <a:chOff x="3077262" y="214343"/>
            <a:chExt cx="5209422" cy="5496895"/>
          </a:xfrm>
        </p:grpSpPr>
        <p:sp>
          <p:nvSpPr>
            <p:cNvPr id="10" name="形状 9"/>
            <p:cNvSpPr/>
            <p:nvPr/>
          </p:nvSpPr>
          <p:spPr>
            <a:xfrm rot="6732020" flipV="1">
              <a:off x="2825536" y="466069"/>
              <a:ext cx="3317813" cy="2814361"/>
            </a:xfrm>
            <a:prstGeom prst="swooshArrow">
              <a:avLst>
                <a:gd name="adj1" fmla="val 25000"/>
                <a:gd name="adj2" fmla="val 25000"/>
              </a:avLst>
            </a:prstGeom>
            <a:solidFill>
              <a:srgbClr val="00B050"/>
            </a:solidFill>
            <a:scene3d>
              <a:camera prst="perspectiveLeft" zoom="91000"/>
              <a:lightRig rig="threePt" dir="t">
                <a:rot lat="0" lon="0" rev="20640000"/>
              </a:lightRig>
            </a:scene3d>
            <a:sp3d z="-161800" extrusionH="600" contourW="3000">
              <a:bevelT w="48600" h="18600" prst="relaxedInset"/>
              <a:bevelB w="48600" h="8600" prst="relaxedInset"/>
            </a:sp3d>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2" name="形状 11"/>
            <p:cNvSpPr/>
            <p:nvPr/>
          </p:nvSpPr>
          <p:spPr>
            <a:xfrm rot="17572603" flipV="1">
              <a:off x="5220597" y="2645151"/>
              <a:ext cx="3317813" cy="2814361"/>
            </a:xfrm>
            <a:prstGeom prst="swooshArrow">
              <a:avLst>
                <a:gd name="adj1" fmla="val 25000"/>
                <a:gd name="adj2" fmla="val 25000"/>
              </a:avLst>
            </a:prstGeom>
            <a:solidFill>
              <a:srgbClr val="00B050"/>
            </a:solidFill>
            <a:scene3d>
              <a:camera prst="perspectiveLeft" zoom="91000"/>
              <a:lightRig rig="threePt" dir="t">
                <a:rot lat="0" lon="0" rev="20640000"/>
              </a:lightRig>
            </a:scene3d>
            <a:sp3d z="-161800" extrusionH="600" contourW="3000">
              <a:bevelT w="48600" h="18600" prst="relaxedInset"/>
              <a:bevelB w="48600" h="8600" prst="relaxedInset"/>
            </a:sp3d>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grpSp>
      <p:pic>
        <p:nvPicPr>
          <p:cNvPr id="10036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81488" y="2503488"/>
            <a:ext cx="3233737"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Convenient installation</a:t>
            </a:r>
            <a:endParaRPr lang="en-US" altLang="zh-CN" sz="3600" b="1">
              <a:ea typeface="等线" pitchFamily="2" charset="-122"/>
              <a:sym typeface="微软雅黑" panose="020B0503020204020204" pitchFamily="34" charset="-122"/>
            </a:endParaRPr>
          </a:p>
        </p:txBody>
      </p:sp>
      <p:sp>
        <p:nvSpPr>
          <p:cNvPr id="10137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101380" name="矩形 5"/>
          <p:cNvSpPr>
            <a:spLocks noChangeArrowheads="1"/>
          </p:cNvSpPr>
          <p:nvPr/>
        </p:nvSpPr>
        <p:spPr bwMode="auto">
          <a:xfrm>
            <a:off x="138113" y="987425"/>
            <a:ext cx="105791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2400" b="1"/>
              <a:t>② </a:t>
            </a:r>
            <a:r>
              <a:rPr lang="en-US" altLang="zh-CN" sz="2400" b="1"/>
              <a:t>Intelligent debugging——</a:t>
            </a:r>
            <a:r>
              <a:rPr lang="en-US" altLang="zh-CN" sz="2400" b="1">
                <a:solidFill>
                  <a:srgbClr val="FF0000"/>
                </a:solidFill>
              </a:rPr>
              <a:t>Various debugging routes</a:t>
            </a:r>
            <a:endParaRPr lang="zh-CN" altLang="en-US" sz="2400" b="1">
              <a:solidFill>
                <a:srgbClr val="FF0000"/>
              </a:solidFill>
            </a:endParaRPr>
          </a:p>
        </p:txBody>
      </p:sp>
      <p:pic>
        <p:nvPicPr>
          <p:cNvPr id="10138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2425" y="1797050"/>
            <a:ext cx="3198813" cy="230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2" name="矩形 8"/>
          <p:cNvSpPr>
            <a:spLocks noChangeArrowheads="1"/>
          </p:cNvSpPr>
          <p:nvPr/>
        </p:nvSpPr>
        <p:spPr bwMode="auto">
          <a:xfrm>
            <a:off x="487363" y="4268788"/>
            <a:ext cx="35718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b="1"/>
              <a:t>One-button debugging</a:t>
            </a:r>
            <a:endParaRPr lang="zh-CN" altLang="en-US" b="1"/>
          </a:p>
        </p:txBody>
      </p:sp>
      <p:sp>
        <p:nvSpPr>
          <p:cNvPr id="101383" name="矩形 9"/>
          <p:cNvSpPr>
            <a:spLocks noChangeArrowheads="1"/>
          </p:cNvSpPr>
          <p:nvPr/>
        </p:nvSpPr>
        <p:spPr bwMode="auto">
          <a:xfrm>
            <a:off x="487363" y="4624388"/>
            <a:ext cx="28035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Press one button to start debugging</a:t>
            </a:r>
            <a:endParaRPr lang="zh-CN" altLang="en-US"/>
          </a:p>
        </p:txBody>
      </p:sp>
      <p:sp>
        <p:nvSpPr>
          <p:cNvPr id="101384" name="矩形 33"/>
          <p:cNvSpPr>
            <a:spLocks noChangeArrowheads="1"/>
          </p:cNvSpPr>
          <p:nvPr/>
        </p:nvSpPr>
        <p:spPr bwMode="auto">
          <a:xfrm>
            <a:off x="4100513" y="4287838"/>
            <a:ext cx="36623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b="1"/>
              <a:t>GMV</a:t>
            </a:r>
            <a:r>
              <a:rPr lang="zh-CN" altLang="en-US" b="1"/>
              <a:t> </a:t>
            </a:r>
            <a:r>
              <a:rPr lang="en-US" altLang="zh-CN" b="1"/>
              <a:t>debugging system</a:t>
            </a:r>
            <a:endParaRPr lang="zh-CN" altLang="en-US" b="1"/>
          </a:p>
        </p:txBody>
      </p:sp>
      <p:sp>
        <p:nvSpPr>
          <p:cNvPr id="101385" name="矩形 34"/>
          <p:cNvSpPr>
            <a:spLocks noChangeArrowheads="1"/>
          </p:cNvSpPr>
          <p:nvPr/>
        </p:nvSpPr>
        <p:spPr bwMode="auto">
          <a:xfrm>
            <a:off x="4100513" y="4672013"/>
            <a:ext cx="30448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Clear display, detailed data, professional analysis</a:t>
            </a:r>
            <a:endParaRPr lang="zh-CN" altLang="en-US"/>
          </a:p>
        </p:txBody>
      </p:sp>
      <p:sp>
        <p:nvSpPr>
          <p:cNvPr id="101386" name="矩形 35"/>
          <p:cNvSpPr>
            <a:spLocks noChangeArrowheads="1"/>
          </p:cNvSpPr>
          <p:nvPr/>
        </p:nvSpPr>
        <p:spPr bwMode="auto">
          <a:xfrm>
            <a:off x="8043863" y="4268788"/>
            <a:ext cx="3963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b="1"/>
              <a:t>2</a:t>
            </a:r>
            <a:r>
              <a:rPr lang="en-US" altLang="zh-CN" b="1" baseline="30000"/>
              <a:t>nd</a:t>
            </a:r>
            <a:r>
              <a:rPr lang="en-US" altLang="zh-CN" b="1"/>
              <a:t> generation commissioning tool</a:t>
            </a:r>
            <a:endParaRPr lang="zh-CN" altLang="en-US" b="1"/>
          </a:p>
        </p:txBody>
      </p:sp>
      <p:sp>
        <p:nvSpPr>
          <p:cNvPr id="101387" name="矩形 36"/>
          <p:cNvSpPr>
            <a:spLocks noChangeArrowheads="1"/>
          </p:cNvSpPr>
          <p:nvPr/>
        </p:nvSpPr>
        <p:spPr bwMode="auto">
          <a:xfrm>
            <a:off x="8043863" y="4602163"/>
            <a:ext cx="37369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Quick connection, no need for PC, data automatically saved (4G)</a:t>
            </a:r>
          </a:p>
        </p:txBody>
      </p:sp>
      <p:pic>
        <p:nvPicPr>
          <p:cNvPr id="101388" name="图片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9413" y="1795463"/>
            <a:ext cx="3886200"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9" name="图片 1" descr="image002"/>
          <p:cNvPicPr>
            <a:picLocks noChangeAspect="1" noChangeArrowheads="1"/>
          </p:cNvPicPr>
          <p:nvPr/>
        </p:nvPicPr>
        <p:blipFill>
          <a:blip r:embed="rId4">
            <a:extLst>
              <a:ext uri="{28A0092B-C50C-407E-A947-70E740481C1C}">
                <a14:useLocalDpi xmlns:a14="http://schemas.microsoft.com/office/drawing/2010/main" val="0"/>
              </a:ext>
            </a:extLst>
          </a:blip>
          <a:srcRect l="21185"/>
          <a:stretch>
            <a:fillRect/>
          </a:stretch>
        </p:blipFill>
        <p:spPr bwMode="auto">
          <a:xfrm>
            <a:off x="287338" y="1830388"/>
            <a:ext cx="3203575" cy="223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Convenient installation</a:t>
            </a:r>
            <a:endParaRPr lang="en-US" altLang="zh-CN" sz="3600" b="1">
              <a:ea typeface="等线" pitchFamily="2" charset="-122"/>
              <a:sym typeface="微软雅黑" panose="020B0503020204020204" pitchFamily="34" charset="-122"/>
            </a:endParaRPr>
          </a:p>
        </p:txBody>
      </p:sp>
      <p:sp>
        <p:nvSpPr>
          <p:cNvPr id="102403"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102404" name="矩形 59"/>
          <p:cNvSpPr>
            <a:spLocks noChangeArrowheads="1"/>
          </p:cNvSpPr>
          <p:nvPr/>
        </p:nvSpPr>
        <p:spPr bwMode="auto">
          <a:xfrm>
            <a:off x="11113" y="987425"/>
            <a:ext cx="84978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 </a:t>
            </a:r>
            <a:r>
              <a:rPr lang="en-US" altLang="zh-CN" sz="2400" b="1"/>
              <a:t>Convenient maintenance——</a:t>
            </a:r>
            <a:r>
              <a:rPr lang="en-US" altLang="zh-CN" sz="2400" b="1">
                <a:solidFill>
                  <a:srgbClr val="FF0000"/>
                </a:solidFill>
              </a:rPr>
              <a:t>Refrigerant auto recovery</a:t>
            </a:r>
            <a:endParaRPr lang="zh-CN" altLang="en-US" sz="2400" b="1">
              <a:solidFill>
                <a:srgbClr val="FF0000"/>
              </a:solidFill>
            </a:endParaRPr>
          </a:p>
        </p:txBody>
      </p:sp>
      <p:sp>
        <p:nvSpPr>
          <p:cNvPr id="102405" name="矩形 69"/>
          <p:cNvSpPr>
            <a:spLocks noChangeArrowheads="1"/>
          </p:cNvSpPr>
          <p:nvPr/>
        </p:nvSpPr>
        <p:spPr bwMode="auto">
          <a:xfrm>
            <a:off x="250825" y="1779588"/>
            <a:ext cx="11318875"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a:r>
              <a:rPr lang="en-US" altLang="zh-CN"/>
              <a:t>The new generation IDU and module refrigerant recovery function is designed to facilitate after-sales service. It can effectively recover the refrigerant of the indoor unit or faulted outdoor unit to save refrigerant and reduce the service time.</a:t>
            </a:r>
            <a:endParaRPr lang="zh-CN" altLang="en-US"/>
          </a:p>
        </p:txBody>
      </p:sp>
      <p:sp>
        <p:nvSpPr>
          <p:cNvPr id="102406" name="矩形 70"/>
          <p:cNvSpPr>
            <a:spLocks noChangeArrowheads="1"/>
          </p:cNvSpPr>
          <p:nvPr/>
        </p:nvSpPr>
        <p:spPr bwMode="auto">
          <a:xfrm>
            <a:off x="276225" y="1371600"/>
            <a:ext cx="63912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pPr>
            <a:r>
              <a:rPr lang="en-US" altLang="zh-CN" b="1"/>
              <a:t>New generation refrigerant auto recovery</a:t>
            </a:r>
            <a:endParaRPr lang="zh-CN" altLang="en-US" b="1"/>
          </a:p>
        </p:txBody>
      </p:sp>
      <p:grpSp>
        <p:nvGrpSpPr>
          <p:cNvPr id="102407" name="组合 4"/>
          <p:cNvGrpSpPr>
            <a:grpSpLocks/>
          </p:cNvGrpSpPr>
          <p:nvPr/>
        </p:nvGrpSpPr>
        <p:grpSpPr bwMode="auto">
          <a:xfrm>
            <a:off x="5821363" y="2797175"/>
            <a:ext cx="5476875" cy="3394075"/>
            <a:chOff x="5820647" y="2611804"/>
            <a:chExt cx="5476617" cy="3393915"/>
          </a:xfrm>
        </p:grpSpPr>
        <p:pic>
          <p:nvPicPr>
            <p:cNvPr id="102426" name="图片 53"/>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5820647" y="2611804"/>
              <a:ext cx="1257913" cy="150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7" name="图片 54"/>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7166009" y="2611804"/>
              <a:ext cx="1257913" cy="150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8" name="图片 55"/>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8531467" y="2611804"/>
              <a:ext cx="1257913" cy="150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9" name="图片 56"/>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9896925" y="2611804"/>
              <a:ext cx="1257913" cy="150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430" name="组合 93"/>
            <p:cNvGrpSpPr>
              <a:grpSpLocks/>
            </p:cNvGrpSpPr>
            <p:nvPr/>
          </p:nvGrpSpPr>
          <p:grpSpPr bwMode="auto">
            <a:xfrm>
              <a:off x="6207487" y="2730661"/>
              <a:ext cx="5089777" cy="3275058"/>
              <a:chOff x="4805663" y="4169698"/>
              <a:chExt cx="3160446" cy="2162354"/>
            </a:xfrm>
          </p:grpSpPr>
          <p:grpSp>
            <p:nvGrpSpPr>
              <p:cNvPr id="102431" name="组合 94"/>
              <p:cNvGrpSpPr>
                <a:grpSpLocks/>
              </p:cNvGrpSpPr>
              <p:nvPr/>
            </p:nvGrpSpPr>
            <p:grpSpPr bwMode="auto">
              <a:xfrm>
                <a:off x="4805663" y="5026521"/>
                <a:ext cx="3160446" cy="1305531"/>
                <a:chOff x="551702" y="4997466"/>
                <a:chExt cx="3160446" cy="1305531"/>
              </a:xfrm>
            </p:grpSpPr>
            <p:grpSp>
              <p:nvGrpSpPr>
                <p:cNvPr id="102437" name="组合 103"/>
                <p:cNvGrpSpPr>
                  <a:grpSpLocks/>
                </p:cNvGrpSpPr>
                <p:nvPr/>
              </p:nvGrpSpPr>
              <p:grpSpPr bwMode="auto">
                <a:xfrm>
                  <a:off x="551702" y="4997466"/>
                  <a:ext cx="3160446" cy="1057435"/>
                  <a:chOff x="551702" y="4997466"/>
                  <a:chExt cx="3160446" cy="1057435"/>
                </a:xfrm>
              </p:grpSpPr>
              <p:grpSp>
                <p:nvGrpSpPr>
                  <p:cNvPr id="102439" name="组合 105"/>
                  <p:cNvGrpSpPr>
                    <a:grpSpLocks/>
                  </p:cNvGrpSpPr>
                  <p:nvPr/>
                </p:nvGrpSpPr>
                <p:grpSpPr bwMode="auto">
                  <a:xfrm>
                    <a:off x="551702" y="4997466"/>
                    <a:ext cx="3160446" cy="1057435"/>
                    <a:chOff x="762099" y="3281303"/>
                    <a:chExt cx="7967504" cy="2376896"/>
                  </a:xfrm>
                </p:grpSpPr>
                <p:pic>
                  <p:nvPicPr>
                    <p:cNvPr id="102443" name="图片 8"/>
                    <p:cNvPicPr>
                      <a:picLocks noChangeAspect="1" noChangeArrowheads="1"/>
                    </p:cNvPicPr>
                    <p:nvPr/>
                  </p:nvPicPr>
                  <p:blipFill>
                    <a:blip r:embed="rId3">
                      <a:extLst>
                        <a:ext uri="{28A0092B-C50C-407E-A947-70E740481C1C}">
                          <a14:useLocalDpi xmlns:a14="http://schemas.microsoft.com/office/drawing/2010/main" val="0"/>
                        </a:ext>
                      </a:extLst>
                    </a:blip>
                    <a:srcRect l="5113" t="16177" r="3539" b="10027"/>
                    <a:stretch>
                      <a:fillRect/>
                    </a:stretch>
                  </p:blipFill>
                  <p:spPr bwMode="auto">
                    <a:xfrm>
                      <a:off x="6857940" y="4881912"/>
                      <a:ext cx="1871663"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444" name="直接连接符 111"/>
                    <p:cNvCxnSpPr>
                      <a:cxnSpLocks noChangeShapeType="1"/>
                    </p:cNvCxnSpPr>
                    <p:nvPr/>
                  </p:nvCxnSpPr>
                  <p:spPr bwMode="auto">
                    <a:xfrm>
                      <a:off x="762099" y="3281303"/>
                      <a:ext cx="0" cy="6048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45" name="直接连接符 112"/>
                    <p:cNvCxnSpPr>
                      <a:cxnSpLocks noChangeShapeType="1"/>
                    </p:cNvCxnSpPr>
                    <p:nvPr/>
                  </p:nvCxnSpPr>
                  <p:spPr bwMode="auto">
                    <a:xfrm>
                      <a:off x="762100" y="3886188"/>
                      <a:ext cx="64006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46" name="直接连接符 113"/>
                    <p:cNvCxnSpPr>
                      <a:cxnSpLocks noChangeShapeType="1"/>
                    </p:cNvCxnSpPr>
                    <p:nvPr/>
                  </p:nvCxnSpPr>
                  <p:spPr bwMode="auto">
                    <a:xfrm>
                      <a:off x="2664176" y="3886191"/>
                      <a:ext cx="0" cy="11002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47" name="直接连接符 114"/>
                    <p:cNvCxnSpPr>
                      <a:cxnSpLocks noChangeShapeType="1"/>
                    </p:cNvCxnSpPr>
                    <p:nvPr/>
                  </p:nvCxnSpPr>
                  <p:spPr bwMode="auto">
                    <a:xfrm>
                      <a:off x="5052138" y="3886189"/>
                      <a:ext cx="0" cy="1100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48" name="直接连接符 115"/>
                    <p:cNvCxnSpPr>
                      <a:cxnSpLocks noChangeShapeType="1"/>
                    </p:cNvCxnSpPr>
                    <p:nvPr/>
                  </p:nvCxnSpPr>
                  <p:spPr bwMode="auto">
                    <a:xfrm>
                      <a:off x="7162732" y="3889192"/>
                      <a:ext cx="0" cy="109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pic>
                <p:nvPicPr>
                  <p:cNvPr id="102440" name="图片 8"/>
                  <p:cNvPicPr>
                    <a:picLocks noChangeAspect="1" noChangeArrowheads="1"/>
                  </p:cNvPicPr>
                  <p:nvPr/>
                </p:nvPicPr>
                <p:blipFill>
                  <a:blip r:embed="rId3">
                    <a:extLst>
                      <a:ext uri="{28A0092B-C50C-407E-A947-70E740481C1C}">
                        <a14:useLocalDpi xmlns:a14="http://schemas.microsoft.com/office/drawing/2010/main" val="0"/>
                      </a:ext>
                    </a:extLst>
                  </a:blip>
                  <a:srcRect l="5113" t="16177" r="3539" b="10027"/>
                  <a:stretch>
                    <a:fillRect/>
                  </a:stretch>
                </p:blipFill>
                <p:spPr bwMode="auto">
                  <a:xfrm>
                    <a:off x="2130061" y="5709545"/>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1" name="图片 8"/>
                  <p:cNvPicPr>
                    <a:picLocks noChangeAspect="1" noChangeArrowheads="1"/>
                  </p:cNvPicPr>
                  <p:nvPr/>
                </p:nvPicPr>
                <p:blipFill>
                  <a:blip r:embed="rId3">
                    <a:extLst>
                      <a:ext uri="{28A0092B-C50C-407E-A947-70E740481C1C}">
                        <a14:useLocalDpi xmlns:a14="http://schemas.microsoft.com/office/drawing/2010/main" val="0"/>
                      </a:ext>
                    </a:extLst>
                  </a:blip>
                  <a:srcRect l="5113" t="16177" r="3539" b="10027"/>
                  <a:stretch>
                    <a:fillRect/>
                  </a:stretch>
                </p:blipFill>
                <p:spPr bwMode="auto">
                  <a:xfrm>
                    <a:off x="1238841" y="5709546"/>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2" name="左箭头 108"/>
                  <p:cNvSpPr>
                    <a:spLocks noChangeArrowheads="1"/>
                  </p:cNvSpPr>
                  <p:nvPr/>
                </p:nvSpPr>
                <p:spPr bwMode="auto">
                  <a:xfrm>
                    <a:off x="3137365" y="5080077"/>
                    <a:ext cx="371213" cy="208901"/>
                  </a:xfrm>
                  <a:prstGeom prst="leftArrow">
                    <a:avLst>
                      <a:gd name="adj1" fmla="val 50000"/>
                      <a:gd name="adj2" fmla="val 49994"/>
                    </a:avLst>
                  </a:prstGeom>
                  <a:solidFill>
                    <a:srgbClr val="00B050"/>
                  </a:solidFill>
                  <a:ln w="9525">
                    <a:solidFill>
                      <a:schemeClr val="tx1"/>
                    </a:solidFill>
                    <a:round/>
                    <a:headEnd/>
                    <a:tailEnd/>
                  </a:ln>
                </p:spPr>
                <p:txBody>
                  <a:bodyPr lIns="320012" tIns="160006" rIns="320012" bIns="160006"/>
                  <a:lstStyle>
                    <a:lvl1pPr defTabSz="746125">
                      <a:defRPr>
                        <a:solidFill>
                          <a:schemeClr val="tx1"/>
                        </a:solidFill>
                        <a:latin typeface="Arial" panose="020B0604020202020204" pitchFamily="34" charset="0"/>
                        <a:ea typeface="微软雅黑" panose="020B0503020204020204" pitchFamily="34" charset="-122"/>
                      </a:defRPr>
                    </a:lvl1pPr>
                    <a:lvl2pPr marL="742950" indent="-285750" defTabSz="746125">
                      <a:defRPr>
                        <a:solidFill>
                          <a:schemeClr val="tx1"/>
                        </a:solidFill>
                        <a:latin typeface="Arial" panose="020B0604020202020204" pitchFamily="34" charset="0"/>
                        <a:ea typeface="微软雅黑" panose="020B0503020204020204" pitchFamily="34" charset="-122"/>
                      </a:defRPr>
                    </a:lvl2pPr>
                    <a:lvl3pPr marL="1143000" indent="-228600" defTabSz="746125">
                      <a:defRPr>
                        <a:solidFill>
                          <a:schemeClr val="tx1"/>
                        </a:solidFill>
                        <a:latin typeface="Arial" panose="020B0604020202020204" pitchFamily="34" charset="0"/>
                        <a:ea typeface="微软雅黑" panose="020B0503020204020204" pitchFamily="34" charset="-122"/>
                      </a:defRPr>
                    </a:lvl3pPr>
                    <a:lvl4pPr marL="1600200" indent="-228600" defTabSz="746125">
                      <a:defRPr>
                        <a:solidFill>
                          <a:schemeClr val="tx1"/>
                        </a:solidFill>
                        <a:latin typeface="Arial" panose="020B0604020202020204" pitchFamily="34" charset="0"/>
                        <a:ea typeface="微软雅黑" panose="020B0503020204020204" pitchFamily="34" charset="-122"/>
                      </a:defRPr>
                    </a:lvl4pPr>
                    <a:lvl5pPr marL="2057400" indent="-228600" defTabSz="746125">
                      <a:defRPr>
                        <a:solidFill>
                          <a:schemeClr val="tx1"/>
                        </a:solidFill>
                        <a:latin typeface="Arial" panose="020B0604020202020204" pitchFamily="34" charset="0"/>
                        <a:ea typeface="微软雅黑" panose="020B0503020204020204" pitchFamily="34" charset="-122"/>
                      </a:defRPr>
                    </a:lvl5pPr>
                    <a:lvl6pPr marL="25146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en-US" sz="900"/>
                  </a:p>
                </p:txBody>
              </p:sp>
            </p:grpSp>
            <p:sp>
              <p:nvSpPr>
                <p:cNvPr id="102438" name="矩形 104"/>
                <p:cNvSpPr>
                  <a:spLocks noChangeArrowheads="1"/>
                </p:cNvSpPr>
                <p:nvPr/>
              </p:nvSpPr>
              <p:spPr bwMode="auto">
                <a:xfrm>
                  <a:off x="1344721" y="6120109"/>
                  <a:ext cx="1376794" cy="1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t>Module refrigerant recovery</a:t>
                  </a:r>
                  <a:endParaRPr lang="zh-CN" altLang="en-US" sz="1200" b="1"/>
                </a:p>
              </p:txBody>
            </p:sp>
          </p:grpSp>
          <p:cxnSp>
            <p:nvCxnSpPr>
              <p:cNvPr id="102432" name="直接连接符 98"/>
              <p:cNvCxnSpPr>
                <a:cxnSpLocks noChangeShapeType="1"/>
              </p:cNvCxnSpPr>
              <p:nvPr/>
            </p:nvCxnSpPr>
            <p:spPr bwMode="auto">
              <a:xfrm>
                <a:off x="5638772" y="5037182"/>
                <a:ext cx="0" cy="143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3" name="直接连接符 99"/>
              <p:cNvCxnSpPr>
                <a:cxnSpLocks noChangeShapeType="1"/>
              </p:cNvCxnSpPr>
              <p:nvPr/>
            </p:nvCxnSpPr>
            <p:spPr bwMode="auto">
              <a:xfrm>
                <a:off x="6467446" y="5029158"/>
                <a:ext cx="0" cy="143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4" name="直接连接符 100"/>
              <p:cNvCxnSpPr>
                <a:cxnSpLocks noChangeShapeType="1"/>
              </p:cNvCxnSpPr>
              <p:nvPr/>
            </p:nvCxnSpPr>
            <p:spPr bwMode="auto">
              <a:xfrm>
                <a:off x="7325175" y="5029158"/>
                <a:ext cx="0" cy="143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35" name="直接连接符 101"/>
              <p:cNvCxnSpPr>
                <a:cxnSpLocks noChangeShapeType="1"/>
              </p:cNvCxnSpPr>
              <p:nvPr/>
            </p:nvCxnSpPr>
            <p:spPr bwMode="auto">
              <a:xfrm flipV="1">
                <a:off x="4805663" y="5162353"/>
                <a:ext cx="2519512" cy="187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02436" name="矩形 102"/>
              <p:cNvSpPr>
                <a:spLocks noChangeArrowheads="1"/>
              </p:cNvSpPr>
              <p:nvPr/>
            </p:nvSpPr>
            <p:spPr bwMode="auto">
              <a:xfrm>
                <a:off x="7163784" y="4169698"/>
                <a:ext cx="455083" cy="1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t>Faulted</a:t>
                </a:r>
                <a:endParaRPr lang="zh-CN" altLang="en-US" sz="1200" b="1"/>
              </a:p>
            </p:txBody>
          </p:sp>
        </p:grpSp>
      </p:grpSp>
      <p:sp>
        <p:nvSpPr>
          <p:cNvPr id="102408" name="禁止符 116"/>
          <p:cNvSpPr>
            <a:spLocks noChangeArrowheads="1"/>
          </p:cNvSpPr>
          <p:nvPr/>
        </p:nvSpPr>
        <p:spPr bwMode="auto">
          <a:xfrm>
            <a:off x="10566400" y="3973513"/>
            <a:ext cx="212725" cy="255587"/>
          </a:xfrm>
          <a:custGeom>
            <a:avLst/>
            <a:gdLst>
              <a:gd name="T0" fmla="*/ 0 w 211820"/>
              <a:gd name="T1" fmla="*/ 127038 h 255714"/>
              <a:gd name="T2" fmla="*/ 111943 w 211820"/>
              <a:gd name="T3" fmla="*/ 0 h 255714"/>
              <a:gd name="T4" fmla="*/ 223891 w 211820"/>
              <a:gd name="T5" fmla="*/ 127038 h 255714"/>
              <a:gd name="T6" fmla="*/ 111943 w 211820"/>
              <a:gd name="T7" fmla="*/ 254068 h 255714"/>
              <a:gd name="T8" fmla="*/ 0 w 211820"/>
              <a:gd name="T9" fmla="*/ 127038 h 255714"/>
              <a:gd name="T10" fmla="*/ 173425 w 211820"/>
              <a:gd name="T11" fmla="*/ 168838 h 255714"/>
              <a:gd name="T12" fmla="*/ 181911 w 211820"/>
              <a:gd name="T13" fmla="*/ 127038 h 255714"/>
              <a:gd name="T14" fmla="*/ 111943 w 211820"/>
              <a:gd name="T15" fmla="*/ 39457 h 255714"/>
              <a:gd name="T16" fmla="*/ 74844 w 211820"/>
              <a:gd name="T17" fmla="*/ 52778 h 255714"/>
              <a:gd name="T18" fmla="*/ 50465 w 211820"/>
              <a:gd name="T19" fmla="*/ 85232 h 255714"/>
              <a:gd name="T20" fmla="*/ 41980 w 211820"/>
              <a:gd name="T21" fmla="*/ 127037 h 255714"/>
              <a:gd name="T22" fmla="*/ 111941 w 211820"/>
              <a:gd name="T23" fmla="*/ 214605 h 255714"/>
              <a:gd name="T24" fmla="*/ 149045 w 211820"/>
              <a:gd name="T25" fmla="*/ 201294 h 2557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11820" h="255714">
                <a:moveTo>
                  <a:pt x="0" y="127857"/>
                </a:moveTo>
                <a:cubicBezTo>
                  <a:pt x="0" y="57244"/>
                  <a:pt x="47418" y="0"/>
                  <a:pt x="105910" y="0"/>
                </a:cubicBezTo>
                <a:cubicBezTo>
                  <a:pt x="164402" y="0"/>
                  <a:pt x="211820" y="57244"/>
                  <a:pt x="211820" y="127857"/>
                </a:cubicBezTo>
                <a:cubicBezTo>
                  <a:pt x="211820" y="198470"/>
                  <a:pt x="164402" y="255714"/>
                  <a:pt x="105910" y="255714"/>
                </a:cubicBezTo>
                <a:cubicBezTo>
                  <a:pt x="47418" y="255714"/>
                  <a:pt x="0" y="198470"/>
                  <a:pt x="0" y="127857"/>
                </a:cubicBezTo>
                <a:close/>
                <a:moveTo>
                  <a:pt x="164075" y="169930"/>
                </a:moveTo>
                <a:cubicBezTo>
                  <a:pt x="169198" y="157436"/>
                  <a:pt x="172103" y="143098"/>
                  <a:pt x="172103" y="127857"/>
                </a:cubicBezTo>
                <a:cubicBezTo>
                  <a:pt x="172103" y="79179"/>
                  <a:pt x="142467" y="39717"/>
                  <a:pt x="105910" y="39717"/>
                </a:cubicBezTo>
                <a:cubicBezTo>
                  <a:pt x="93017" y="39717"/>
                  <a:pt x="80984" y="44626"/>
                  <a:pt x="70809" y="53116"/>
                </a:cubicBezTo>
                <a:lnTo>
                  <a:pt x="164075" y="169930"/>
                </a:lnTo>
                <a:close/>
                <a:moveTo>
                  <a:pt x="47744" y="85783"/>
                </a:moveTo>
                <a:cubicBezTo>
                  <a:pt x="42621" y="98277"/>
                  <a:pt x="39716" y="112615"/>
                  <a:pt x="39716" y="127856"/>
                </a:cubicBezTo>
                <a:cubicBezTo>
                  <a:pt x="39716" y="176534"/>
                  <a:pt x="69352" y="215996"/>
                  <a:pt x="105909" y="215996"/>
                </a:cubicBezTo>
                <a:cubicBezTo>
                  <a:pt x="118802" y="215996"/>
                  <a:pt x="130835" y="211087"/>
                  <a:pt x="141010" y="202597"/>
                </a:cubicBezTo>
                <a:lnTo>
                  <a:pt x="47744" y="85783"/>
                </a:lnTo>
                <a:close/>
              </a:path>
            </a:pathLst>
          </a:custGeom>
          <a:solidFill>
            <a:srgbClr val="FF0000"/>
          </a:solidFill>
          <a:ln w="9525">
            <a:solidFill>
              <a:schemeClr val="tx1"/>
            </a:solidFill>
            <a:round/>
            <a:headEnd/>
            <a:tailEnd/>
          </a:ln>
        </p:spPr>
        <p:txBody>
          <a:bodyPr lIns="74691" tIns="37345" rIns="74691" bIns="37345"/>
          <a:lstStyle/>
          <a:p>
            <a:endParaRPr lang="zh-CN" altLang="en-US"/>
          </a:p>
        </p:txBody>
      </p:sp>
      <p:grpSp>
        <p:nvGrpSpPr>
          <p:cNvPr id="102409" name="组合 3"/>
          <p:cNvGrpSpPr>
            <a:grpSpLocks/>
          </p:cNvGrpSpPr>
          <p:nvPr/>
        </p:nvGrpSpPr>
        <p:grpSpPr bwMode="auto">
          <a:xfrm>
            <a:off x="498475" y="2816225"/>
            <a:ext cx="4970463" cy="3375025"/>
            <a:chOff x="550350" y="2710364"/>
            <a:chExt cx="4969923" cy="3375394"/>
          </a:xfrm>
        </p:grpSpPr>
        <p:grpSp>
          <p:nvGrpSpPr>
            <p:cNvPr id="102410" name="组合 77"/>
            <p:cNvGrpSpPr>
              <a:grpSpLocks/>
            </p:cNvGrpSpPr>
            <p:nvPr/>
          </p:nvGrpSpPr>
          <p:grpSpPr bwMode="auto">
            <a:xfrm>
              <a:off x="930433" y="4044533"/>
              <a:ext cx="4589840" cy="2041225"/>
              <a:chOff x="551702" y="4999305"/>
              <a:chExt cx="3160446" cy="1313113"/>
            </a:xfrm>
          </p:grpSpPr>
          <p:grpSp>
            <p:nvGrpSpPr>
              <p:cNvPr id="102412" name="组合 78"/>
              <p:cNvGrpSpPr>
                <a:grpSpLocks/>
              </p:cNvGrpSpPr>
              <p:nvPr/>
            </p:nvGrpSpPr>
            <p:grpSpPr bwMode="auto">
              <a:xfrm>
                <a:off x="551702" y="4999305"/>
                <a:ext cx="3160446" cy="1055596"/>
                <a:chOff x="551702" y="4999305"/>
                <a:chExt cx="3160446" cy="1055596"/>
              </a:xfrm>
            </p:grpSpPr>
            <p:grpSp>
              <p:nvGrpSpPr>
                <p:cNvPr id="102414" name="组合 80"/>
                <p:cNvGrpSpPr>
                  <a:grpSpLocks/>
                </p:cNvGrpSpPr>
                <p:nvPr/>
              </p:nvGrpSpPr>
              <p:grpSpPr bwMode="auto">
                <a:xfrm>
                  <a:off x="551702" y="4999305"/>
                  <a:ext cx="3160446" cy="1055594"/>
                  <a:chOff x="762100" y="3285439"/>
                  <a:chExt cx="7967503" cy="2372760"/>
                </a:xfrm>
              </p:grpSpPr>
              <p:pic>
                <p:nvPicPr>
                  <p:cNvPr id="102420" name="图片 8"/>
                  <p:cNvPicPr>
                    <a:picLocks noChangeAspect="1" noChangeArrowheads="1"/>
                  </p:cNvPicPr>
                  <p:nvPr/>
                </p:nvPicPr>
                <p:blipFill>
                  <a:blip r:embed="rId3">
                    <a:extLst>
                      <a:ext uri="{28A0092B-C50C-407E-A947-70E740481C1C}">
                        <a14:useLocalDpi xmlns:a14="http://schemas.microsoft.com/office/drawing/2010/main" val="0"/>
                      </a:ext>
                    </a:extLst>
                  </a:blip>
                  <a:srcRect l="5113" t="16177" r="3539" b="10027"/>
                  <a:stretch>
                    <a:fillRect/>
                  </a:stretch>
                </p:blipFill>
                <p:spPr bwMode="auto">
                  <a:xfrm>
                    <a:off x="6857940" y="4881912"/>
                    <a:ext cx="1871663"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421" name="直接连接符 88"/>
                  <p:cNvCxnSpPr>
                    <a:cxnSpLocks noChangeShapeType="1"/>
                  </p:cNvCxnSpPr>
                  <p:nvPr/>
                </p:nvCxnSpPr>
                <p:spPr bwMode="auto">
                  <a:xfrm>
                    <a:off x="762100" y="3285439"/>
                    <a:ext cx="0" cy="6007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22" name="直接连接符 89"/>
                  <p:cNvCxnSpPr>
                    <a:cxnSpLocks noChangeShapeType="1"/>
                  </p:cNvCxnSpPr>
                  <p:nvPr/>
                </p:nvCxnSpPr>
                <p:spPr bwMode="auto">
                  <a:xfrm>
                    <a:off x="762100" y="3886188"/>
                    <a:ext cx="64006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23" name="直接连接符 90"/>
                  <p:cNvCxnSpPr>
                    <a:cxnSpLocks noChangeShapeType="1"/>
                  </p:cNvCxnSpPr>
                  <p:nvPr/>
                </p:nvCxnSpPr>
                <p:spPr bwMode="auto">
                  <a:xfrm>
                    <a:off x="2664176" y="3886191"/>
                    <a:ext cx="0" cy="11002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24" name="直接连接符 91"/>
                  <p:cNvCxnSpPr>
                    <a:cxnSpLocks noChangeShapeType="1"/>
                  </p:cNvCxnSpPr>
                  <p:nvPr/>
                </p:nvCxnSpPr>
                <p:spPr bwMode="auto">
                  <a:xfrm>
                    <a:off x="5052138" y="3886189"/>
                    <a:ext cx="0" cy="1100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02425" name="直接连接符 92"/>
                  <p:cNvCxnSpPr>
                    <a:cxnSpLocks noChangeShapeType="1"/>
                  </p:cNvCxnSpPr>
                  <p:nvPr/>
                </p:nvCxnSpPr>
                <p:spPr bwMode="auto">
                  <a:xfrm>
                    <a:off x="7162732" y="3889192"/>
                    <a:ext cx="0" cy="109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pic>
              <p:nvPicPr>
                <p:cNvPr id="102415" name="图片 8"/>
                <p:cNvPicPr>
                  <a:picLocks noChangeAspect="1" noChangeArrowheads="1"/>
                </p:cNvPicPr>
                <p:nvPr/>
              </p:nvPicPr>
              <p:blipFill>
                <a:blip r:embed="rId3">
                  <a:extLst>
                    <a:ext uri="{28A0092B-C50C-407E-A947-70E740481C1C}">
                      <a14:useLocalDpi xmlns:a14="http://schemas.microsoft.com/office/drawing/2010/main" val="0"/>
                    </a:ext>
                  </a:extLst>
                </a:blip>
                <a:srcRect l="5113" t="16177" r="3539" b="10027"/>
                <a:stretch>
                  <a:fillRect/>
                </a:stretch>
              </p:blipFill>
              <p:spPr bwMode="auto">
                <a:xfrm>
                  <a:off x="2130061" y="5709545"/>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16" name="图片 8"/>
                <p:cNvPicPr>
                  <a:picLocks noChangeAspect="1" noChangeArrowheads="1"/>
                </p:cNvPicPr>
                <p:nvPr/>
              </p:nvPicPr>
              <p:blipFill>
                <a:blip r:embed="rId3">
                  <a:extLst>
                    <a:ext uri="{28A0092B-C50C-407E-A947-70E740481C1C}">
                      <a14:useLocalDpi xmlns:a14="http://schemas.microsoft.com/office/drawing/2010/main" val="0"/>
                    </a:ext>
                  </a:extLst>
                </a:blip>
                <a:srcRect l="5113" t="16177" r="3539" b="10027"/>
                <a:stretch>
                  <a:fillRect/>
                </a:stretch>
              </p:blipFill>
              <p:spPr bwMode="auto">
                <a:xfrm>
                  <a:off x="1238841" y="5709546"/>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7" name="左箭头 83"/>
                <p:cNvSpPr>
                  <a:spLocks noChangeArrowheads="1"/>
                </p:cNvSpPr>
                <p:nvPr/>
              </p:nvSpPr>
              <p:spPr bwMode="auto">
                <a:xfrm>
                  <a:off x="2869730" y="5024083"/>
                  <a:ext cx="371213" cy="208901"/>
                </a:xfrm>
                <a:prstGeom prst="leftArrow">
                  <a:avLst>
                    <a:gd name="adj1" fmla="val 50000"/>
                    <a:gd name="adj2" fmla="val 49994"/>
                  </a:avLst>
                </a:prstGeom>
                <a:solidFill>
                  <a:srgbClr val="00B050"/>
                </a:solidFill>
                <a:ln w="9525">
                  <a:solidFill>
                    <a:schemeClr val="tx1"/>
                  </a:solidFill>
                  <a:round/>
                  <a:headEnd/>
                  <a:tailEnd/>
                </a:ln>
              </p:spPr>
              <p:txBody>
                <a:bodyPr lIns="320012" tIns="160006" rIns="320012" bIns="160006"/>
                <a:lstStyle>
                  <a:lvl1pPr defTabSz="746125">
                    <a:defRPr>
                      <a:solidFill>
                        <a:schemeClr val="tx1"/>
                      </a:solidFill>
                      <a:latin typeface="Arial" panose="020B0604020202020204" pitchFamily="34" charset="0"/>
                      <a:ea typeface="微软雅黑" panose="020B0503020204020204" pitchFamily="34" charset="-122"/>
                    </a:defRPr>
                  </a:lvl1pPr>
                  <a:lvl2pPr marL="742950" indent="-285750" defTabSz="746125">
                    <a:defRPr>
                      <a:solidFill>
                        <a:schemeClr val="tx1"/>
                      </a:solidFill>
                      <a:latin typeface="Arial" panose="020B0604020202020204" pitchFamily="34" charset="0"/>
                      <a:ea typeface="微软雅黑" panose="020B0503020204020204" pitchFamily="34" charset="-122"/>
                    </a:defRPr>
                  </a:lvl2pPr>
                  <a:lvl3pPr marL="1143000" indent="-228600" defTabSz="746125">
                    <a:defRPr>
                      <a:solidFill>
                        <a:schemeClr val="tx1"/>
                      </a:solidFill>
                      <a:latin typeface="Arial" panose="020B0604020202020204" pitchFamily="34" charset="0"/>
                      <a:ea typeface="微软雅黑" panose="020B0503020204020204" pitchFamily="34" charset="-122"/>
                    </a:defRPr>
                  </a:lvl3pPr>
                  <a:lvl4pPr marL="1600200" indent="-228600" defTabSz="746125">
                    <a:defRPr>
                      <a:solidFill>
                        <a:schemeClr val="tx1"/>
                      </a:solidFill>
                      <a:latin typeface="Arial" panose="020B0604020202020204" pitchFamily="34" charset="0"/>
                      <a:ea typeface="微软雅黑" panose="020B0503020204020204" pitchFamily="34" charset="-122"/>
                    </a:defRPr>
                  </a:lvl4pPr>
                  <a:lvl5pPr marL="2057400" indent="-228600" defTabSz="746125">
                    <a:defRPr>
                      <a:solidFill>
                        <a:schemeClr val="tx1"/>
                      </a:solidFill>
                      <a:latin typeface="Arial" panose="020B0604020202020204" pitchFamily="34" charset="0"/>
                      <a:ea typeface="微软雅黑" panose="020B0503020204020204" pitchFamily="34" charset="-122"/>
                    </a:defRPr>
                  </a:lvl5pPr>
                  <a:lvl6pPr marL="25146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en-US" sz="900"/>
                </a:p>
              </p:txBody>
            </p:sp>
            <p:sp>
              <p:nvSpPr>
                <p:cNvPr id="102418" name="左箭头 84"/>
                <p:cNvSpPr>
                  <a:spLocks noChangeArrowheads="1"/>
                </p:cNvSpPr>
                <p:nvPr/>
              </p:nvSpPr>
              <p:spPr bwMode="auto">
                <a:xfrm>
                  <a:off x="2057269" y="5024082"/>
                  <a:ext cx="371213" cy="208901"/>
                </a:xfrm>
                <a:prstGeom prst="leftArrow">
                  <a:avLst>
                    <a:gd name="adj1" fmla="val 50000"/>
                    <a:gd name="adj2" fmla="val 49994"/>
                  </a:avLst>
                </a:prstGeom>
                <a:solidFill>
                  <a:srgbClr val="00B050"/>
                </a:solidFill>
                <a:ln w="9525">
                  <a:solidFill>
                    <a:schemeClr val="tx1"/>
                  </a:solidFill>
                  <a:round/>
                  <a:headEnd/>
                  <a:tailEnd/>
                </a:ln>
              </p:spPr>
              <p:txBody>
                <a:bodyPr lIns="320012" tIns="160006" rIns="320012" bIns="160006"/>
                <a:lstStyle>
                  <a:lvl1pPr defTabSz="746125">
                    <a:defRPr>
                      <a:solidFill>
                        <a:schemeClr val="tx1"/>
                      </a:solidFill>
                      <a:latin typeface="Arial" panose="020B0604020202020204" pitchFamily="34" charset="0"/>
                      <a:ea typeface="微软雅黑" panose="020B0503020204020204" pitchFamily="34" charset="-122"/>
                    </a:defRPr>
                  </a:lvl1pPr>
                  <a:lvl2pPr marL="742950" indent="-285750" defTabSz="746125">
                    <a:defRPr>
                      <a:solidFill>
                        <a:schemeClr val="tx1"/>
                      </a:solidFill>
                      <a:latin typeface="Arial" panose="020B0604020202020204" pitchFamily="34" charset="0"/>
                      <a:ea typeface="微软雅黑" panose="020B0503020204020204" pitchFamily="34" charset="-122"/>
                    </a:defRPr>
                  </a:lvl2pPr>
                  <a:lvl3pPr marL="1143000" indent="-228600" defTabSz="746125">
                    <a:defRPr>
                      <a:solidFill>
                        <a:schemeClr val="tx1"/>
                      </a:solidFill>
                      <a:latin typeface="Arial" panose="020B0604020202020204" pitchFamily="34" charset="0"/>
                      <a:ea typeface="微软雅黑" panose="020B0503020204020204" pitchFamily="34" charset="-122"/>
                    </a:defRPr>
                  </a:lvl3pPr>
                  <a:lvl4pPr marL="1600200" indent="-228600" defTabSz="746125">
                    <a:defRPr>
                      <a:solidFill>
                        <a:schemeClr val="tx1"/>
                      </a:solidFill>
                      <a:latin typeface="Arial" panose="020B0604020202020204" pitchFamily="34" charset="0"/>
                      <a:ea typeface="微软雅黑" panose="020B0503020204020204" pitchFamily="34" charset="-122"/>
                    </a:defRPr>
                  </a:lvl4pPr>
                  <a:lvl5pPr marL="2057400" indent="-228600" defTabSz="746125">
                    <a:defRPr>
                      <a:solidFill>
                        <a:schemeClr val="tx1"/>
                      </a:solidFill>
                      <a:latin typeface="Arial" panose="020B0604020202020204" pitchFamily="34" charset="0"/>
                      <a:ea typeface="微软雅黑" panose="020B0503020204020204" pitchFamily="34" charset="-122"/>
                    </a:defRPr>
                  </a:lvl5pPr>
                  <a:lvl6pPr marL="25146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en-US" sz="900"/>
                </a:p>
              </p:txBody>
            </p:sp>
            <p:sp>
              <p:nvSpPr>
                <p:cNvPr id="102419" name="左箭头 85"/>
                <p:cNvSpPr>
                  <a:spLocks noChangeArrowheads="1"/>
                </p:cNvSpPr>
                <p:nvPr/>
              </p:nvSpPr>
              <p:spPr bwMode="auto">
                <a:xfrm>
                  <a:off x="1190168" y="5028485"/>
                  <a:ext cx="371213" cy="208901"/>
                </a:xfrm>
                <a:prstGeom prst="leftArrow">
                  <a:avLst>
                    <a:gd name="adj1" fmla="val 50000"/>
                    <a:gd name="adj2" fmla="val 49994"/>
                  </a:avLst>
                </a:prstGeom>
                <a:solidFill>
                  <a:srgbClr val="00B050"/>
                </a:solidFill>
                <a:ln w="9525">
                  <a:solidFill>
                    <a:schemeClr val="tx1"/>
                  </a:solidFill>
                  <a:round/>
                  <a:headEnd/>
                  <a:tailEnd/>
                </a:ln>
              </p:spPr>
              <p:txBody>
                <a:bodyPr lIns="320012" tIns="160006" rIns="320012" bIns="160006"/>
                <a:lstStyle>
                  <a:lvl1pPr defTabSz="746125">
                    <a:defRPr>
                      <a:solidFill>
                        <a:schemeClr val="tx1"/>
                      </a:solidFill>
                      <a:latin typeface="Arial" panose="020B0604020202020204" pitchFamily="34" charset="0"/>
                      <a:ea typeface="微软雅黑" panose="020B0503020204020204" pitchFamily="34" charset="-122"/>
                    </a:defRPr>
                  </a:lvl1pPr>
                  <a:lvl2pPr marL="742950" indent="-285750" defTabSz="746125">
                    <a:defRPr>
                      <a:solidFill>
                        <a:schemeClr val="tx1"/>
                      </a:solidFill>
                      <a:latin typeface="Arial" panose="020B0604020202020204" pitchFamily="34" charset="0"/>
                      <a:ea typeface="微软雅黑" panose="020B0503020204020204" pitchFamily="34" charset="-122"/>
                    </a:defRPr>
                  </a:lvl2pPr>
                  <a:lvl3pPr marL="1143000" indent="-228600" defTabSz="746125">
                    <a:defRPr>
                      <a:solidFill>
                        <a:schemeClr val="tx1"/>
                      </a:solidFill>
                      <a:latin typeface="Arial" panose="020B0604020202020204" pitchFamily="34" charset="0"/>
                      <a:ea typeface="微软雅黑" panose="020B0503020204020204" pitchFamily="34" charset="-122"/>
                    </a:defRPr>
                  </a:lvl3pPr>
                  <a:lvl4pPr marL="1600200" indent="-228600" defTabSz="746125">
                    <a:defRPr>
                      <a:solidFill>
                        <a:schemeClr val="tx1"/>
                      </a:solidFill>
                      <a:latin typeface="Arial" panose="020B0604020202020204" pitchFamily="34" charset="0"/>
                      <a:ea typeface="微软雅黑" panose="020B0503020204020204" pitchFamily="34" charset="-122"/>
                    </a:defRPr>
                  </a:lvl4pPr>
                  <a:lvl5pPr marL="2057400" indent="-228600" defTabSz="746125">
                    <a:defRPr>
                      <a:solidFill>
                        <a:schemeClr val="tx1"/>
                      </a:solidFill>
                      <a:latin typeface="Arial" panose="020B0604020202020204" pitchFamily="34" charset="0"/>
                      <a:ea typeface="微软雅黑" panose="020B0503020204020204" pitchFamily="34" charset="-122"/>
                    </a:defRPr>
                  </a:lvl5pPr>
                  <a:lvl6pPr marL="25146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746125"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en-US" sz="900"/>
                </a:p>
              </p:txBody>
            </p:sp>
          </p:grpSp>
          <p:sp>
            <p:nvSpPr>
              <p:cNvPr id="102413" name="矩形 79"/>
              <p:cNvSpPr>
                <a:spLocks noChangeArrowheads="1"/>
              </p:cNvSpPr>
              <p:nvPr/>
            </p:nvSpPr>
            <p:spPr bwMode="auto">
              <a:xfrm>
                <a:off x="1344721" y="6134226"/>
                <a:ext cx="1336906" cy="17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t>IDU refrigerant recovery</a:t>
                </a:r>
                <a:endParaRPr lang="zh-CN" altLang="en-US" sz="1200" b="1"/>
              </a:p>
            </p:txBody>
          </p:sp>
        </p:grpSp>
        <p:pic>
          <p:nvPicPr>
            <p:cNvPr id="102411" name="图片 52"/>
            <p:cNvPicPr>
              <a:picLocks noChangeAspect="1" noChangeArrowheads="1"/>
            </p:cNvPicPr>
            <p:nvPr/>
          </p:nvPicPr>
          <p:blipFill>
            <a:blip r:embed="rId2">
              <a:extLst>
                <a:ext uri="{28A0092B-C50C-407E-A947-70E740481C1C}">
                  <a14:useLocalDpi xmlns:a14="http://schemas.microsoft.com/office/drawing/2010/main" val="0"/>
                </a:ext>
              </a:extLst>
            </a:blip>
            <a:srcRect l="22652" t="2393" r="21242"/>
            <a:stretch>
              <a:fillRect/>
            </a:stretch>
          </p:blipFill>
          <p:spPr bwMode="auto">
            <a:xfrm>
              <a:off x="550350" y="2710364"/>
              <a:ext cx="1257913" cy="150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Convenient installation</a:t>
            </a:r>
            <a:endParaRPr lang="en-US" altLang="zh-CN" sz="3600" b="1">
              <a:ea typeface="等线" pitchFamily="2" charset="-122"/>
              <a:sym typeface="微软雅黑" panose="020B0503020204020204" pitchFamily="34" charset="-122"/>
            </a:endParaRPr>
          </a:p>
        </p:txBody>
      </p:sp>
      <p:sp>
        <p:nvSpPr>
          <p:cNvPr id="103427"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103428" name="矩形 49"/>
          <p:cNvSpPr>
            <a:spLocks noChangeArrowheads="1"/>
          </p:cNvSpPr>
          <p:nvPr/>
        </p:nvSpPr>
        <p:spPr bwMode="auto">
          <a:xfrm>
            <a:off x="138113" y="1062038"/>
            <a:ext cx="10391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 </a:t>
            </a:r>
            <a:r>
              <a:rPr lang="en-US" altLang="zh-CN" sz="2400" b="1"/>
              <a:t>Convenient maintenance——</a:t>
            </a:r>
            <a:r>
              <a:rPr lang="en-US" altLang="zh-CN" sz="2400" b="1">
                <a:solidFill>
                  <a:srgbClr val="FF0000"/>
                </a:solidFill>
              </a:rPr>
              <a:t>Backup operation</a:t>
            </a:r>
            <a:endParaRPr lang="zh-CN" altLang="en-US" sz="2400" b="1">
              <a:solidFill>
                <a:srgbClr val="FF0000"/>
              </a:solidFill>
            </a:endParaRPr>
          </a:p>
        </p:txBody>
      </p:sp>
      <p:sp>
        <p:nvSpPr>
          <p:cNvPr id="103429" name="矩形 6"/>
          <p:cNvSpPr>
            <a:spLocks noChangeArrowheads="1"/>
          </p:cNvSpPr>
          <p:nvPr/>
        </p:nvSpPr>
        <p:spPr bwMode="auto">
          <a:xfrm>
            <a:off x="138113" y="1524000"/>
            <a:ext cx="11831637"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The application scenario for multi VRF units is complicated. When a unit is abnormal, it can enter backup mode to minimize the impact of the abnormality. There are four backup operation functions, respectively for the module, compressor, fan and sensor. It will start backup operation according to the actual needs.</a:t>
            </a:r>
            <a:endParaRPr lang="zh-CN" altLang="en-US"/>
          </a:p>
        </p:txBody>
      </p:sp>
      <p:sp>
        <p:nvSpPr>
          <p:cNvPr id="103430" name="TextBox 13"/>
          <p:cNvSpPr txBox="1">
            <a:spLocks noChangeArrowheads="1"/>
          </p:cNvSpPr>
          <p:nvPr/>
        </p:nvSpPr>
        <p:spPr bwMode="auto">
          <a:xfrm>
            <a:off x="9412288" y="5391150"/>
            <a:ext cx="25812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Sensor emergency operation</a:t>
            </a:r>
            <a:endParaRPr lang="zh-CN" altLang="en-US"/>
          </a:p>
        </p:txBody>
      </p:sp>
      <p:sp>
        <p:nvSpPr>
          <p:cNvPr id="103431" name="TextBox 12"/>
          <p:cNvSpPr txBox="1">
            <a:spLocks noChangeArrowheads="1"/>
          </p:cNvSpPr>
          <p:nvPr/>
        </p:nvSpPr>
        <p:spPr bwMode="auto">
          <a:xfrm>
            <a:off x="5740400" y="5362575"/>
            <a:ext cx="2365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ea typeface="创艺繁超黑"/>
                <a:cs typeface="创艺繁超黑"/>
              </a:rPr>
              <a:t>Fan emergency operation</a:t>
            </a:r>
            <a:endParaRPr lang="zh-CN" altLang="en-US"/>
          </a:p>
        </p:txBody>
      </p:sp>
      <p:grpSp>
        <p:nvGrpSpPr>
          <p:cNvPr id="103432" name="组合 14"/>
          <p:cNvGrpSpPr>
            <a:grpSpLocks/>
          </p:cNvGrpSpPr>
          <p:nvPr/>
        </p:nvGrpSpPr>
        <p:grpSpPr bwMode="auto">
          <a:xfrm>
            <a:off x="649288" y="2185988"/>
            <a:ext cx="4794250" cy="1974850"/>
            <a:chOff x="74613" y="2665413"/>
            <a:chExt cx="4794250" cy="1974850"/>
          </a:xfrm>
        </p:grpSpPr>
        <p:pic>
          <p:nvPicPr>
            <p:cNvPr id="103457" name="Picture 2" descr="P27-2-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13" y="2665413"/>
              <a:ext cx="479425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58" name="图片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213" y="3206409"/>
              <a:ext cx="1143820" cy="143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59" name="图片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3845" y="3206409"/>
              <a:ext cx="1143820" cy="143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60" name="图片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768" y="3206409"/>
              <a:ext cx="1143820" cy="143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61" name="图片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219" y="3206409"/>
              <a:ext cx="1143820" cy="143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433" name="TextBox 11"/>
          <p:cNvSpPr txBox="1">
            <a:spLocks noChangeArrowheads="1"/>
          </p:cNvSpPr>
          <p:nvPr/>
        </p:nvSpPr>
        <p:spPr bwMode="auto">
          <a:xfrm>
            <a:off x="5467350" y="3025775"/>
            <a:ext cx="22288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Module emergency operation</a:t>
            </a:r>
            <a:endParaRPr lang="zh-CN" altLang="en-US"/>
          </a:p>
        </p:txBody>
      </p:sp>
      <p:sp>
        <p:nvSpPr>
          <p:cNvPr id="103434" name="TextBox 13"/>
          <p:cNvSpPr txBox="1">
            <a:spLocks noChangeArrowheads="1"/>
          </p:cNvSpPr>
          <p:nvPr/>
        </p:nvSpPr>
        <p:spPr bwMode="auto">
          <a:xfrm>
            <a:off x="2139950" y="5372100"/>
            <a:ext cx="21256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Compressor emergency operation</a:t>
            </a:r>
            <a:endParaRPr lang="zh-CN" altLang="en-US"/>
          </a:p>
        </p:txBody>
      </p:sp>
      <p:grpSp>
        <p:nvGrpSpPr>
          <p:cNvPr id="103435" name="组合 22"/>
          <p:cNvGrpSpPr>
            <a:grpSpLocks/>
          </p:cNvGrpSpPr>
          <p:nvPr/>
        </p:nvGrpSpPr>
        <p:grpSpPr bwMode="auto">
          <a:xfrm>
            <a:off x="649288" y="4467225"/>
            <a:ext cx="1587500" cy="2122488"/>
            <a:chOff x="688468" y="4550787"/>
            <a:chExt cx="1587500" cy="2122487"/>
          </a:xfrm>
        </p:grpSpPr>
        <p:grpSp>
          <p:nvGrpSpPr>
            <p:cNvPr id="103449" name="组合 23"/>
            <p:cNvGrpSpPr>
              <a:grpSpLocks/>
            </p:cNvGrpSpPr>
            <p:nvPr/>
          </p:nvGrpSpPr>
          <p:grpSpPr bwMode="auto">
            <a:xfrm>
              <a:off x="688468" y="4550787"/>
              <a:ext cx="1587500" cy="2122487"/>
              <a:chOff x="5087938" y="2690813"/>
              <a:chExt cx="1587500" cy="2122487"/>
            </a:xfrm>
          </p:grpSpPr>
          <p:pic>
            <p:nvPicPr>
              <p:cNvPr id="103452" name="Picture 3" descr="P27"/>
              <p:cNvPicPr>
                <a:picLocks noChangeAspect="1" noChangeArrowheads="1"/>
              </p:cNvPicPr>
              <p:nvPr/>
            </p:nvPicPr>
            <p:blipFill>
              <a:blip r:embed="rId4">
                <a:extLst>
                  <a:ext uri="{28A0092B-C50C-407E-A947-70E740481C1C}">
                    <a14:useLocalDpi xmlns:a14="http://schemas.microsoft.com/office/drawing/2010/main" val="0"/>
                  </a:ext>
                </a:extLst>
              </a:blip>
              <a:srcRect l="27568" t="4527" r="29518" b="8661"/>
              <a:stretch>
                <a:fillRect/>
              </a:stretch>
            </p:blipFill>
            <p:spPr bwMode="auto">
              <a:xfrm>
                <a:off x="5087938" y="2690813"/>
                <a:ext cx="1587500"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53" name="图片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0352" y="3160936"/>
                <a:ext cx="1298232" cy="1627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454" name="组合 35"/>
              <p:cNvGrpSpPr>
                <a:grpSpLocks/>
              </p:cNvGrpSpPr>
              <p:nvPr/>
            </p:nvGrpSpPr>
            <p:grpSpPr bwMode="auto">
              <a:xfrm>
                <a:off x="5493752" y="3974275"/>
                <a:ext cx="671197" cy="669899"/>
                <a:chOff x="8044322" y="4423525"/>
                <a:chExt cx="1134084" cy="1131890"/>
              </a:xfrm>
            </p:grpSpPr>
            <p:pic>
              <p:nvPicPr>
                <p:cNvPr id="103455" name="图片 2" descr="image0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4322" y="4426700"/>
                  <a:ext cx="521801" cy="112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56" name="图片 2" descr="image0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56605" y="4423525"/>
                  <a:ext cx="521801" cy="112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03450" name="乘号 40"/>
            <p:cNvSpPr>
              <a:spLocks noChangeArrowheads="1"/>
            </p:cNvSpPr>
            <p:nvPr/>
          </p:nvSpPr>
          <p:spPr bwMode="auto">
            <a:xfrm>
              <a:off x="1435271" y="6120118"/>
              <a:ext cx="351592" cy="351592"/>
            </a:xfrm>
            <a:custGeom>
              <a:avLst/>
              <a:gdLst>
                <a:gd name="T0" fmla="*/ 55206 w 351592"/>
                <a:gd name="T1" fmla="*/ 113680 h 351592"/>
                <a:gd name="T2" fmla="*/ 113680 w 351592"/>
                <a:gd name="T3" fmla="*/ 55206 h 351592"/>
                <a:gd name="T4" fmla="*/ 175796 w 351592"/>
                <a:gd name="T5" fmla="*/ 117322 h 351592"/>
                <a:gd name="T6" fmla="*/ 237911 w 351592"/>
                <a:gd name="T7" fmla="*/ 55206 h 351592"/>
                <a:gd name="T8" fmla="*/ 296385 w 351592"/>
                <a:gd name="T9" fmla="*/ 113680 h 351592"/>
                <a:gd name="T10" fmla="*/ 234269 w 351592"/>
                <a:gd name="T11" fmla="*/ 175796 h 351592"/>
                <a:gd name="T12" fmla="*/ 296385 w 351592"/>
                <a:gd name="T13" fmla="*/ 237911 h 351592"/>
                <a:gd name="T14" fmla="*/ 237911 w 351592"/>
                <a:gd name="T15" fmla="*/ 296385 h 351592"/>
                <a:gd name="T16" fmla="*/ 175796 w 351592"/>
                <a:gd name="T17" fmla="*/ 234269 h 351592"/>
                <a:gd name="T18" fmla="*/ 113680 w 351592"/>
                <a:gd name="T19" fmla="*/ 296385 h 351592"/>
                <a:gd name="T20" fmla="*/ 55206 w 351592"/>
                <a:gd name="T21" fmla="*/ 237911 h 351592"/>
                <a:gd name="T22" fmla="*/ 117322 w 351592"/>
                <a:gd name="T23" fmla="*/ 175796 h 3515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1592" h="351592">
                  <a:moveTo>
                    <a:pt x="55206" y="113680"/>
                  </a:moveTo>
                  <a:lnTo>
                    <a:pt x="113680" y="55206"/>
                  </a:lnTo>
                  <a:lnTo>
                    <a:pt x="175796" y="117322"/>
                  </a:lnTo>
                  <a:lnTo>
                    <a:pt x="237911" y="55206"/>
                  </a:lnTo>
                  <a:lnTo>
                    <a:pt x="296385" y="113680"/>
                  </a:lnTo>
                  <a:lnTo>
                    <a:pt x="234269" y="175796"/>
                  </a:lnTo>
                  <a:lnTo>
                    <a:pt x="296385" y="237911"/>
                  </a:lnTo>
                  <a:lnTo>
                    <a:pt x="237911" y="296385"/>
                  </a:lnTo>
                  <a:lnTo>
                    <a:pt x="175796" y="234269"/>
                  </a:lnTo>
                  <a:lnTo>
                    <a:pt x="113680" y="296385"/>
                  </a:lnTo>
                  <a:lnTo>
                    <a:pt x="55206" y="237911"/>
                  </a:lnTo>
                  <a:lnTo>
                    <a:pt x="117322" y="175796"/>
                  </a:lnTo>
                  <a:lnTo>
                    <a:pt x="55206" y="11368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451" name="文本框 42"/>
            <p:cNvSpPr txBox="1">
              <a:spLocks noChangeArrowheads="1"/>
            </p:cNvSpPr>
            <p:nvPr/>
          </p:nvSpPr>
          <p:spPr bwMode="auto">
            <a:xfrm>
              <a:off x="688469" y="5491244"/>
              <a:ext cx="11404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solidFill>
                    <a:srgbClr val="C00000"/>
                  </a:solidFill>
                </a:rPr>
                <a:t>Abnormality</a:t>
              </a:r>
              <a:endParaRPr lang="zh-CN" altLang="en-US" sz="1200" b="1">
                <a:solidFill>
                  <a:srgbClr val="C00000"/>
                </a:solidFill>
              </a:endParaRPr>
            </a:p>
          </p:txBody>
        </p:sp>
      </p:grpSp>
      <p:grpSp>
        <p:nvGrpSpPr>
          <p:cNvPr id="103436" name="组合 43"/>
          <p:cNvGrpSpPr>
            <a:grpSpLocks/>
          </p:cNvGrpSpPr>
          <p:nvPr/>
        </p:nvGrpSpPr>
        <p:grpSpPr bwMode="auto">
          <a:xfrm>
            <a:off x="3708400" y="4433888"/>
            <a:ext cx="2060575" cy="2130425"/>
            <a:chOff x="3167508" y="4433404"/>
            <a:chExt cx="2059710" cy="2131691"/>
          </a:xfrm>
        </p:grpSpPr>
        <p:grpSp>
          <p:nvGrpSpPr>
            <p:cNvPr id="103443" name="组合 45"/>
            <p:cNvGrpSpPr>
              <a:grpSpLocks/>
            </p:cNvGrpSpPr>
            <p:nvPr/>
          </p:nvGrpSpPr>
          <p:grpSpPr bwMode="auto">
            <a:xfrm>
              <a:off x="3904584" y="4433404"/>
              <a:ext cx="1322634" cy="2131691"/>
              <a:chOff x="6122982" y="2236798"/>
              <a:chExt cx="1322634" cy="2131691"/>
            </a:xfrm>
          </p:grpSpPr>
          <p:pic>
            <p:nvPicPr>
              <p:cNvPr id="103446" name="Picture 4" descr="P27-3-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8153" y="2236798"/>
                <a:ext cx="1287463"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7" name="图片 5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22982" y="2741070"/>
                <a:ext cx="1298232" cy="1627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48" name="矩形 55"/>
              <p:cNvSpPr>
                <a:spLocks noChangeArrowheads="1"/>
              </p:cNvSpPr>
              <p:nvPr/>
            </p:nvSpPr>
            <p:spPr bwMode="auto">
              <a:xfrm>
                <a:off x="6211586" y="2482097"/>
                <a:ext cx="391189" cy="265502"/>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
          <p:nvSpPr>
            <p:cNvPr id="103444" name="乘号 56"/>
            <p:cNvSpPr>
              <a:spLocks noChangeArrowheads="1"/>
            </p:cNvSpPr>
            <p:nvPr/>
          </p:nvSpPr>
          <p:spPr bwMode="auto">
            <a:xfrm>
              <a:off x="3980884" y="4914120"/>
              <a:ext cx="351592" cy="351592"/>
            </a:xfrm>
            <a:custGeom>
              <a:avLst/>
              <a:gdLst>
                <a:gd name="T0" fmla="*/ 55206 w 351592"/>
                <a:gd name="T1" fmla="*/ 113680 h 351592"/>
                <a:gd name="T2" fmla="*/ 113680 w 351592"/>
                <a:gd name="T3" fmla="*/ 55206 h 351592"/>
                <a:gd name="T4" fmla="*/ 175796 w 351592"/>
                <a:gd name="T5" fmla="*/ 117322 h 351592"/>
                <a:gd name="T6" fmla="*/ 237911 w 351592"/>
                <a:gd name="T7" fmla="*/ 55206 h 351592"/>
                <a:gd name="T8" fmla="*/ 296385 w 351592"/>
                <a:gd name="T9" fmla="*/ 113680 h 351592"/>
                <a:gd name="T10" fmla="*/ 234269 w 351592"/>
                <a:gd name="T11" fmla="*/ 175796 h 351592"/>
                <a:gd name="T12" fmla="*/ 296385 w 351592"/>
                <a:gd name="T13" fmla="*/ 237911 h 351592"/>
                <a:gd name="T14" fmla="*/ 237911 w 351592"/>
                <a:gd name="T15" fmla="*/ 296385 h 351592"/>
                <a:gd name="T16" fmla="*/ 175796 w 351592"/>
                <a:gd name="T17" fmla="*/ 234269 h 351592"/>
                <a:gd name="T18" fmla="*/ 113680 w 351592"/>
                <a:gd name="T19" fmla="*/ 296385 h 351592"/>
                <a:gd name="T20" fmla="*/ 55206 w 351592"/>
                <a:gd name="T21" fmla="*/ 237911 h 351592"/>
                <a:gd name="T22" fmla="*/ 117322 w 351592"/>
                <a:gd name="T23" fmla="*/ 175796 h 3515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1592" h="351592">
                  <a:moveTo>
                    <a:pt x="55206" y="113680"/>
                  </a:moveTo>
                  <a:lnTo>
                    <a:pt x="113680" y="55206"/>
                  </a:lnTo>
                  <a:lnTo>
                    <a:pt x="175796" y="117322"/>
                  </a:lnTo>
                  <a:lnTo>
                    <a:pt x="237911" y="55206"/>
                  </a:lnTo>
                  <a:lnTo>
                    <a:pt x="296385" y="113680"/>
                  </a:lnTo>
                  <a:lnTo>
                    <a:pt x="234269" y="175796"/>
                  </a:lnTo>
                  <a:lnTo>
                    <a:pt x="296385" y="237911"/>
                  </a:lnTo>
                  <a:lnTo>
                    <a:pt x="237911" y="296385"/>
                  </a:lnTo>
                  <a:lnTo>
                    <a:pt x="175796" y="234269"/>
                  </a:lnTo>
                  <a:lnTo>
                    <a:pt x="113680" y="296385"/>
                  </a:lnTo>
                  <a:lnTo>
                    <a:pt x="55206" y="237911"/>
                  </a:lnTo>
                  <a:lnTo>
                    <a:pt x="117322" y="175796"/>
                  </a:lnTo>
                  <a:lnTo>
                    <a:pt x="55206" y="11368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445" name="文本框 58"/>
            <p:cNvSpPr txBox="1">
              <a:spLocks noChangeArrowheads="1"/>
            </p:cNvSpPr>
            <p:nvPr/>
          </p:nvSpPr>
          <p:spPr bwMode="auto">
            <a:xfrm>
              <a:off x="3167508" y="4646377"/>
              <a:ext cx="1238962" cy="277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solidFill>
                    <a:srgbClr val="C00000"/>
                  </a:solidFill>
                </a:rPr>
                <a:t>Abnormality</a:t>
              </a:r>
              <a:endParaRPr lang="zh-CN" altLang="en-US" sz="1200" b="1">
                <a:solidFill>
                  <a:srgbClr val="C00000"/>
                </a:solidFill>
              </a:endParaRPr>
            </a:p>
          </p:txBody>
        </p:sp>
      </p:grpSp>
      <p:grpSp>
        <p:nvGrpSpPr>
          <p:cNvPr id="103437" name="组合 59"/>
          <p:cNvGrpSpPr>
            <a:grpSpLocks/>
          </p:cNvGrpSpPr>
          <p:nvPr/>
        </p:nvGrpSpPr>
        <p:grpSpPr bwMode="auto">
          <a:xfrm>
            <a:off x="7886700" y="4467225"/>
            <a:ext cx="1587500" cy="2122488"/>
            <a:chOff x="688468" y="4550787"/>
            <a:chExt cx="1587500" cy="2122487"/>
          </a:xfrm>
        </p:grpSpPr>
        <p:grpSp>
          <p:nvGrpSpPr>
            <p:cNvPr id="103438" name="组合 60"/>
            <p:cNvGrpSpPr>
              <a:grpSpLocks/>
            </p:cNvGrpSpPr>
            <p:nvPr/>
          </p:nvGrpSpPr>
          <p:grpSpPr bwMode="auto">
            <a:xfrm>
              <a:off x="688468" y="4550787"/>
              <a:ext cx="1587500" cy="2122487"/>
              <a:chOff x="5087938" y="2690813"/>
              <a:chExt cx="1587500" cy="2122487"/>
            </a:xfrm>
          </p:grpSpPr>
          <p:pic>
            <p:nvPicPr>
              <p:cNvPr id="103441" name="Picture 3" descr="P27"/>
              <p:cNvPicPr>
                <a:picLocks noChangeAspect="1" noChangeArrowheads="1"/>
              </p:cNvPicPr>
              <p:nvPr/>
            </p:nvPicPr>
            <p:blipFill>
              <a:blip r:embed="rId4">
                <a:extLst>
                  <a:ext uri="{28A0092B-C50C-407E-A947-70E740481C1C}">
                    <a14:useLocalDpi xmlns:a14="http://schemas.microsoft.com/office/drawing/2010/main" val="0"/>
                  </a:ext>
                </a:extLst>
              </a:blip>
              <a:srcRect l="27568" t="4527" r="29518" b="8661"/>
              <a:stretch>
                <a:fillRect/>
              </a:stretch>
            </p:blipFill>
            <p:spPr bwMode="auto">
              <a:xfrm>
                <a:off x="5087938" y="2690813"/>
                <a:ext cx="1587500"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2" name="图片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0352" y="3160936"/>
                <a:ext cx="1298232" cy="1627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3439" name="乘号 63"/>
            <p:cNvSpPr>
              <a:spLocks noChangeArrowheads="1"/>
            </p:cNvSpPr>
            <p:nvPr/>
          </p:nvSpPr>
          <p:spPr bwMode="auto">
            <a:xfrm>
              <a:off x="913566" y="5706551"/>
              <a:ext cx="351592" cy="351592"/>
            </a:xfrm>
            <a:custGeom>
              <a:avLst/>
              <a:gdLst>
                <a:gd name="T0" fmla="*/ 55206 w 351592"/>
                <a:gd name="T1" fmla="*/ 113680 h 351592"/>
                <a:gd name="T2" fmla="*/ 113680 w 351592"/>
                <a:gd name="T3" fmla="*/ 55206 h 351592"/>
                <a:gd name="T4" fmla="*/ 175796 w 351592"/>
                <a:gd name="T5" fmla="*/ 117322 h 351592"/>
                <a:gd name="T6" fmla="*/ 237911 w 351592"/>
                <a:gd name="T7" fmla="*/ 55206 h 351592"/>
                <a:gd name="T8" fmla="*/ 296385 w 351592"/>
                <a:gd name="T9" fmla="*/ 113680 h 351592"/>
                <a:gd name="T10" fmla="*/ 234269 w 351592"/>
                <a:gd name="T11" fmla="*/ 175796 h 351592"/>
                <a:gd name="T12" fmla="*/ 296385 w 351592"/>
                <a:gd name="T13" fmla="*/ 237911 h 351592"/>
                <a:gd name="T14" fmla="*/ 237911 w 351592"/>
                <a:gd name="T15" fmla="*/ 296385 h 351592"/>
                <a:gd name="T16" fmla="*/ 175796 w 351592"/>
                <a:gd name="T17" fmla="*/ 234269 h 351592"/>
                <a:gd name="T18" fmla="*/ 113680 w 351592"/>
                <a:gd name="T19" fmla="*/ 296385 h 351592"/>
                <a:gd name="T20" fmla="*/ 55206 w 351592"/>
                <a:gd name="T21" fmla="*/ 237911 h 351592"/>
                <a:gd name="T22" fmla="*/ 117322 w 351592"/>
                <a:gd name="T23" fmla="*/ 175796 h 3515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1592" h="351592">
                  <a:moveTo>
                    <a:pt x="55206" y="113680"/>
                  </a:moveTo>
                  <a:lnTo>
                    <a:pt x="113680" y="55206"/>
                  </a:lnTo>
                  <a:lnTo>
                    <a:pt x="175796" y="117322"/>
                  </a:lnTo>
                  <a:lnTo>
                    <a:pt x="237911" y="55206"/>
                  </a:lnTo>
                  <a:lnTo>
                    <a:pt x="296385" y="113680"/>
                  </a:lnTo>
                  <a:lnTo>
                    <a:pt x="234269" y="175796"/>
                  </a:lnTo>
                  <a:lnTo>
                    <a:pt x="296385" y="237911"/>
                  </a:lnTo>
                  <a:lnTo>
                    <a:pt x="237911" y="296385"/>
                  </a:lnTo>
                  <a:lnTo>
                    <a:pt x="175796" y="234269"/>
                  </a:lnTo>
                  <a:lnTo>
                    <a:pt x="113680" y="296385"/>
                  </a:lnTo>
                  <a:lnTo>
                    <a:pt x="55206" y="237911"/>
                  </a:lnTo>
                  <a:lnTo>
                    <a:pt x="117322" y="175796"/>
                  </a:lnTo>
                  <a:lnTo>
                    <a:pt x="55206" y="11368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440" name="文本框 64"/>
            <p:cNvSpPr txBox="1">
              <a:spLocks noChangeArrowheads="1"/>
            </p:cNvSpPr>
            <p:nvPr/>
          </p:nvSpPr>
          <p:spPr bwMode="auto">
            <a:xfrm>
              <a:off x="688469" y="5491244"/>
              <a:ext cx="1140456" cy="277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solidFill>
                    <a:srgbClr val="C00000"/>
                  </a:solidFill>
                </a:rPr>
                <a:t>Abnormality</a:t>
              </a:r>
              <a:endParaRPr lang="zh-CN" altLang="en-US" sz="1200" b="1">
                <a:solidFill>
                  <a:srgbClr val="C00000"/>
                </a:solidFill>
              </a:endParaRPr>
            </a:p>
          </p:txBody>
        </p:sp>
      </p:grpSp>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Convenient installation</a:t>
            </a:r>
            <a:endParaRPr lang="en-US" altLang="zh-CN" sz="3600" b="1">
              <a:ea typeface="等线" pitchFamily="2" charset="-122"/>
              <a:sym typeface="微软雅黑" panose="020B0503020204020204" pitchFamily="34" charset="-122"/>
            </a:endParaRPr>
          </a:p>
        </p:txBody>
      </p:sp>
      <p:sp>
        <p:nvSpPr>
          <p:cNvPr id="10445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104452" name="矩形 49"/>
          <p:cNvSpPr>
            <a:spLocks noChangeArrowheads="1"/>
          </p:cNvSpPr>
          <p:nvPr/>
        </p:nvSpPr>
        <p:spPr bwMode="auto">
          <a:xfrm>
            <a:off x="138113" y="1062038"/>
            <a:ext cx="103917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 </a:t>
            </a:r>
            <a:r>
              <a:rPr lang="en-US" altLang="zh-CN" sz="2400" b="1"/>
              <a:t>Convenient maintenance——</a:t>
            </a:r>
            <a:r>
              <a:rPr lang="en-US" altLang="zh-CN" sz="2400" b="1">
                <a:solidFill>
                  <a:srgbClr val="FF0000"/>
                </a:solidFill>
              </a:rPr>
              <a:t>IDU emergency function</a:t>
            </a:r>
            <a:endParaRPr lang="zh-CN" altLang="en-US" sz="2400" b="1">
              <a:solidFill>
                <a:srgbClr val="FF0000"/>
              </a:solidFill>
            </a:endParaRPr>
          </a:p>
        </p:txBody>
      </p:sp>
      <p:sp>
        <p:nvSpPr>
          <p:cNvPr id="104453" name="矩形 6"/>
          <p:cNvSpPr>
            <a:spLocks noChangeArrowheads="1"/>
          </p:cNvSpPr>
          <p:nvPr/>
        </p:nvSpPr>
        <p:spPr bwMode="auto">
          <a:xfrm>
            <a:off x="523875" y="1522413"/>
            <a:ext cx="1072515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t>When an IDU needs to be shut down for maintenance, it can be powered off separately while other IDUs remain normal operation.</a:t>
            </a:r>
          </a:p>
        </p:txBody>
      </p:sp>
      <p:sp>
        <p:nvSpPr>
          <p:cNvPr id="104454" name="矩形 3"/>
          <p:cNvSpPr>
            <a:spLocks noChangeArrowheads="1"/>
          </p:cNvSpPr>
          <p:nvPr/>
        </p:nvSpPr>
        <p:spPr bwMode="auto">
          <a:xfrm>
            <a:off x="523875" y="5908675"/>
            <a:ext cx="870267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a:t>Note: No more than 3 indoor units of the same refrigerating system should be powered off at the same time.</a:t>
            </a:r>
            <a:endParaRPr lang="zh-CN" altLang="en-US" sz="1400"/>
          </a:p>
        </p:txBody>
      </p:sp>
      <p:grpSp>
        <p:nvGrpSpPr>
          <p:cNvPr id="104455" name="组合 5"/>
          <p:cNvGrpSpPr>
            <a:grpSpLocks/>
          </p:cNvGrpSpPr>
          <p:nvPr/>
        </p:nvGrpSpPr>
        <p:grpSpPr bwMode="auto">
          <a:xfrm>
            <a:off x="1036638" y="2136775"/>
            <a:ext cx="9991725" cy="3676650"/>
            <a:chOff x="1037013" y="1923286"/>
            <a:chExt cx="9991362" cy="3676650"/>
          </a:xfrm>
        </p:grpSpPr>
        <p:grpSp>
          <p:nvGrpSpPr>
            <p:cNvPr id="104457" name="组合 4"/>
            <p:cNvGrpSpPr>
              <a:grpSpLocks/>
            </p:cNvGrpSpPr>
            <p:nvPr/>
          </p:nvGrpSpPr>
          <p:grpSpPr bwMode="auto">
            <a:xfrm>
              <a:off x="1037013" y="1923286"/>
              <a:ext cx="9991362" cy="3676650"/>
              <a:chOff x="1048180" y="2143758"/>
              <a:chExt cx="9991362" cy="3676650"/>
            </a:xfrm>
          </p:grpSpPr>
          <p:grpSp>
            <p:nvGrpSpPr>
              <p:cNvPr id="104459" name="组合 7"/>
              <p:cNvGrpSpPr>
                <a:grpSpLocks/>
              </p:cNvGrpSpPr>
              <p:nvPr/>
            </p:nvGrpSpPr>
            <p:grpSpPr bwMode="auto">
              <a:xfrm>
                <a:off x="1066867" y="2143758"/>
                <a:ext cx="9972675" cy="3676650"/>
                <a:chOff x="1066868" y="2505075"/>
                <a:chExt cx="9972675" cy="3676650"/>
              </a:xfrm>
            </p:grpSpPr>
            <p:pic>
              <p:nvPicPr>
                <p:cNvPr id="10446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68" y="2505075"/>
                  <a:ext cx="9972675"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2" name="图片 4" descr="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68" y="2735882"/>
                  <a:ext cx="1661344" cy="79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4460" name="图片 16"/>
              <p:cNvPicPr>
                <a:picLocks noChangeAspect="1" noChangeArrowheads="1"/>
              </p:cNvPicPr>
              <p:nvPr/>
            </p:nvPicPr>
            <p:blipFill>
              <a:blip r:embed="rId4">
                <a:extLst>
                  <a:ext uri="{28A0092B-C50C-407E-A947-70E740481C1C}">
                    <a14:useLocalDpi xmlns:a14="http://schemas.microsoft.com/office/drawing/2010/main" val="0"/>
                  </a:ext>
                </a:extLst>
              </a:blip>
              <a:srcRect l="22652" t="2393" r="21242"/>
              <a:stretch>
                <a:fillRect/>
              </a:stretch>
            </p:blipFill>
            <p:spPr bwMode="auto">
              <a:xfrm>
                <a:off x="1048180" y="3124594"/>
                <a:ext cx="1893431" cy="226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458" name="矩形 8"/>
            <p:cNvSpPr>
              <a:spLocks noChangeArrowheads="1"/>
            </p:cNvSpPr>
            <p:nvPr/>
          </p:nvSpPr>
          <p:spPr bwMode="auto">
            <a:xfrm>
              <a:off x="5267756" y="4266751"/>
              <a:ext cx="983406" cy="637757"/>
            </a:xfrm>
            <a:prstGeom prst="rect">
              <a:avLst/>
            </a:prstGeom>
            <a:solidFill>
              <a:srgbClr val="7F6F5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latin typeface="Calibri" panose="020F0502020204030204" pitchFamily="34" charset="0"/>
                <a:ea typeface="宋体" panose="02010600030101010101" pitchFamily="2" charset="-122"/>
              </a:endParaRPr>
            </a:p>
          </p:txBody>
        </p:sp>
      </p:grpSp>
      <p:sp>
        <p:nvSpPr>
          <p:cNvPr id="104456" name="文本框 9"/>
          <p:cNvSpPr txBox="1">
            <a:spLocks noChangeArrowheads="1"/>
          </p:cNvSpPr>
          <p:nvPr/>
        </p:nvSpPr>
        <p:spPr bwMode="auto">
          <a:xfrm>
            <a:off x="5467350" y="4635500"/>
            <a:ext cx="1498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a:solidFill>
                  <a:srgbClr val="FF0000"/>
                </a:solidFill>
              </a:rPr>
              <a:t>Maintaining</a:t>
            </a:r>
            <a:endParaRPr lang="zh-CN" altLang="en-US">
              <a:solidFill>
                <a:srgbClr val="FF0000"/>
              </a:solidFill>
            </a:endParaRPr>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Convenient installation</a:t>
            </a:r>
            <a:endParaRPr lang="en-US" altLang="zh-CN" sz="3600" b="1">
              <a:ea typeface="等线" pitchFamily="2" charset="-122"/>
              <a:sym typeface="微软雅黑" panose="020B0503020204020204" pitchFamily="34" charset="-122"/>
            </a:endParaRPr>
          </a:p>
        </p:txBody>
      </p:sp>
      <p:sp>
        <p:nvSpPr>
          <p:cNvPr id="10547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105476" name="矩形 3"/>
          <p:cNvSpPr>
            <a:spLocks noChangeArrowheads="1"/>
          </p:cNvSpPr>
          <p:nvPr/>
        </p:nvSpPr>
        <p:spPr bwMode="auto">
          <a:xfrm>
            <a:off x="138113" y="1062038"/>
            <a:ext cx="54768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 </a:t>
            </a:r>
            <a:r>
              <a:rPr lang="en-US" altLang="zh-CN" sz="2400" b="1"/>
              <a:t>Convenient maintenance——</a:t>
            </a:r>
            <a:r>
              <a:rPr lang="en-US" altLang="zh-CN" sz="2400" b="1">
                <a:solidFill>
                  <a:srgbClr val="FF0000"/>
                </a:solidFill>
                <a:sym typeface="微软雅黑" panose="020B0503020204020204" pitchFamily="34" charset="-122"/>
              </a:rPr>
              <a:t>Integral electric control box</a:t>
            </a:r>
            <a:endParaRPr lang="zh-CN" altLang="en-US" sz="2400" b="1">
              <a:solidFill>
                <a:srgbClr val="FF0000"/>
              </a:solidFill>
            </a:endParaRPr>
          </a:p>
        </p:txBody>
      </p:sp>
      <p:sp>
        <p:nvSpPr>
          <p:cNvPr id="105477" name="标题 1"/>
          <p:cNvSpPr txBox="1">
            <a:spLocks noChangeArrowheads="1"/>
          </p:cNvSpPr>
          <p:nvPr/>
        </p:nvSpPr>
        <p:spPr bwMode="auto">
          <a:xfrm>
            <a:off x="138113" y="1847850"/>
            <a:ext cx="5195887" cy="97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GMV6</a:t>
            </a:r>
            <a:r>
              <a:rPr lang="zh-CN" altLang="en-US"/>
              <a:t> </a:t>
            </a:r>
            <a:r>
              <a:rPr lang="en-US" altLang="zh-CN"/>
              <a:t>is designed with integrated electric control and reserved maintenance space, to facilitate after-sales service.</a:t>
            </a:r>
          </a:p>
        </p:txBody>
      </p:sp>
      <p:pic>
        <p:nvPicPr>
          <p:cNvPr id="105478" name="Picture 49" descr="E:\2019\画册\内销GMV6画册\画册图片\资源 8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8038" y="2384425"/>
            <a:ext cx="3824287"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9" name="矩形 1"/>
          <p:cNvSpPr>
            <a:spLocks noChangeArrowheads="1"/>
          </p:cNvSpPr>
          <p:nvPr/>
        </p:nvSpPr>
        <p:spPr bwMode="auto">
          <a:xfrm>
            <a:off x="2403475" y="5222875"/>
            <a:ext cx="3321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fr-FR" altLang="zh-CN" sz="1400"/>
              <a:t>Large front maintenance space, convenient for component maintenance</a:t>
            </a:r>
            <a:endParaRPr lang="zh-CN" altLang="en-US" sz="1400"/>
          </a:p>
        </p:txBody>
      </p:sp>
      <p:sp>
        <p:nvSpPr>
          <p:cNvPr id="105480" name="矩形 33"/>
          <p:cNvSpPr>
            <a:spLocks noChangeArrowheads="1"/>
          </p:cNvSpPr>
          <p:nvPr/>
        </p:nvSpPr>
        <p:spPr bwMode="auto">
          <a:xfrm>
            <a:off x="433388" y="6215063"/>
            <a:ext cx="4167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The above pictures are for reference, the actual installation shall prevail</a:t>
            </a:r>
            <a:endParaRPr lang="zh-CN" altLang="en-US" sz="1400"/>
          </a:p>
        </p:txBody>
      </p:sp>
      <p:cxnSp>
        <p:nvCxnSpPr>
          <p:cNvPr id="105481" name="直接连接符 26"/>
          <p:cNvCxnSpPr>
            <a:cxnSpLocks noChangeShapeType="1"/>
          </p:cNvCxnSpPr>
          <p:nvPr/>
        </p:nvCxnSpPr>
        <p:spPr bwMode="auto">
          <a:xfrm>
            <a:off x="5724525" y="1042988"/>
            <a:ext cx="23813" cy="5722937"/>
          </a:xfrm>
          <a:prstGeom prst="line">
            <a:avLst/>
          </a:prstGeom>
          <a:noFill/>
          <a:ln w="38100" algn="ctr">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5482" name="矩形 3"/>
          <p:cNvSpPr>
            <a:spLocks noChangeArrowheads="1"/>
          </p:cNvSpPr>
          <p:nvPr/>
        </p:nvSpPr>
        <p:spPr bwMode="auto">
          <a:xfrm>
            <a:off x="5902325" y="1071563"/>
            <a:ext cx="61372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③ </a:t>
            </a:r>
            <a:r>
              <a:rPr lang="en-US" altLang="zh-CN" sz="2400" b="1"/>
              <a:t>Convenient maintenance——</a:t>
            </a:r>
            <a:r>
              <a:rPr lang="en-US" altLang="zh-CN" sz="2400" b="1">
                <a:solidFill>
                  <a:srgbClr val="FF0000"/>
                </a:solidFill>
                <a:sym typeface="微软雅黑" panose="020B0503020204020204" pitchFamily="34" charset="-122"/>
              </a:rPr>
              <a:t>IDU self-positioning</a:t>
            </a:r>
            <a:endParaRPr lang="zh-CN" altLang="en-US" sz="2400" b="1">
              <a:solidFill>
                <a:srgbClr val="FF0000"/>
              </a:solidFill>
            </a:endParaRPr>
          </a:p>
        </p:txBody>
      </p:sp>
      <p:sp>
        <p:nvSpPr>
          <p:cNvPr id="105483" name="矩形 26"/>
          <p:cNvSpPr>
            <a:spLocks noChangeArrowheads="1"/>
          </p:cNvSpPr>
          <p:nvPr/>
        </p:nvSpPr>
        <p:spPr bwMode="auto">
          <a:xfrm>
            <a:off x="5942013" y="1897063"/>
            <a:ext cx="59563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a:t>If multiple IDUs are installed in large spaces such as exhibition halls, conference rooms and offices, the self-positioning function can enable the buzzers of indoor units to ring so that you can quickly locate the indoor units to realize efficient maintenance.</a:t>
            </a:r>
          </a:p>
        </p:txBody>
      </p:sp>
      <p:grpSp>
        <p:nvGrpSpPr>
          <p:cNvPr id="105484" name="组合 29"/>
          <p:cNvGrpSpPr>
            <a:grpSpLocks/>
          </p:cNvGrpSpPr>
          <p:nvPr/>
        </p:nvGrpSpPr>
        <p:grpSpPr bwMode="auto">
          <a:xfrm>
            <a:off x="6856413" y="3260725"/>
            <a:ext cx="3949700" cy="3216275"/>
            <a:chOff x="5765986" y="1640422"/>
            <a:chExt cx="4384675" cy="4273550"/>
          </a:xfrm>
        </p:grpSpPr>
        <p:pic>
          <p:nvPicPr>
            <p:cNvPr id="105486"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5986" y="1640422"/>
              <a:ext cx="4384675"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87" name="Oval 136"/>
            <p:cNvSpPr>
              <a:spLocks noChangeArrowheads="1"/>
            </p:cNvSpPr>
            <p:nvPr/>
          </p:nvSpPr>
          <p:spPr bwMode="auto">
            <a:xfrm>
              <a:off x="7312211" y="3065997"/>
              <a:ext cx="74612" cy="76200"/>
            </a:xfrm>
            <a:prstGeom prst="ellipse">
              <a:avLst/>
            </a:prstGeom>
            <a:solidFill>
              <a:srgbClr val="FF3300"/>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en-US" sz="2000">
                <a:cs typeface="Arial" panose="020B0604020202020204" pitchFamily="34" charset="0"/>
              </a:endParaRPr>
            </a:p>
          </p:txBody>
        </p:sp>
        <p:sp>
          <p:nvSpPr>
            <p:cNvPr id="105488" name="Line 157"/>
            <p:cNvSpPr>
              <a:spLocks noChangeShapeType="1"/>
            </p:cNvSpPr>
            <p:nvPr/>
          </p:nvSpPr>
          <p:spPr bwMode="auto">
            <a:xfrm flipV="1">
              <a:off x="5890162" y="3962933"/>
              <a:ext cx="0" cy="123858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89" name="Oval 136"/>
            <p:cNvSpPr>
              <a:spLocks noChangeArrowheads="1"/>
            </p:cNvSpPr>
            <p:nvPr/>
          </p:nvSpPr>
          <p:spPr bwMode="auto">
            <a:xfrm flipH="1" flipV="1">
              <a:off x="7841873" y="2567254"/>
              <a:ext cx="80962" cy="80962"/>
            </a:xfrm>
            <a:prstGeom prst="ellipse">
              <a:avLst/>
            </a:prstGeom>
            <a:solidFill>
              <a:srgbClr val="FF3300"/>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en-US" sz="2000">
                <a:cs typeface="Arial" panose="020B0604020202020204" pitchFamily="34" charset="0"/>
              </a:endParaRPr>
            </a:p>
          </p:txBody>
        </p:sp>
        <p:sp>
          <p:nvSpPr>
            <p:cNvPr id="105490" name="Line 45"/>
            <p:cNvSpPr>
              <a:spLocks noChangeShapeType="1"/>
            </p:cNvSpPr>
            <p:nvPr/>
          </p:nvSpPr>
          <p:spPr bwMode="auto">
            <a:xfrm rot="120000" flipV="1">
              <a:off x="6524569" y="3128449"/>
              <a:ext cx="780741" cy="40912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1" name="Oval 153"/>
            <p:cNvSpPr>
              <a:spLocks noChangeArrowheads="1"/>
            </p:cNvSpPr>
            <p:nvPr/>
          </p:nvSpPr>
          <p:spPr bwMode="auto">
            <a:xfrm>
              <a:off x="9334686" y="3196172"/>
              <a:ext cx="74612" cy="76200"/>
            </a:xfrm>
            <a:prstGeom prst="ellipse">
              <a:avLst/>
            </a:prstGeom>
            <a:solidFill>
              <a:srgbClr val="FF3300"/>
            </a:solidFill>
            <a:ln w="9525">
              <a:solidFill>
                <a:srgbClr val="000000"/>
              </a:solidFill>
              <a:round/>
              <a:headEnd/>
              <a:tailEnd/>
            </a:ln>
          </p:spPr>
          <p:txBody>
            <a:bodyPr wrap="none"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endParaRPr lang="zh-CN" altLang="en-US" sz="2000">
                <a:cs typeface="Arial" panose="020B0604020202020204" pitchFamily="34" charset="0"/>
              </a:endParaRPr>
            </a:p>
          </p:txBody>
        </p:sp>
        <p:sp>
          <p:nvSpPr>
            <p:cNvPr id="105492" name="Line 159"/>
            <p:cNvSpPr>
              <a:spLocks noChangeShapeType="1"/>
            </p:cNvSpPr>
            <p:nvPr/>
          </p:nvSpPr>
          <p:spPr bwMode="auto">
            <a:xfrm rot="480000" flipV="1">
              <a:off x="7385763" y="2596597"/>
              <a:ext cx="460345" cy="55307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3" name="Line 138"/>
            <p:cNvSpPr>
              <a:spLocks noChangeShapeType="1"/>
            </p:cNvSpPr>
            <p:nvPr/>
          </p:nvSpPr>
          <p:spPr bwMode="auto">
            <a:xfrm flipV="1">
              <a:off x="8552048" y="3208872"/>
              <a:ext cx="857250" cy="9286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494" name="Line 156"/>
            <p:cNvSpPr>
              <a:spLocks noChangeShapeType="1"/>
            </p:cNvSpPr>
            <p:nvPr/>
          </p:nvSpPr>
          <p:spPr bwMode="auto">
            <a:xfrm>
              <a:off x="5890161" y="5201520"/>
              <a:ext cx="260391"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05495" name="Picture 2"/>
            <p:cNvPicPr>
              <a:picLocks noChangeAspect="1" noChangeArrowheads="1"/>
            </p:cNvPicPr>
            <p:nvPr/>
          </p:nvPicPr>
          <p:blipFill>
            <a:blip r:embed="rId4">
              <a:extLst>
                <a:ext uri="{28A0092B-C50C-407E-A947-70E740481C1C}">
                  <a14:useLocalDpi xmlns:a14="http://schemas.microsoft.com/office/drawing/2010/main" val="0"/>
                </a:ext>
              </a:extLst>
            </a:blip>
            <a:srcRect t="3896" b="1888"/>
            <a:stretch>
              <a:fillRect/>
            </a:stretch>
          </p:blipFill>
          <p:spPr bwMode="auto">
            <a:xfrm>
              <a:off x="6096000" y="4642946"/>
              <a:ext cx="412748" cy="599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图片 8"/>
            <p:cNvPicPr>
              <a:picLocks noChangeAspect="1"/>
            </p:cNvPicPr>
            <p:nvPr/>
          </p:nvPicPr>
          <p:blipFill>
            <a:blip r:embed="rId5" cstate="print">
              <a:extLst>
                <a:ext uri="{28A0092B-C50C-407E-A947-70E740481C1C}">
                  <a14:useLocalDpi xmlns:a14="http://schemas.microsoft.com/office/drawing/2010/main" val="0"/>
                </a:ext>
              </a:extLst>
            </a:blip>
            <a:srcRect l="5113" t="16177" r="3539" b="10027"/>
            <a:stretch>
              <a:fillRect/>
            </a:stretch>
          </p:blipFill>
          <p:spPr bwMode="auto">
            <a:xfrm flipH="1">
              <a:off x="6541417" y="3435202"/>
              <a:ext cx="486569" cy="239611"/>
            </a:xfrm>
            <a:prstGeom prst="rect">
              <a:avLst/>
            </a:prstGeom>
            <a:noFill/>
            <a:ln>
              <a:noFill/>
            </a:ln>
            <a:effectLst>
              <a:glow rad="101600">
                <a:schemeClr val="accent3">
                  <a:satMod val="175000"/>
                  <a:alpha val="40000"/>
                </a:schemeClr>
              </a:glow>
              <a:outerShdw blurRad="1270000" dist="2540000" dir="21540000" sx="200000" sy="200000" algn="ctr" rotWithShape="0">
                <a:schemeClr val="tx2">
                  <a:alpha val="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8"/>
            <p:cNvPicPr>
              <a:picLocks noChangeAspect="1"/>
            </p:cNvPicPr>
            <p:nvPr/>
          </p:nvPicPr>
          <p:blipFill>
            <a:blip r:embed="rId5" cstate="print">
              <a:extLst>
                <a:ext uri="{28A0092B-C50C-407E-A947-70E740481C1C}">
                  <a14:useLocalDpi xmlns:a14="http://schemas.microsoft.com/office/drawing/2010/main" val="0"/>
                </a:ext>
              </a:extLst>
            </a:blip>
            <a:srcRect l="5113" t="16177" r="3539" b="10027"/>
            <a:stretch>
              <a:fillRect/>
            </a:stretch>
          </p:blipFill>
          <p:spPr bwMode="auto">
            <a:xfrm flipH="1">
              <a:off x="7312211" y="2946191"/>
              <a:ext cx="486569" cy="239611"/>
            </a:xfrm>
            <a:prstGeom prst="rect">
              <a:avLst/>
            </a:prstGeom>
            <a:noFill/>
            <a:ln>
              <a:noFill/>
            </a:ln>
            <a:effectLst>
              <a:glow rad="101600">
                <a:schemeClr val="accent3">
                  <a:satMod val="175000"/>
                  <a:alpha val="40000"/>
                </a:schemeClr>
              </a:glow>
              <a:outerShdw blurRad="1270000" dist="2540000" dir="21540000" sx="200000" sy="200000" algn="ctr" rotWithShape="0">
                <a:schemeClr val="tx2">
                  <a:alpha val="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98" name="图片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228214" y="3062496"/>
              <a:ext cx="49371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99" name="图片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97200" y="3962934"/>
              <a:ext cx="49371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00" name="Line 157"/>
            <p:cNvSpPr>
              <a:spLocks noChangeShapeType="1"/>
            </p:cNvSpPr>
            <p:nvPr/>
          </p:nvSpPr>
          <p:spPr bwMode="auto">
            <a:xfrm flipV="1">
              <a:off x="5890163" y="3523823"/>
              <a:ext cx="627504" cy="439111"/>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501" name="Line 159"/>
            <p:cNvSpPr>
              <a:spLocks noChangeShapeType="1"/>
            </p:cNvSpPr>
            <p:nvPr/>
          </p:nvSpPr>
          <p:spPr bwMode="auto">
            <a:xfrm rot="480000" flipH="1" flipV="1">
              <a:off x="7907950" y="2660272"/>
              <a:ext cx="766203" cy="16032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8" name="图片 8"/>
            <p:cNvPicPr>
              <a:picLocks noChangeAspect="1"/>
            </p:cNvPicPr>
            <p:nvPr/>
          </p:nvPicPr>
          <p:blipFill>
            <a:blip r:embed="rId7" cstate="print">
              <a:extLst>
                <a:ext uri="{28A0092B-C50C-407E-A947-70E740481C1C}">
                  <a14:useLocalDpi xmlns:a14="http://schemas.microsoft.com/office/drawing/2010/main" val="0"/>
                </a:ext>
              </a:extLst>
            </a:blip>
            <a:srcRect l="5113" t="16177" r="3539" b="10027"/>
            <a:stretch>
              <a:fillRect/>
            </a:stretch>
          </p:blipFill>
          <p:spPr bwMode="auto">
            <a:xfrm>
              <a:off x="7882354" y="2529807"/>
              <a:ext cx="412287" cy="203031"/>
            </a:xfrm>
            <a:prstGeom prst="rect">
              <a:avLst/>
            </a:prstGeom>
            <a:noFill/>
            <a:ln>
              <a:noFill/>
            </a:ln>
            <a:effectLst>
              <a:glow rad="101600">
                <a:schemeClr val="accent3">
                  <a:satMod val="175000"/>
                  <a:alpha val="40000"/>
                </a:schemeClr>
              </a:glow>
              <a:outerShdw blurRad="1270000" dist="2540000" dir="21540000" sx="200000" sy="200000" algn="ctr" rotWithShape="0">
                <a:schemeClr val="tx2">
                  <a:alpha val="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03" name="Line 159"/>
            <p:cNvSpPr>
              <a:spLocks noChangeShapeType="1"/>
            </p:cNvSpPr>
            <p:nvPr/>
          </p:nvSpPr>
          <p:spPr bwMode="auto">
            <a:xfrm rot="480000" flipH="1" flipV="1">
              <a:off x="8669580" y="2894401"/>
              <a:ext cx="582507" cy="13170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50" name="图片 8"/>
            <p:cNvPicPr>
              <a:picLocks noChangeAspect="1"/>
            </p:cNvPicPr>
            <p:nvPr/>
          </p:nvPicPr>
          <p:blipFill>
            <a:blip r:embed="rId7" cstate="print">
              <a:extLst>
                <a:ext uri="{28A0092B-C50C-407E-A947-70E740481C1C}">
                  <a14:useLocalDpi xmlns:a14="http://schemas.microsoft.com/office/drawing/2010/main" val="0"/>
                </a:ext>
              </a:extLst>
            </a:blip>
            <a:srcRect l="5113" t="16177" r="3539" b="10027"/>
            <a:stretch>
              <a:fillRect/>
            </a:stretch>
          </p:blipFill>
          <p:spPr bwMode="auto">
            <a:xfrm>
              <a:off x="8544057" y="2854508"/>
              <a:ext cx="412287" cy="203031"/>
            </a:xfrm>
            <a:prstGeom prst="rect">
              <a:avLst/>
            </a:prstGeom>
            <a:noFill/>
            <a:ln>
              <a:noFill/>
            </a:ln>
            <a:effectLst>
              <a:glow rad="101600">
                <a:schemeClr val="accent3">
                  <a:satMod val="175000"/>
                  <a:alpha val="40000"/>
                </a:schemeClr>
              </a:glow>
              <a:outerShdw blurRad="1270000" dist="2540000" dir="21540000" sx="200000" sy="200000" algn="ctr" rotWithShape="0">
                <a:schemeClr val="tx2">
                  <a:alpha val="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05" name="Sound"/>
            <p:cNvSpPr>
              <a:spLocks noEditPoints="1" noChangeArrowheads="1"/>
            </p:cNvSpPr>
            <p:nvPr/>
          </p:nvSpPr>
          <p:spPr bwMode="auto">
            <a:xfrm>
              <a:off x="8088497" y="2219926"/>
              <a:ext cx="375444" cy="387808"/>
            </a:xfrm>
            <a:custGeom>
              <a:avLst/>
              <a:gdLst>
                <a:gd name="T0" fmla="*/ 2147483646 w 21600"/>
                <a:gd name="T1" fmla="*/ 2147483646 h 21600"/>
                <a:gd name="T2" fmla="*/ 2147483646 w 21600"/>
                <a:gd name="T3" fmla="*/ 0 h 21600"/>
                <a:gd name="T4" fmla="*/ 0 w 21600"/>
                <a:gd name="T5" fmla="*/ 2147483646 h 21600"/>
                <a:gd name="T6" fmla="*/ 2147483646 w 21600"/>
                <a:gd name="T7" fmla="*/ 2147483646 h 21600"/>
                <a:gd name="T8" fmla="*/ 0 60000 65536"/>
                <a:gd name="T9" fmla="*/ 0 60000 65536"/>
                <a:gd name="T10" fmla="*/ 0 60000 65536"/>
                <a:gd name="T11" fmla="*/ 0 60000 65536"/>
                <a:gd name="T12" fmla="*/ 761 w 21600"/>
                <a:gd name="T13" fmla="*/ 22454 h 21600"/>
                <a:gd name="T14" fmla="*/ 21069 w 21600"/>
                <a:gd name="T15" fmla="*/ 28282 h 21600"/>
              </a:gdLst>
              <a:ahLst/>
              <a:cxnLst>
                <a:cxn ang="T8">
                  <a:pos x="T0" y="T1"/>
                </a:cxn>
                <a:cxn ang="T9">
                  <a:pos x="T2" y="T3"/>
                </a:cxn>
                <a:cxn ang="T10">
                  <a:pos x="T4" y="T5"/>
                </a:cxn>
                <a:cxn ang="T11">
                  <a:pos x="T6" y="T7"/>
                </a:cxn>
              </a:cxnLst>
              <a:rect l="T12" t="T13" r="T14" b="T15"/>
              <a:pathLst>
                <a:path w="21600" h="21600">
                  <a:moveTo>
                    <a:pt x="0" y="7273"/>
                  </a:moveTo>
                  <a:lnTo>
                    <a:pt x="5824" y="7273"/>
                  </a:lnTo>
                  <a:lnTo>
                    <a:pt x="11164" y="0"/>
                  </a:lnTo>
                  <a:lnTo>
                    <a:pt x="11164" y="21159"/>
                  </a:lnTo>
                  <a:lnTo>
                    <a:pt x="5824" y="13885"/>
                  </a:lnTo>
                  <a:lnTo>
                    <a:pt x="0" y="13885"/>
                  </a:lnTo>
                  <a:lnTo>
                    <a:pt x="0" y="7273"/>
                  </a:lnTo>
                  <a:close/>
                </a:path>
                <a:path w="21600" h="21600">
                  <a:moveTo>
                    <a:pt x="13024" y="7273"/>
                  </a:moveTo>
                  <a:lnTo>
                    <a:pt x="13591" y="6722"/>
                  </a:lnTo>
                  <a:lnTo>
                    <a:pt x="13833" y="7548"/>
                  </a:lnTo>
                  <a:lnTo>
                    <a:pt x="14076" y="8485"/>
                  </a:lnTo>
                  <a:lnTo>
                    <a:pt x="14157" y="9367"/>
                  </a:lnTo>
                  <a:lnTo>
                    <a:pt x="14197" y="10524"/>
                  </a:lnTo>
                  <a:lnTo>
                    <a:pt x="14197" y="11406"/>
                  </a:lnTo>
                  <a:lnTo>
                    <a:pt x="14116" y="12012"/>
                  </a:lnTo>
                  <a:lnTo>
                    <a:pt x="13995" y="12728"/>
                  </a:lnTo>
                  <a:lnTo>
                    <a:pt x="13833" y="13444"/>
                  </a:lnTo>
                  <a:lnTo>
                    <a:pt x="13712" y="14106"/>
                  </a:lnTo>
                  <a:lnTo>
                    <a:pt x="13591" y="14546"/>
                  </a:lnTo>
                  <a:lnTo>
                    <a:pt x="13065" y="13885"/>
                  </a:lnTo>
                  <a:lnTo>
                    <a:pt x="13307" y="12893"/>
                  </a:lnTo>
                  <a:lnTo>
                    <a:pt x="13469" y="11791"/>
                  </a:lnTo>
                  <a:lnTo>
                    <a:pt x="13550" y="10910"/>
                  </a:lnTo>
                  <a:lnTo>
                    <a:pt x="13591" y="10138"/>
                  </a:lnTo>
                  <a:lnTo>
                    <a:pt x="13469" y="9367"/>
                  </a:lnTo>
                  <a:lnTo>
                    <a:pt x="13388" y="8595"/>
                  </a:lnTo>
                  <a:lnTo>
                    <a:pt x="13267" y="7934"/>
                  </a:lnTo>
                  <a:lnTo>
                    <a:pt x="13024" y="7273"/>
                  </a:lnTo>
                  <a:close/>
                </a:path>
                <a:path w="21600" h="21600">
                  <a:moveTo>
                    <a:pt x="16382" y="3967"/>
                  </a:moveTo>
                  <a:lnTo>
                    <a:pt x="16786" y="5179"/>
                  </a:lnTo>
                  <a:lnTo>
                    <a:pt x="17150" y="6612"/>
                  </a:lnTo>
                  <a:lnTo>
                    <a:pt x="17474" y="8651"/>
                  </a:lnTo>
                  <a:lnTo>
                    <a:pt x="17595" y="9753"/>
                  </a:lnTo>
                  <a:lnTo>
                    <a:pt x="17635" y="12012"/>
                  </a:lnTo>
                  <a:lnTo>
                    <a:pt x="17393" y="13665"/>
                  </a:lnTo>
                  <a:lnTo>
                    <a:pt x="17150" y="15208"/>
                  </a:lnTo>
                  <a:lnTo>
                    <a:pt x="16786" y="16310"/>
                  </a:lnTo>
                  <a:lnTo>
                    <a:pt x="16341" y="17687"/>
                  </a:lnTo>
                  <a:lnTo>
                    <a:pt x="15815" y="17081"/>
                  </a:lnTo>
                  <a:lnTo>
                    <a:pt x="16503" y="14602"/>
                  </a:lnTo>
                  <a:lnTo>
                    <a:pt x="16786" y="13169"/>
                  </a:lnTo>
                  <a:lnTo>
                    <a:pt x="16867" y="12012"/>
                  </a:lnTo>
                  <a:lnTo>
                    <a:pt x="16867" y="9642"/>
                  </a:lnTo>
                  <a:lnTo>
                    <a:pt x="16705" y="7989"/>
                  </a:lnTo>
                  <a:lnTo>
                    <a:pt x="16422" y="6612"/>
                  </a:lnTo>
                  <a:lnTo>
                    <a:pt x="16220" y="5675"/>
                  </a:lnTo>
                  <a:lnTo>
                    <a:pt x="15856" y="4518"/>
                  </a:lnTo>
                  <a:lnTo>
                    <a:pt x="16382" y="3967"/>
                  </a:lnTo>
                  <a:close/>
                </a:path>
                <a:path w="21600" h="21600">
                  <a:moveTo>
                    <a:pt x="18889" y="1377"/>
                  </a:moveTo>
                  <a:lnTo>
                    <a:pt x="19415" y="826"/>
                  </a:lnTo>
                  <a:lnTo>
                    <a:pt x="20194" y="2576"/>
                  </a:lnTo>
                  <a:lnTo>
                    <a:pt x="20831" y="4683"/>
                  </a:lnTo>
                  <a:lnTo>
                    <a:pt x="21357" y="7204"/>
                  </a:lnTo>
                  <a:lnTo>
                    <a:pt x="21650" y="9450"/>
                  </a:lnTo>
                  <a:lnTo>
                    <a:pt x="21600" y="12301"/>
                  </a:lnTo>
                  <a:lnTo>
                    <a:pt x="21215" y="15938"/>
                  </a:lnTo>
                  <a:lnTo>
                    <a:pt x="20629" y="18348"/>
                  </a:lnTo>
                  <a:lnTo>
                    <a:pt x="19415" y="21655"/>
                  </a:lnTo>
                  <a:lnTo>
                    <a:pt x="18889" y="21159"/>
                  </a:lnTo>
                  <a:lnTo>
                    <a:pt x="19901" y="18404"/>
                  </a:lnTo>
                  <a:lnTo>
                    <a:pt x="20467" y="15593"/>
                  </a:lnTo>
                  <a:lnTo>
                    <a:pt x="20791" y="12342"/>
                  </a:lnTo>
                  <a:lnTo>
                    <a:pt x="20871" y="9532"/>
                  </a:lnTo>
                  <a:lnTo>
                    <a:pt x="20629" y="7411"/>
                  </a:lnTo>
                  <a:lnTo>
                    <a:pt x="20062" y="4628"/>
                  </a:lnTo>
                  <a:lnTo>
                    <a:pt x="19415" y="2810"/>
                  </a:lnTo>
                  <a:lnTo>
                    <a:pt x="18889" y="1377"/>
                  </a:lnTo>
                  <a:close/>
                </a:path>
              </a:pathLst>
            </a:custGeom>
            <a:solidFill>
              <a:srgbClr val="FF0000"/>
            </a:solidFill>
            <a:ln w="9525">
              <a:solidFill>
                <a:srgbClr val="000000"/>
              </a:solidFill>
              <a:miter lim="800000"/>
              <a:headEnd/>
              <a:tailEnd/>
            </a:ln>
            <a:effectLst>
              <a:outerShdw dist="107763" dir="2700000" algn="ctr" rotWithShape="0">
                <a:srgbClr val="808080"/>
              </a:outerShdw>
            </a:effectLst>
          </p:spPr>
          <p:txBody>
            <a:bodyPr/>
            <a:lstStyle/>
            <a:p>
              <a:endParaRPr lang="zh-CN" altLang="en-US"/>
            </a:p>
          </p:txBody>
        </p:sp>
      </p:grpSp>
      <p:pic>
        <p:nvPicPr>
          <p:cNvPr id="105485" name="图片 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38113" y="2833688"/>
            <a:ext cx="2324100"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ym typeface="微软雅黑" panose="020B0503020204020204" pitchFamily="34" charset="-122"/>
              </a:rPr>
              <a:t>Convenient installation</a:t>
            </a:r>
            <a:endParaRPr lang="en-US" altLang="zh-CN" sz="3600" b="1">
              <a:ea typeface="等线" pitchFamily="2" charset="-122"/>
              <a:sym typeface="微软雅黑" panose="020B0503020204020204" pitchFamily="34" charset="-122"/>
            </a:endParaRPr>
          </a:p>
        </p:txBody>
      </p:sp>
      <p:sp>
        <p:nvSpPr>
          <p:cNvPr id="106499"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106500" name="矩形 9"/>
          <p:cNvSpPr>
            <a:spLocks noChangeArrowheads="1"/>
          </p:cNvSpPr>
          <p:nvPr/>
        </p:nvSpPr>
        <p:spPr bwMode="auto">
          <a:xfrm>
            <a:off x="28575" y="981075"/>
            <a:ext cx="108775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zh-CN" altLang="en-US" sz="2400" b="1">
                <a:cs typeface="Arial" panose="020B0604020202020204" pitchFamily="34" charset="0"/>
              </a:rPr>
              <a:t>④</a:t>
            </a:r>
            <a:r>
              <a:rPr lang="en-US" altLang="zh-CN" sz="2400" b="1">
                <a:cs typeface="Arial" panose="020B0604020202020204" pitchFamily="34" charset="0"/>
              </a:rPr>
              <a:t>Efficient management——</a:t>
            </a:r>
            <a:r>
              <a:rPr lang="en-US" altLang="zh-CN" sz="2400" b="1">
                <a:solidFill>
                  <a:srgbClr val="FF0000"/>
                </a:solidFill>
                <a:cs typeface="Arial" panose="020B0604020202020204" pitchFamily="34" charset="0"/>
              </a:rPr>
              <a:t>SETBACK function</a:t>
            </a:r>
            <a:endParaRPr lang="zh-CN" altLang="en-US" sz="2400" b="1">
              <a:solidFill>
                <a:srgbClr val="FF0000"/>
              </a:solidFill>
              <a:cs typeface="Arial" panose="020B0604020202020204" pitchFamily="34" charset="0"/>
            </a:endParaRPr>
          </a:p>
        </p:txBody>
      </p:sp>
      <p:sp>
        <p:nvSpPr>
          <p:cNvPr id="106501" name="Rectangle 5"/>
          <p:cNvSpPr>
            <a:spLocks noChangeArrowheads="1"/>
          </p:cNvSpPr>
          <p:nvPr/>
        </p:nvSpPr>
        <p:spPr bwMode="auto">
          <a:xfrm>
            <a:off x="28575" y="1485900"/>
            <a:ext cx="7096125"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80000"/>
              </a:lnSpc>
              <a:spcBef>
                <a:spcPct val="20000"/>
              </a:spcBef>
              <a:buClr>
                <a:srgbClr val="FFCC66"/>
              </a:buClr>
              <a:buFont typeface="Wingdings" panose="05000000000000000000" pitchFamily="2" charset="2"/>
              <a:buNone/>
            </a:pPr>
            <a:r>
              <a:rPr kumimoji="1" lang="en-US" altLang="zh-CN" sz="1600" dirty="0">
                <a:cs typeface="Arial" panose="020B0604020202020204" pitchFamily="34" charset="0"/>
              </a:rPr>
              <a:t>In places that require high degree of comfort, such as a star-rated hotel or a high-end office area, you can start the SETBACK function. Even if the unit is turned off, it can automatically judge room temperature and start running accordingly, ensuring temperature control in unmanned areas and improving the degree of comfort.</a:t>
            </a:r>
            <a:endParaRPr kumimoji="1" lang="zh-CN" altLang="en-US" sz="1600" dirty="0">
              <a:cs typeface="Arial" panose="020B0604020202020204" pitchFamily="34" charset="0"/>
            </a:endParaRPr>
          </a:p>
        </p:txBody>
      </p:sp>
      <p:sp>
        <p:nvSpPr>
          <p:cNvPr id="106502" name="Rectangle 6"/>
          <p:cNvSpPr>
            <a:spLocks noChangeArrowheads="1"/>
          </p:cNvSpPr>
          <p:nvPr/>
        </p:nvSpPr>
        <p:spPr bwMode="auto">
          <a:xfrm>
            <a:off x="28575" y="2586037"/>
            <a:ext cx="5686425" cy="770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80000"/>
              </a:lnSpc>
              <a:spcBef>
                <a:spcPct val="20000"/>
              </a:spcBef>
              <a:buClr>
                <a:srgbClr val="FFCC66"/>
              </a:buClr>
            </a:pPr>
            <a:r>
              <a:rPr kumimoji="1" lang="en-US" altLang="zh-CN" sz="1600" dirty="0">
                <a:cs typeface="Arial" panose="020B0604020202020204" pitchFamily="34" charset="0"/>
              </a:rPr>
              <a:t>Note: Applicable to XK79 wired controller. In addition, the total rated capacity of the indoor units should not exceed 100% of the rated capacity of the outdoor unit.</a:t>
            </a:r>
            <a:endParaRPr kumimoji="1" lang="zh-CN" altLang="en-US" sz="1600" dirty="0">
              <a:cs typeface="Arial" panose="020B0604020202020204" pitchFamily="34" charset="0"/>
            </a:endParaRPr>
          </a:p>
        </p:txBody>
      </p:sp>
      <p:sp>
        <p:nvSpPr>
          <p:cNvPr id="106503" name="矩形 12"/>
          <p:cNvSpPr>
            <a:spLocks noChangeArrowheads="1"/>
          </p:cNvSpPr>
          <p:nvPr/>
        </p:nvSpPr>
        <p:spPr bwMode="auto">
          <a:xfrm>
            <a:off x="33338" y="3303588"/>
            <a:ext cx="10267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zh-CN" altLang="en-US" sz="2400" b="1" dirty="0">
                <a:cs typeface="Arial" panose="020B0604020202020204" pitchFamily="34" charset="0"/>
              </a:rPr>
              <a:t>④</a:t>
            </a:r>
            <a:r>
              <a:rPr lang="en-US" altLang="zh-CN" sz="2400" b="1" dirty="0">
                <a:cs typeface="Arial" panose="020B0604020202020204" pitchFamily="34" charset="0"/>
              </a:rPr>
              <a:t>Efficient management——</a:t>
            </a:r>
            <a:r>
              <a:rPr lang="en-US" altLang="zh-CN" sz="2400" b="1" dirty="0">
                <a:solidFill>
                  <a:srgbClr val="FF0000"/>
                </a:solidFill>
                <a:cs typeface="Arial" panose="020B0604020202020204" pitchFamily="34" charset="0"/>
              </a:rPr>
              <a:t>4-season operation</a:t>
            </a:r>
            <a:endParaRPr lang="zh-CN" altLang="en-US" sz="2400" b="1" dirty="0">
              <a:solidFill>
                <a:srgbClr val="FF0000"/>
              </a:solidFill>
              <a:cs typeface="Arial" panose="020B0604020202020204" pitchFamily="34" charset="0"/>
            </a:endParaRPr>
          </a:p>
        </p:txBody>
      </p:sp>
      <p:sp>
        <p:nvSpPr>
          <p:cNvPr id="106504" name="Rectangle 5"/>
          <p:cNvSpPr>
            <a:spLocks noChangeArrowheads="1"/>
          </p:cNvSpPr>
          <p:nvPr/>
        </p:nvSpPr>
        <p:spPr bwMode="auto">
          <a:xfrm>
            <a:off x="134938" y="3673475"/>
            <a:ext cx="1009015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spcBef>
                <a:spcPct val="20000"/>
              </a:spcBef>
              <a:buClr>
                <a:srgbClr val="FFCC66"/>
              </a:buClr>
              <a:buFont typeface="Wingdings" panose="05000000000000000000" pitchFamily="2" charset="2"/>
              <a:buNone/>
            </a:pPr>
            <a:r>
              <a:rPr kumimoji="1" lang="en-US" altLang="zh-CN" sz="1600" dirty="0">
                <a:cs typeface="Arial" panose="020B0604020202020204" pitchFamily="34" charset="0"/>
              </a:rPr>
              <a:t>No additional accessories are needed. By operating on the outdoor unit, you can set the overall operation mode to realize centralized management and save energy.</a:t>
            </a:r>
            <a:endParaRPr kumimoji="1" lang="zh-CN" altLang="en-US" sz="1600" dirty="0">
              <a:cs typeface="Arial" panose="020B0604020202020204" pitchFamily="34" charset="0"/>
            </a:endParaRPr>
          </a:p>
        </p:txBody>
      </p:sp>
      <p:pic>
        <p:nvPicPr>
          <p:cNvPr id="10" name="图片 1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71739" y="4412345"/>
            <a:ext cx="6240462" cy="211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2" name="Picture 2" descr="E:\2020\画册\广交会资料\图片\setback功能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4700" y="1485900"/>
            <a:ext cx="4779964" cy="17897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2" descr="D:\工作记录\2018 3月工作\2018部门评奖评审PPT设计\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3" y="0"/>
            <a:ext cx="121666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p:nvSpPr>
        <p:spPr>
          <a:xfrm>
            <a:off x="0" y="0"/>
            <a:ext cx="12192000" cy="6858000"/>
          </a:xfrm>
          <a:prstGeom prst="rect">
            <a:avLst/>
          </a:prstGeom>
          <a:gradFill flip="none" rotWithShape="0">
            <a:gsLst>
              <a:gs pos="0">
                <a:srgbClr val="002452">
                  <a:alpha val="98000"/>
                </a:srgbClr>
              </a:gs>
              <a:gs pos="96000">
                <a:srgbClr val="002452">
                  <a:alpha val="76000"/>
                </a:srgbClr>
              </a:gs>
            </a:gsLst>
            <a:lin ang="36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07526" name="图片 407"/>
          <p:cNvPicPr>
            <a:picLocks noChangeAspect="1" noChangeArrowheads="1"/>
          </p:cNvPicPr>
          <p:nvPr/>
        </p:nvPicPr>
        <p:blipFill>
          <a:blip r:embed="rId4">
            <a:extLst>
              <a:ext uri="{28A0092B-C50C-407E-A947-70E740481C1C}">
                <a14:useLocalDpi xmlns:a14="http://schemas.microsoft.com/office/drawing/2010/main" val="0"/>
              </a:ext>
            </a:extLst>
          </a:blip>
          <a:srcRect l="43582"/>
          <a:stretch>
            <a:fillRect/>
          </a:stretch>
        </p:blipFill>
        <p:spPr bwMode="auto">
          <a:xfrm>
            <a:off x="0" y="0"/>
            <a:ext cx="64785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7" name="文本框 46"/>
          <p:cNvSpPr txBox="1">
            <a:spLocks noChangeArrowheads="1"/>
          </p:cNvSpPr>
          <p:nvPr/>
        </p:nvSpPr>
        <p:spPr bwMode="auto">
          <a:xfrm>
            <a:off x="477838" y="2976563"/>
            <a:ext cx="718185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5000" b="1">
                <a:solidFill>
                  <a:schemeClr val="bg1"/>
                </a:solidFill>
              </a:rPr>
              <a:t>Compare to Competitive Products</a:t>
            </a:r>
            <a:endParaRPr lang="en-US" altLang="zh-CN" sz="5000" b="1">
              <a:solidFill>
                <a:schemeClr val="bg1"/>
              </a:solidFill>
              <a:ea typeface="等线" pitchFamily="2" charset="-122"/>
            </a:endParaRPr>
          </a:p>
        </p:txBody>
      </p:sp>
      <p:sp>
        <p:nvSpPr>
          <p:cNvPr id="7" name="矩形 6"/>
          <p:cNvSpPr/>
          <p:nvPr/>
        </p:nvSpPr>
        <p:spPr>
          <a:xfrm>
            <a:off x="1003300" y="1778000"/>
            <a:ext cx="3875088" cy="1198563"/>
          </a:xfrm>
          <a:prstGeom prst="rect">
            <a:avLst/>
          </a:prstGeom>
        </p:spPr>
        <p:txBody>
          <a:bodyPr wrap="none">
            <a:spAutoFit/>
          </a:bodyPr>
          <a:lstStyle/>
          <a:p>
            <a:pPr algn="ctr">
              <a:defRPr/>
            </a:pPr>
            <a:r>
              <a:rPr lang="en-US" altLang="zh-CN" sz="7200" b="1" dirty="0">
                <a:solidFill>
                  <a:schemeClr val="accent4"/>
                </a:solidFill>
                <a:latin typeface="+mn-lt"/>
                <a:ea typeface="华文细黑" panose="02010600040101010101" pitchFamily="2" charset="-122"/>
                <a:sym typeface="+mn-ea"/>
              </a:rPr>
              <a:t>PART </a:t>
            </a:r>
            <a:r>
              <a:rPr lang="en-US" sz="7200" b="1" dirty="0">
                <a:solidFill>
                  <a:schemeClr val="accent4"/>
                </a:solidFill>
                <a:latin typeface="+mn-lt"/>
                <a:ea typeface="华文细黑" panose="02010600040101010101" pitchFamily="2" charset="-122"/>
                <a:sym typeface="+mn-ea"/>
              </a:rPr>
              <a:t>03</a:t>
            </a: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文本框 11"/>
          <p:cNvSpPr txBox="1">
            <a:spLocks noChangeArrowheads="1"/>
          </p:cNvSpPr>
          <p:nvPr/>
        </p:nvSpPr>
        <p:spPr bwMode="auto">
          <a:xfrm>
            <a:off x="3708400" y="196850"/>
            <a:ext cx="84836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3600"/>
              <a:t>Compare to competitive products</a:t>
            </a:r>
            <a:endParaRPr lang="en-US" altLang="zh-CN" sz="3600">
              <a:ea typeface="等线" pitchFamily="2" charset="-122"/>
              <a:sym typeface="微软雅黑" panose="020B0503020204020204" pitchFamily="34" charset="-122"/>
            </a:endParaRPr>
          </a:p>
        </p:txBody>
      </p:sp>
      <p:sp>
        <p:nvSpPr>
          <p:cNvPr id="109571" name="文本框 12"/>
          <p:cNvSpPr txBox="1">
            <a:spLocks noChangeArrowheads="1"/>
          </p:cNvSpPr>
          <p:nvPr/>
        </p:nvSpPr>
        <p:spPr bwMode="auto">
          <a:xfrm>
            <a:off x="138113" y="619125"/>
            <a:ext cx="4997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600" b="1">
                <a:solidFill>
                  <a:srgbClr val="404040"/>
                </a:solidFill>
              </a:rPr>
              <a:t>Compare to Competitive Products</a:t>
            </a:r>
            <a:endParaRPr lang="en-US" altLang="zh-CN" sz="1600" b="1">
              <a:ea typeface="等线" pitchFamily="2" charset="-122"/>
              <a:sym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28376277"/>
              </p:ext>
            </p:extLst>
          </p:nvPr>
        </p:nvGraphicFramePr>
        <p:xfrm>
          <a:off x="331788" y="1119188"/>
          <a:ext cx="11404600" cy="4775198"/>
        </p:xfrm>
        <a:graphic>
          <a:graphicData uri="http://schemas.openxmlformats.org/drawingml/2006/table">
            <a:tbl>
              <a:tblPr>
                <a:tableStyleId>{5C22544A-7EE6-4342-B048-85BDC9FD1C3A}</a:tableStyleId>
              </a:tblPr>
              <a:tblGrid>
                <a:gridCol w="1944529"/>
                <a:gridCol w="2028750"/>
                <a:gridCol w="2168294"/>
                <a:gridCol w="2806562"/>
                <a:gridCol w="2456465"/>
              </a:tblGrid>
              <a:tr h="423001">
                <a:tc gridSpan="2">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altLang="zh-CN" sz="1800" b="1" i="0" u="none" strike="noStrike" kern="1200" cap="none" normalizeH="0" baseline="0" dirty="0" smtClean="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Dimension </a:t>
                      </a:r>
                      <a:endParaRPr kumimoji="1" lang="en-US" altLang="zh-CN" sz="1800" b="1" i="0" u="none" strike="noStrike" kern="1200" cap="none" normalizeH="0" baseline="0" dirty="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zh-CN"/>
                    </a:p>
                  </a:txBody>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sz="1800" b="1" i="0" u="none" strike="noStrike" kern="1200" cap="none" normalizeH="0" baseline="0" dirty="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GMV6</a:t>
                      </a:r>
                    </a:p>
                  </a:txBody>
                  <a:tcPr marL="4167" marR="4167" marT="4168"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altLang="zh-CN" sz="1800" b="1" i="0" u="none" strike="noStrike" cap="none" normalizeH="0" baseline="0" dirty="0" smtClean="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Factory D</a:t>
                      </a:r>
                    </a:p>
                  </a:txBody>
                  <a:tcPr marL="91447" marR="91447" marT="45735" marB="4573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altLang="zh-CN" sz="1800" b="1" i="0" u="none" strike="noStrike" cap="none" normalizeH="0" baseline="0" dirty="0" smtClean="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Remarks</a:t>
                      </a:r>
                    </a:p>
                  </a:txBody>
                  <a:tcPr marL="91447" marR="91447" marT="45735" marB="45735"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r>
              <a:tr h="553204">
                <a:tc rowSpan="2">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Efficient</a:t>
                      </a:r>
                      <a:r>
                        <a:rPr lang="en-US" altLang="zh-CN"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low-temp enthalpy-adding system</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Compressor</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Low-temp enthalpy-adding</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efficient compressor</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New V power</a:t>
                      </a:r>
                      <a:r>
                        <a:rPr lang="en-US" altLang="zh-CN"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tech. high and medium pressure cavity vortex compressor</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71272">
                <a:tc vMerge="1">
                  <a:txBody>
                    <a:bodyPr/>
                    <a:lstStyle/>
                    <a:p>
                      <a:endParaRPr lang="zh-CN"/>
                    </a:p>
                  </a:txBody>
                  <a:tcPr/>
                </a:tc>
                <a:tc>
                  <a:txBody>
                    <a:bodyPr/>
                    <a:lstStyle/>
                    <a:p>
                      <a:pPr marL="71755" algn="l" fontAlgn="ctr"/>
                      <a:r>
                        <a:rPr lang="en-US"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EEV</a:t>
                      </a:r>
                      <a:r>
                        <a:rPr lang="zh-CN" altLang="en-US"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control</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Dual</a:t>
                      </a:r>
                      <a:r>
                        <a:rPr lang="en-US"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EEV</a:t>
                      </a:r>
                      <a:r>
                        <a:rPr lang="zh-CN" altLang="en-US"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enthalpy-adding control</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No</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71272">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Efficient heat exchange tech.</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Plate type heat exchanger</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Two-stage sub-cooling;</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max. sub-cooling degree: </a:t>
                      </a: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35</a:t>
                      </a:r>
                      <a:r>
                        <a:rPr lang="en-US" altLang="zh-CN" sz="12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t>℃</a:t>
                      </a:r>
                      <a:endParaRPr lang="en-US" altLang="zh-CN"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Two-stage sub-cooling</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baseline="0"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s</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has a higher sub-cooling degree</a:t>
                      </a:r>
                      <a:endParaRPr lang="en-US" altLang="zh-CN"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97947">
                <a:tc rowSpan="2">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Intelligent and efficient</a:t>
                      </a:r>
                      <a:r>
                        <a:rPr lang="en-US" altLang="zh-CN"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control</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Module</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rotation</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Brand</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n</a:t>
                      </a: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ew</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efficient modular control</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8 hours of rotation</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cycle</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has a new module rotation tech.</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97312">
                <a:tc vMerge="1">
                  <a:txBody>
                    <a:bodyPr/>
                    <a:lstStyle/>
                    <a:p>
                      <a:endParaRPr lang="zh-CN"/>
                    </a:p>
                  </a:txBody>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SRL</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load self-adapting control</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Ye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has the unique</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SRL control</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18646">
                <a:tc rowSpan="2">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Strong cooling and heating tech.</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Defrosting</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mode</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dirty="0" smtClean="0">
                          <a:solidFill>
                            <a:schemeClr val="tx1"/>
                          </a:solidFill>
                        </a:rPr>
                        <a:t>New generation intelligent defrosting</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Multi-dimensional intelligent defrosting tech.</a:t>
                      </a:r>
                      <a:r>
                        <a:rPr lang="zh-CN" altLang="en-US"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module rotation defrosting, coil</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heat storage defrosting)</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eaLnBrk="1" hangingPunct="1"/>
                      <a:r>
                        <a:rPr lang="en-US" altLang="zh-CN" sz="1200" dirty="0" smtClean="0">
                          <a:solidFill>
                            <a:schemeClr val="tx1"/>
                          </a:solidFill>
                        </a:rPr>
                        <a:t>GMV6 can automatically change the output capacity during defrosting by real-time parameter learning and judgment, so as to achieve stable or fast defrosting.</a:t>
                      </a:r>
                      <a:endParaRPr lang="en-US" altLang="zh-CN" sz="1200" dirty="0">
                        <a:solidFill>
                          <a:schemeClr val="tx1"/>
                        </a:solidFill>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71272">
                <a:tc vMerge="1">
                  <a:txBody>
                    <a:bodyPr/>
                    <a:lstStyle/>
                    <a:p>
                      <a:endParaRPr lang="zh-CN"/>
                    </a:p>
                  </a:txBody>
                  <a:tcPr/>
                </a:tc>
                <a:tc>
                  <a:txBody>
                    <a:bodyPr/>
                    <a:lstStyle/>
                    <a:p>
                      <a:pPr marL="71755" algn="l" fontAlgn="ctr"/>
                      <a:r>
                        <a:rPr lang="en-US" altLang="zh-CN" sz="1200" u="none" strike="noStrike" dirty="0">
                          <a:effectLst/>
                          <a:latin typeface="Arial" panose="020B0604020202020204" pitchFamily="34" charset="0"/>
                          <a:ea typeface="微软雅黑" panose="020B0503020204020204" pitchFamily="34" charset="-122"/>
                          <a:cs typeface="Arial" panose="020B0604020202020204" pitchFamily="34" charset="0"/>
                        </a:rPr>
                        <a:t>100</a:t>
                      </a: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a:t>
                      </a:r>
                      <a:r>
                        <a:rPr lang="zh-CN" altLang="en-US"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capacity output time</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75S</a:t>
                      </a:r>
                      <a:endParaRPr 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t>90S</a:t>
                      </a:r>
                      <a:endParaRPr 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s</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startup is faster</a:t>
                      </a:r>
                      <a:endParaRPr 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71272">
                <a:tc>
                  <a:txBody>
                    <a:bodyPr/>
                    <a:lstStyle/>
                    <a:p>
                      <a:pPr marL="71755" marR="0" indent="0" algn="l" defTabSz="914400" rtl="0" eaLnBrk="1" fontAlgn="ctr" latinLnBrk="0" hangingPunct="1">
                        <a:lnSpc>
                          <a:spcPct val="100000"/>
                        </a:lnSpc>
                        <a:spcBef>
                          <a:spcPts val="0"/>
                        </a:spcBef>
                        <a:spcAft>
                          <a:spcPts val="0"/>
                        </a:spcAft>
                        <a:buClrTx/>
                        <a:buSzTx/>
                        <a:buFontTx/>
                        <a:buNone/>
                        <a:defRPr/>
                      </a:pP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Platform design</a:t>
                      </a:r>
                      <a:endParaRPr lang="zh-CN" altLang="en-US"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6"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CAN</a:t>
                      </a:r>
                      <a:r>
                        <a:rPr lang="zh-CN" altLang="en-US"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comm.</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marR="0" indent="0" algn="l" defTabSz="914400" rtl="0" eaLnBrk="1" fontAlgn="ctr" latinLnBrk="0" hangingPunct="1">
                        <a:lnSpc>
                          <a:spcPct val="100000"/>
                        </a:lnSpc>
                        <a:spcBef>
                          <a:spcPts val="0"/>
                        </a:spcBef>
                        <a:spcAft>
                          <a:spcPts val="0"/>
                        </a:spcAft>
                        <a:buClrTx/>
                        <a:buSzTx/>
                        <a:buFontTx/>
                        <a:buNone/>
                        <a:defRPr/>
                      </a:pP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World-leading CAN+</a:t>
                      </a:r>
                      <a:r>
                        <a:rPr lang="zh-CN" altLang="en-US"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comm.</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H</a:t>
                      </a: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ome Bus</a:t>
                      </a:r>
                      <a:r>
                        <a:rPr lang="zh-CN" altLang="en-US"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comm.</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s</a:t>
                      </a: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CAN+</a:t>
                      </a:r>
                      <a:r>
                        <a:rPr lang="zh-CN" altLang="en-US"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comm. Is faster.</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rPr>
              <a:t>Excellent performance</a:t>
            </a:r>
            <a:endParaRPr lang="en-US" altLang="zh-CN" sz="3600" b="1">
              <a:ea typeface="等线" pitchFamily="2" charset="-122"/>
              <a:sym typeface="微软雅黑" panose="020B0503020204020204" pitchFamily="34" charset="-122"/>
            </a:endParaRPr>
          </a:p>
        </p:txBody>
      </p:sp>
      <p:sp>
        <p:nvSpPr>
          <p:cNvPr id="32771"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32772" name="Oval 6"/>
          <p:cNvSpPr>
            <a:spLocks noChangeArrowheads="1"/>
          </p:cNvSpPr>
          <p:nvPr/>
        </p:nvSpPr>
        <p:spPr bwMode="auto">
          <a:xfrm>
            <a:off x="1117600" y="2705100"/>
            <a:ext cx="355600" cy="481013"/>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1</a:t>
            </a:r>
            <a:endParaRPr lang="zh-CN" altLang="en-US" sz="2800" b="1">
              <a:solidFill>
                <a:schemeClr val="bg1"/>
              </a:solidFill>
            </a:endParaRPr>
          </a:p>
        </p:txBody>
      </p:sp>
      <p:sp>
        <p:nvSpPr>
          <p:cNvPr id="32773" name="矩形 12"/>
          <p:cNvSpPr>
            <a:spLocks noChangeArrowheads="1"/>
          </p:cNvSpPr>
          <p:nvPr/>
        </p:nvSpPr>
        <p:spPr bwMode="auto">
          <a:xfrm>
            <a:off x="231775" y="3252788"/>
            <a:ext cx="2225675"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Efficient and powerful</a:t>
            </a:r>
            <a:endParaRPr lang="zh-CN" altLang="en-US" sz="1600" b="1"/>
          </a:p>
        </p:txBody>
      </p:sp>
      <p:sp>
        <p:nvSpPr>
          <p:cNvPr id="32774" name="矩形 13"/>
          <p:cNvSpPr>
            <a:spLocks noChangeArrowheads="1"/>
          </p:cNvSpPr>
          <p:nvPr/>
        </p:nvSpPr>
        <p:spPr bwMode="auto">
          <a:xfrm>
            <a:off x="2343150" y="3252788"/>
            <a:ext cx="2486025"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Efficient heat exchange</a:t>
            </a:r>
          </a:p>
        </p:txBody>
      </p:sp>
      <p:sp>
        <p:nvSpPr>
          <p:cNvPr id="32775" name="矩形 15"/>
          <p:cNvSpPr>
            <a:spLocks noChangeArrowheads="1"/>
          </p:cNvSpPr>
          <p:nvPr/>
        </p:nvSpPr>
        <p:spPr bwMode="auto">
          <a:xfrm>
            <a:off x="4467225" y="3249613"/>
            <a:ext cx="2730500"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Intelligent and efficient control</a:t>
            </a:r>
            <a:endParaRPr lang="zh-CN" altLang="en-US" sz="2000" b="1"/>
          </a:p>
        </p:txBody>
      </p:sp>
      <p:cxnSp>
        <p:nvCxnSpPr>
          <p:cNvPr id="20" name="直接连接符 19"/>
          <p:cNvCxnSpPr/>
          <p:nvPr/>
        </p:nvCxnSpPr>
        <p:spPr>
          <a:xfrm>
            <a:off x="158750" y="2774950"/>
            <a:ext cx="0" cy="300037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2777" name="矩形 21"/>
          <p:cNvSpPr>
            <a:spLocks noChangeArrowheads="1"/>
          </p:cNvSpPr>
          <p:nvPr/>
        </p:nvSpPr>
        <p:spPr bwMode="auto">
          <a:xfrm>
            <a:off x="236538" y="3836988"/>
            <a:ext cx="2062162"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a:t>New type compressor;</a:t>
            </a:r>
          </a:p>
          <a:p>
            <a:pPr eaLnBrk="1" hangingPunct="1"/>
            <a:r>
              <a:rPr lang="en-US" altLang="zh-CN" sz="1400"/>
              <a:t>Dual EEV enthalpy-adding control;</a:t>
            </a:r>
          </a:p>
          <a:p>
            <a:pPr eaLnBrk="1" hangingPunct="1"/>
            <a:r>
              <a:rPr lang="en-US" altLang="zh-CN" sz="1400"/>
              <a:t>Multi EXV technology;</a:t>
            </a:r>
            <a:endParaRPr lang="zh-CN" altLang="en-US" sz="1400"/>
          </a:p>
        </p:txBody>
      </p:sp>
      <p:sp>
        <p:nvSpPr>
          <p:cNvPr id="32778" name="矩形 22"/>
          <p:cNvSpPr>
            <a:spLocks noChangeArrowheads="1"/>
          </p:cNvSpPr>
          <p:nvPr/>
        </p:nvSpPr>
        <p:spPr bwMode="auto">
          <a:xfrm>
            <a:off x="2298700" y="3957638"/>
            <a:ext cx="2200275"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High-efficiency heat exchanger;</a:t>
            </a:r>
            <a:endParaRPr lang="zh-CN" altLang="en-US" sz="1400"/>
          </a:p>
          <a:p>
            <a:pPr eaLnBrk="1" hangingPunct="1"/>
            <a:r>
              <a:rPr lang="en-US" altLang="zh-CN" sz="1400"/>
              <a:t>Layered dual-zone heat exchange;</a:t>
            </a:r>
          </a:p>
          <a:p>
            <a:pPr eaLnBrk="1" hangingPunct="1"/>
            <a:r>
              <a:rPr lang="en-US" altLang="zh-CN" sz="1400"/>
              <a:t>large-flow fan</a:t>
            </a:r>
          </a:p>
        </p:txBody>
      </p:sp>
      <p:sp>
        <p:nvSpPr>
          <p:cNvPr id="32779" name="矩形 23"/>
          <p:cNvSpPr>
            <a:spLocks noChangeArrowheads="1"/>
          </p:cNvSpPr>
          <p:nvPr/>
        </p:nvSpPr>
        <p:spPr bwMode="auto">
          <a:xfrm>
            <a:off x="4595813" y="3949700"/>
            <a:ext cx="2595562" cy="1375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dirty="0"/>
              <a:t>Double energy-saving modes;</a:t>
            </a:r>
          </a:p>
          <a:p>
            <a:pPr eaLnBrk="1" hangingPunct="1"/>
            <a:r>
              <a:rPr lang="en-US" altLang="zh-CN" sz="1400" dirty="0"/>
              <a:t>HPAC efficient modular control;</a:t>
            </a:r>
            <a:endParaRPr lang="zh-CN" altLang="en-US" sz="1400" dirty="0"/>
          </a:p>
          <a:p>
            <a:pPr eaLnBrk="1" hangingPunct="1">
              <a:lnSpc>
                <a:spcPts val="2338"/>
              </a:lnSpc>
            </a:pPr>
            <a:r>
              <a:rPr lang="en-US" altLang="zh-CN" sz="1400" dirty="0"/>
              <a:t>SRL load self-adapting control;</a:t>
            </a:r>
          </a:p>
          <a:p>
            <a:pPr eaLnBrk="1" hangingPunct="1">
              <a:lnSpc>
                <a:spcPts val="2338"/>
              </a:lnSpc>
            </a:pPr>
            <a:r>
              <a:rPr lang="en-US" altLang="zh-CN" sz="1400" dirty="0"/>
              <a:t>Intelligent refrigerant circuit control</a:t>
            </a:r>
            <a:r>
              <a:rPr lang="en-US" altLang="zh-CN" sz="1400" dirty="0" smtClean="0"/>
              <a:t>;</a:t>
            </a:r>
            <a:endParaRPr lang="en-US" altLang="zh-CN" sz="1400" dirty="0"/>
          </a:p>
        </p:txBody>
      </p:sp>
      <p:sp>
        <p:nvSpPr>
          <p:cNvPr id="32780" name="矩形 26"/>
          <p:cNvSpPr>
            <a:spLocks noChangeArrowheads="1"/>
          </p:cNvSpPr>
          <p:nvPr/>
        </p:nvSpPr>
        <p:spPr bwMode="auto">
          <a:xfrm>
            <a:off x="7177088" y="3186113"/>
            <a:ext cx="2555875"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t>Strong cooling and heating technology </a:t>
            </a:r>
            <a:endParaRPr lang="zh-CN" altLang="en-US" sz="2000" b="1"/>
          </a:p>
        </p:txBody>
      </p:sp>
      <p:sp>
        <p:nvSpPr>
          <p:cNvPr id="32781" name="矩形 28"/>
          <p:cNvSpPr>
            <a:spLocks noChangeArrowheads="1"/>
          </p:cNvSpPr>
          <p:nvPr/>
        </p:nvSpPr>
        <p:spPr bwMode="auto">
          <a:xfrm>
            <a:off x="7302500" y="4003675"/>
            <a:ext cx="2187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New generation intelligent defrosting</a:t>
            </a:r>
          </a:p>
        </p:txBody>
      </p:sp>
      <p:cxnSp>
        <p:nvCxnSpPr>
          <p:cNvPr id="39" name="直接连接符 38"/>
          <p:cNvCxnSpPr/>
          <p:nvPr/>
        </p:nvCxnSpPr>
        <p:spPr>
          <a:xfrm>
            <a:off x="9661525" y="2705100"/>
            <a:ext cx="0" cy="300037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2783" name="Oval 6"/>
          <p:cNvSpPr>
            <a:spLocks noChangeArrowheads="1"/>
          </p:cNvSpPr>
          <p:nvPr/>
        </p:nvSpPr>
        <p:spPr bwMode="auto">
          <a:xfrm>
            <a:off x="5737225" y="2705100"/>
            <a:ext cx="355600" cy="481013"/>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3</a:t>
            </a:r>
            <a:endParaRPr lang="zh-CN" altLang="en-US" sz="2800" b="1">
              <a:solidFill>
                <a:schemeClr val="bg1"/>
              </a:solidFill>
            </a:endParaRPr>
          </a:p>
        </p:txBody>
      </p:sp>
      <p:sp>
        <p:nvSpPr>
          <p:cNvPr id="32784" name="Oval 6"/>
          <p:cNvSpPr>
            <a:spLocks noChangeArrowheads="1"/>
          </p:cNvSpPr>
          <p:nvPr/>
        </p:nvSpPr>
        <p:spPr bwMode="auto">
          <a:xfrm>
            <a:off x="3392488" y="2705100"/>
            <a:ext cx="357187" cy="481013"/>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2</a:t>
            </a:r>
            <a:endParaRPr lang="zh-CN" altLang="en-US" sz="2800" b="1">
              <a:solidFill>
                <a:schemeClr val="bg1"/>
              </a:solidFill>
            </a:endParaRPr>
          </a:p>
        </p:txBody>
      </p:sp>
      <p:sp>
        <p:nvSpPr>
          <p:cNvPr id="32785" name="Oval 6"/>
          <p:cNvSpPr>
            <a:spLocks noChangeArrowheads="1"/>
          </p:cNvSpPr>
          <p:nvPr/>
        </p:nvSpPr>
        <p:spPr bwMode="auto">
          <a:xfrm>
            <a:off x="8407400" y="2705100"/>
            <a:ext cx="355600" cy="481013"/>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4</a:t>
            </a:r>
            <a:endParaRPr lang="zh-CN" altLang="en-US" sz="2800" b="1">
              <a:solidFill>
                <a:schemeClr val="bg1"/>
              </a:solidFill>
            </a:endParaRPr>
          </a:p>
        </p:txBody>
      </p:sp>
      <p:cxnSp>
        <p:nvCxnSpPr>
          <p:cNvPr id="30" name="直接连接符 29"/>
          <p:cNvCxnSpPr/>
          <p:nvPr/>
        </p:nvCxnSpPr>
        <p:spPr>
          <a:xfrm>
            <a:off x="2190750" y="2774950"/>
            <a:ext cx="0" cy="300037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498975" y="2774950"/>
            <a:ext cx="0" cy="300037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7121525" y="2774950"/>
            <a:ext cx="0" cy="300037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2789" name="矩形 26"/>
          <p:cNvSpPr>
            <a:spLocks noChangeArrowheads="1"/>
          </p:cNvSpPr>
          <p:nvPr/>
        </p:nvSpPr>
        <p:spPr bwMode="auto">
          <a:xfrm>
            <a:off x="9999663" y="3198813"/>
            <a:ext cx="220821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2" tIns="10671" rIns="21342" bIns="10671">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2000" b="1"/>
              <a:t>Noise control </a:t>
            </a:r>
            <a:endParaRPr lang="zh-CN" altLang="en-US" sz="2000" b="1"/>
          </a:p>
        </p:txBody>
      </p:sp>
      <p:sp>
        <p:nvSpPr>
          <p:cNvPr id="32790" name="矩形 28"/>
          <p:cNvSpPr>
            <a:spLocks noChangeArrowheads="1"/>
          </p:cNvSpPr>
          <p:nvPr/>
        </p:nvSpPr>
        <p:spPr bwMode="auto">
          <a:xfrm>
            <a:off x="9674225" y="3940175"/>
            <a:ext cx="24320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t>Low-noise air duct;</a:t>
            </a:r>
          </a:p>
          <a:p>
            <a:pPr eaLnBrk="1" hangingPunct="1"/>
            <a:r>
              <a:rPr lang="en-US" altLang="zh-CN" sz="1400"/>
              <a:t>Sound absorption, sound insulation;</a:t>
            </a:r>
          </a:p>
          <a:p>
            <a:pPr eaLnBrk="1" hangingPunct="1"/>
            <a:r>
              <a:rPr lang="en-US" altLang="zh-CN" sz="1400"/>
              <a:t>Enthalpy-adding pulse control;</a:t>
            </a:r>
          </a:p>
          <a:p>
            <a:pPr eaLnBrk="1" hangingPunct="1"/>
            <a:r>
              <a:rPr lang="en-US" altLang="zh-CN" sz="1400"/>
              <a:t>Refrigerant flow noise reduction;</a:t>
            </a:r>
          </a:p>
          <a:p>
            <a:pPr eaLnBrk="1" hangingPunct="1"/>
            <a:r>
              <a:rPr lang="en-US" altLang="zh-CN" sz="1400"/>
              <a:t>Intelligent quiet control</a:t>
            </a:r>
          </a:p>
        </p:txBody>
      </p:sp>
      <p:cxnSp>
        <p:nvCxnSpPr>
          <p:cNvPr id="24" name="直接连接符 23"/>
          <p:cNvCxnSpPr/>
          <p:nvPr/>
        </p:nvCxnSpPr>
        <p:spPr>
          <a:xfrm>
            <a:off x="11869738" y="2679700"/>
            <a:ext cx="0" cy="300037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2792" name="Oval 6"/>
          <p:cNvSpPr>
            <a:spLocks noChangeArrowheads="1"/>
          </p:cNvSpPr>
          <p:nvPr/>
        </p:nvSpPr>
        <p:spPr bwMode="auto">
          <a:xfrm>
            <a:off x="10526713" y="2679700"/>
            <a:ext cx="355600" cy="481013"/>
          </a:xfrm>
          <a:prstGeom prst="ellipse">
            <a:avLst/>
          </a:prstGeom>
          <a:solidFill>
            <a:srgbClr val="00CC99"/>
          </a:solidFill>
          <a:ln w="57150">
            <a:solidFill>
              <a:schemeClr val="bg1"/>
            </a:solidFill>
            <a:round/>
            <a:headEnd/>
            <a:tailEnd/>
          </a:ln>
        </p:spPr>
        <p:txBody>
          <a:bodyPr lIns="21342" tIns="10671" rIns="21342" bIns="10671"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800" b="1">
                <a:solidFill>
                  <a:schemeClr val="bg1"/>
                </a:solidFill>
              </a:rPr>
              <a:t>5</a:t>
            </a:r>
            <a:endParaRPr lang="zh-CN" altLang="en-US" sz="2800" b="1">
              <a:solidFill>
                <a:schemeClr val="bg1"/>
              </a:solidFill>
            </a:endParaRPr>
          </a:p>
        </p:txBody>
      </p:sp>
      <p:cxnSp>
        <p:nvCxnSpPr>
          <p:cNvPr id="27" name="PA_淘宝店chenying0907出品 18"/>
          <p:cNvCxnSpPr/>
          <p:nvPr>
            <p:custDataLst>
              <p:tags r:id="rId1"/>
            </p:custDataLst>
          </p:nvPr>
        </p:nvCxnSpPr>
        <p:spPr>
          <a:xfrm flipV="1">
            <a:off x="138113" y="2544763"/>
            <a:ext cx="11793537" cy="53975"/>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32794" name="前言"/>
          <p:cNvSpPr>
            <a:spLocks noChangeArrowheads="1"/>
          </p:cNvSpPr>
          <p:nvPr/>
        </p:nvSpPr>
        <p:spPr bwMode="auto">
          <a:xfrm>
            <a:off x="1468438" y="1692275"/>
            <a:ext cx="9164637"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r>
              <a:rPr lang="en-US" altLang="zh-CN" sz="4000" b="1">
                <a:solidFill>
                  <a:srgbClr val="C75050"/>
                </a:solidFill>
                <a:ea typeface="Arial Unicode MS" panose="020B0604020202020204" pitchFamily="34" charset="-122"/>
                <a:cs typeface="Arial" panose="020B0604020202020204" pitchFamily="34" charset="0"/>
                <a:sym typeface="Calibri" panose="020F0502020204030204" pitchFamily="34" charset="0"/>
              </a:rPr>
              <a:t>Excellent performance</a:t>
            </a:r>
          </a:p>
        </p:txBody>
      </p:sp>
      <p:sp>
        <p:nvSpPr>
          <p:cNvPr id="29" name="淘宝店chenying0907出品 28"/>
          <p:cNvSpPr/>
          <p:nvPr/>
        </p:nvSpPr>
        <p:spPr>
          <a:xfrm>
            <a:off x="1100138" y="1701800"/>
            <a:ext cx="144462" cy="581025"/>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Arial Unicode MS" panose="020B0604020202020204" pitchFamily="34" charset="-122"/>
              <a:cs typeface="Arial" panose="020B060402020202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1" fill="hold"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arn(inVertical)">
                                      <p:cBhvr>
                                        <p:cTn id="7" dur="500"/>
                                        <p:tgtEl>
                                          <p:spTgt spid="2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wipe(down)">
                                      <p:cBhvr>
                                        <p:cTn id="10"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文本框 11"/>
          <p:cNvSpPr txBox="1">
            <a:spLocks noChangeArrowheads="1"/>
          </p:cNvSpPr>
          <p:nvPr/>
        </p:nvSpPr>
        <p:spPr bwMode="auto">
          <a:xfrm>
            <a:off x="3708400" y="196850"/>
            <a:ext cx="84836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3600">
                <a:sym typeface="微软雅黑" panose="020B0503020204020204" pitchFamily="34" charset="-122"/>
              </a:rPr>
              <a:t>Compare to competitive products</a:t>
            </a:r>
            <a:endParaRPr lang="en-US" altLang="zh-CN" sz="3600">
              <a:ea typeface="等线" pitchFamily="2" charset="-122"/>
              <a:sym typeface="微软雅黑" panose="020B0503020204020204" pitchFamily="34" charset="-122"/>
            </a:endParaRPr>
          </a:p>
        </p:txBody>
      </p:sp>
      <p:sp>
        <p:nvSpPr>
          <p:cNvPr id="110595" name="文本框 12"/>
          <p:cNvSpPr txBox="1">
            <a:spLocks noChangeArrowheads="1"/>
          </p:cNvSpPr>
          <p:nvPr/>
        </p:nvSpPr>
        <p:spPr bwMode="auto">
          <a:xfrm>
            <a:off x="138113" y="619125"/>
            <a:ext cx="4997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600" b="1">
                <a:solidFill>
                  <a:srgbClr val="404040"/>
                </a:solidFill>
                <a:sym typeface="微软雅黑" panose="020B0503020204020204" pitchFamily="34" charset="-122"/>
              </a:rPr>
              <a:t>Compare to Competitive Products</a:t>
            </a:r>
            <a:endParaRPr lang="en-US" altLang="zh-CN" sz="1600" b="1">
              <a:ea typeface="等线" pitchFamily="2" charset="-122"/>
              <a:sym typeface="微软雅黑" panose="020B0503020204020204" pitchFamily="34" charset="-122"/>
            </a:endParaRPr>
          </a:p>
        </p:txBody>
      </p:sp>
      <p:graphicFrame>
        <p:nvGraphicFramePr>
          <p:cNvPr id="5" name="表格 4"/>
          <p:cNvGraphicFramePr>
            <a:graphicFrameLocks noGrp="1"/>
          </p:cNvGraphicFramePr>
          <p:nvPr/>
        </p:nvGraphicFramePr>
        <p:xfrm>
          <a:off x="263525" y="1119188"/>
          <a:ext cx="11137900" cy="4951410"/>
        </p:xfrm>
        <a:graphic>
          <a:graphicData uri="http://schemas.openxmlformats.org/drawingml/2006/table">
            <a:tbl>
              <a:tblPr>
                <a:tableStyleId>{5C22544A-7EE6-4342-B048-85BDC9FD1C3A}</a:tableStyleId>
              </a:tblPr>
              <a:tblGrid>
                <a:gridCol w="1600157"/>
                <a:gridCol w="2308509"/>
                <a:gridCol w="2573593"/>
                <a:gridCol w="1800339"/>
                <a:gridCol w="2855302"/>
              </a:tblGrid>
              <a:tr h="380976">
                <a:tc gridSpan="2">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altLang="zh-CN" sz="1800" b="1" i="0" u="none" strike="noStrike" kern="1200" cap="none" normalizeH="0" baseline="0" dirty="0" smtClean="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Dimension </a:t>
                      </a:r>
                      <a:endParaRPr kumimoji="1" lang="en-US" altLang="zh-CN" sz="1800" b="1" i="0" u="none" strike="noStrike" kern="1200" cap="none" normalizeH="0" baseline="0" dirty="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6" marB="0"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zh-CN"/>
                    </a:p>
                  </a:txBody>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sz="1800" b="1" i="0" u="none" strike="noStrike" kern="1200" cap="none" normalizeH="0" baseline="0" dirty="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GMV6</a:t>
                      </a:r>
                    </a:p>
                  </a:txBody>
                  <a:tcPr marL="4167" marR="4167" marT="416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altLang="zh-CN" sz="1800" b="1" i="0" u="none" strike="noStrike" cap="none" normalizeH="0" baseline="0" dirty="0" smtClean="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Factory D</a:t>
                      </a:r>
                    </a:p>
                  </a:txBody>
                  <a:tcPr marL="91453" marR="91453" marT="45722" marB="4572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altLang="zh-CN" sz="1800" b="1" i="0" u="none" strike="noStrike" cap="none" normalizeH="0" baseline="0" dirty="0" smtClean="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Remarks</a:t>
                      </a:r>
                    </a:p>
                  </a:txBody>
                  <a:tcPr marL="91453" marR="91453" marT="45722" marB="45722"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r>
              <a:tr h="551779">
                <a:tc rowSpan="2">
                  <a:txBody>
                    <a:bodyPr/>
                    <a:lstStyle/>
                    <a:p>
                      <a:pPr marL="71755" marR="0" indent="0" algn="l" defTabSz="914400" rtl="0" eaLnBrk="1" fontAlgn="ctr" latinLnBrk="0" hangingPunct="1">
                        <a:lnSpc>
                          <a:spcPct val="100000"/>
                        </a:lnSpc>
                        <a:spcBef>
                          <a:spcPts val="0"/>
                        </a:spcBef>
                        <a:spcAft>
                          <a:spcPts val="0"/>
                        </a:spcAft>
                        <a:buClrTx/>
                        <a:buSzTx/>
                        <a:buFontTx/>
                        <a:buNone/>
                        <a:defRPr/>
                      </a:pP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Self-adapting drive tech.</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6"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eaLnBrk="1" hangingPunct="1"/>
                      <a:r>
                        <a:rPr lang="en-US" altLang="zh-CN" sz="1200" b="0" i="0" u="none" strike="noStrike" kern="1200" baseline="0" dirty="0" smtClean="0">
                          <a:solidFill>
                            <a:schemeClr val="dk1"/>
                          </a:solidFill>
                          <a:effectLst/>
                          <a:latin typeface="Arial" panose="020B0604020202020204" pitchFamily="34" charset="0"/>
                          <a:ea typeface="微软雅黑" panose="020B0503020204020204" pitchFamily="34" charset="-122"/>
                          <a:cs typeface="Arial" panose="020B0604020202020204" pitchFamily="34" charset="0"/>
                        </a:rPr>
                        <a:t>Strong torque start control</a:t>
                      </a: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kern="1200" baseline="0" dirty="0" smtClean="0">
                          <a:solidFill>
                            <a:schemeClr val="dk1"/>
                          </a:solidFill>
                          <a:effectLst/>
                          <a:latin typeface="Arial" panose="020B0604020202020204" pitchFamily="34" charset="0"/>
                          <a:ea typeface="微软雅黑" panose="020B0503020204020204" pitchFamily="34" charset="-122"/>
                          <a:cs typeface="Arial" panose="020B0604020202020204" pitchFamily="34" charset="0"/>
                        </a:rPr>
                        <a:t>Yes </a:t>
                      </a:r>
                      <a:endParaRPr lang="zh-CN" altLang="en-US" sz="1200" b="0" i="0" u="none" strike="noStrike" kern="1200" baseline="0" dirty="0">
                        <a:solidFill>
                          <a:schemeClr val="dk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No</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marR="0" indent="0" algn="l" defTabSz="914400" rtl="0" eaLnBrk="1" fontAlgn="ctr" latinLnBrk="0" hangingPunct="1">
                        <a:lnSpc>
                          <a:spcPct val="100000"/>
                        </a:lnSpc>
                        <a:spcBef>
                          <a:spcPts val="0"/>
                        </a:spcBef>
                        <a:spcAft>
                          <a:spcPts val="0"/>
                        </a:spcAft>
                        <a:buClrTx/>
                        <a:buSzTx/>
                        <a:buFontTx/>
                        <a:buNone/>
                        <a:tabLst/>
                        <a:defRPr/>
                      </a:pPr>
                      <a:r>
                        <a:rPr lang="en-US" altLang="zh-CN" sz="1200" dirty="0" smtClean="0">
                          <a:solidFill>
                            <a:schemeClr val="tx1"/>
                          </a:solidFill>
                          <a:latin typeface="微软雅黑" pitchFamily="34" charset="-122"/>
                        </a:rPr>
                        <a:t>The compressor can start under high pressure difference, ensuring system continuity and stability</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1294">
                <a:tc vMerge="1">
                  <a:txBody>
                    <a:bodyPr/>
                    <a:lstStyle/>
                    <a:p>
                      <a:endParaRPr lang="zh-CN"/>
                    </a:p>
                  </a:txBody>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Variable</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load and freq. control</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Yes</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vailable in </a:t>
                      </a: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only</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2564">
                <a:tc rowSpan="4">
                  <a:txBody>
                    <a:bodyPr/>
                    <a:lstStyle/>
                    <a:p>
                      <a:pPr marL="71755" marR="0" indent="0" algn="l" defTabSz="914400" rtl="0" eaLnBrk="1" fontAlgn="ctr" latinLnBrk="0" hangingPunct="1">
                        <a:lnSpc>
                          <a:spcPct val="100000"/>
                        </a:lnSpc>
                        <a:spcBef>
                          <a:spcPts val="0"/>
                        </a:spcBef>
                        <a:spcAft>
                          <a:spcPts val="0"/>
                        </a:spcAft>
                        <a:buClrTx/>
                        <a:buSzTx/>
                        <a:buFontTx/>
                        <a:buNone/>
                        <a:defRPr/>
                      </a:pP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Oil control tech.</a:t>
                      </a:r>
                      <a:endParaRPr lang="zh-CN" altLang="en-US"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6"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Motor winding heating functio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Yes</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vailable in </a:t>
                      </a: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only</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1929">
                <a:tc vMerge="1">
                  <a:txBody>
                    <a:bodyPr/>
                    <a:lstStyle/>
                    <a:p>
                      <a:endParaRPr lang="zh-CN"/>
                    </a:p>
                  </a:txBody>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Compressor preheating time</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2</a:t>
                      </a:r>
                      <a:endParaRPr lang="en-US" altLang="zh-CN"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6</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s</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preheating</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time is the shortest.</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1294">
                <a:tc vMerge="1">
                  <a:txBody>
                    <a:bodyPr/>
                    <a:lstStyle/>
                    <a:p>
                      <a:endParaRPr lang="zh-CN"/>
                    </a:p>
                  </a:txBody>
                  <a:tcPr marL="4167" marR="4167" marT="4167" marB="0" anchor="ctr">
                    <a:lnL w="12700" cap="flat" cmpd="sng" algn="ctr">
                      <a:no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lumMod val="95000"/>
                      </a:schemeClr>
                    </a:solid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Oil return control</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t"/>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Low-temp multiple oil</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paths (6</a:t>
                      </a:r>
                      <a:r>
                        <a:rPr lang="zh-CN" altLang="en-US"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oil path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Intelligent</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cross oil return control</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marR="0" indent="0" algn="l"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s</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dirty="0" smtClean="0">
                          <a:solidFill>
                            <a:schemeClr val="tx1"/>
                          </a:solidFill>
                        </a:rPr>
                        <a:t>6</a:t>
                      </a:r>
                      <a:r>
                        <a:rPr lang="zh-CN" altLang="en-US" sz="1200" dirty="0" smtClean="0">
                          <a:solidFill>
                            <a:schemeClr val="tx1"/>
                          </a:solidFill>
                        </a:rPr>
                        <a:t> </a:t>
                      </a:r>
                      <a:r>
                        <a:rPr lang="en-US" altLang="zh-CN" sz="1200" dirty="0" smtClean="0">
                          <a:solidFill>
                            <a:schemeClr val="tx1"/>
                          </a:solidFill>
                        </a:rPr>
                        <a:t>major oil paths ensure the smooth and reliable oil circuit.</a:t>
                      </a: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1929">
                <a:tc vMerge="1">
                  <a:txBody>
                    <a:bodyPr/>
                    <a:lstStyle/>
                    <a:p>
                      <a:endParaRPr lang="zh-CN"/>
                    </a:p>
                  </a:txBody>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Compressor oil drain control</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Active</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oil drainage</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vailable in </a:t>
                      </a: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only</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1929">
                <a:tc rowSpan="2">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Compact desig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6"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PCB</a:t>
                      </a:r>
                      <a:r>
                        <a:rPr lang="zh-CN" altLang="en-US"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desig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New generation compact desig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1929">
                <a:tc vMerge="1">
                  <a:txBody>
                    <a:bodyPr/>
                    <a:lstStyle/>
                    <a:p>
                      <a:endParaRPr lang="zh-CN"/>
                    </a:p>
                  </a:txBody>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Electric box desig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Integral electric box</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vailable in </a:t>
                      </a: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only</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1929">
                <a:tc rowSpan="3">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Wide operating range</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4167" marR="4167" marT="4166"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Ultra-low temp. startup</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Yes</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vailable in </a:t>
                      </a: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only</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1929">
                <a:tc vMerge="1">
                  <a:txBody>
                    <a:bodyPr/>
                    <a:lstStyle/>
                    <a:p>
                      <a:endParaRPr lang="zh-CN"/>
                    </a:p>
                  </a:txBody>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Ultra-low temp. operatio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Yes</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vailable in </a:t>
                      </a: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only</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1929">
                <a:tc vMerge="1">
                  <a:txBody>
                    <a:bodyPr/>
                    <a:lstStyle/>
                    <a:p>
                      <a:endParaRPr lang="zh-CN"/>
                    </a:p>
                  </a:txBody>
                  <a:tcPr marL="4167" marR="4167" marT="4167" marB="0" anchor="ctr">
                    <a:lnL w="12700" cap="flat" cmpd="sng" algn="ctr">
                      <a:no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lumMod val="95000"/>
                      </a:schemeClr>
                    </a:solidFill>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Bottom low-temp.</a:t>
                      </a:r>
                      <a:r>
                        <a:rPr lang="en-US" altLang="zh-CN" sz="120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anti-freezing</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Yes</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zh-CN" altLang="en-US" sz="1200" b="0" i="0" u="none" strike="noStrike" dirty="0">
                        <a:solidFill>
                          <a:srgbClr val="FF0000"/>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文本框 11"/>
          <p:cNvSpPr txBox="1">
            <a:spLocks noChangeArrowheads="1"/>
          </p:cNvSpPr>
          <p:nvPr/>
        </p:nvSpPr>
        <p:spPr bwMode="auto">
          <a:xfrm>
            <a:off x="3708400" y="196850"/>
            <a:ext cx="84836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3600">
                <a:sym typeface="微软雅黑" panose="020B0503020204020204" pitchFamily="34" charset="-122"/>
              </a:rPr>
              <a:t>Compare to competitive products</a:t>
            </a:r>
            <a:endParaRPr lang="en-US" altLang="zh-CN" sz="3600">
              <a:ea typeface="等线" pitchFamily="2" charset="-122"/>
              <a:sym typeface="微软雅黑" panose="020B0503020204020204" pitchFamily="34" charset="-122"/>
            </a:endParaRPr>
          </a:p>
        </p:txBody>
      </p:sp>
      <p:sp>
        <p:nvSpPr>
          <p:cNvPr id="111619" name="文本框 12"/>
          <p:cNvSpPr txBox="1">
            <a:spLocks noChangeArrowheads="1"/>
          </p:cNvSpPr>
          <p:nvPr/>
        </p:nvSpPr>
        <p:spPr bwMode="auto">
          <a:xfrm>
            <a:off x="138113" y="619125"/>
            <a:ext cx="4997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sz="1600" b="1">
                <a:solidFill>
                  <a:srgbClr val="404040"/>
                </a:solidFill>
                <a:sym typeface="微软雅黑" panose="020B0503020204020204" pitchFamily="34" charset="-122"/>
              </a:rPr>
              <a:t>Compare to Competitive Products</a:t>
            </a:r>
            <a:endParaRPr lang="en-US" altLang="zh-CN" sz="1600" b="1">
              <a:ea typeface="等线" pitchFamily="2" charset="-122"/>
              <a:sym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488543131"/>
              </p:ext>
            </p:extLst>
          </p:nvPr>
        </p:nvGraphicFramePr>
        <p:xfrm>
          <a:off x="63500" y="1117600"/>
          <a:ext cx="11615738" cy="4921889"/>
        </p:xfrm>
        <a:graphic>
          <a:graphicData uri="http://schemas.openxmlformats.org/drawingml/2006/table">
            <a:tbl>
              <a:tblPr>
                <a:tableStyleId>{5C22544A-7EE6-4342-B048-85BDC9FD1C3A}</a:tableStyleId>
              </a:tblPr>
              <a:tblGrid>
                <a:gridCol w="1515715"/>
                <a:gridCol w="2556459"/>
                <a:gridCol w="2288484"/>
                <a:gridCol w="2245563"/>
                <a:gridCol w="3009517"/>
              </a:tblGrid>
              <a:tr h="363992">
                <a:tc gridSpan="2">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altLang="zh-CN" sz="1800" b="1" i="0" u="none" strike="noStrike" kern="1200" cap="none" normalizeH="0" baseline="0" dirty="0" smtClean="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Dimension </a:t>
                      </a:r>
                      <a:endParaRPr kumimoji="1" lang="en-US" altLang="zh-CN" sz="1800" b="1" i="0" u="none" strike="noStrike" kern="1200" cap="none" normalizeH="0" baseline="0" dirty="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endParaRPr>
                    </a:p>
                  </a:txBody>
                  <a:tcPr marL="4085" marR="4085" marT="408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sz="1800" b="1" i="0" u="none" strike="noStrike" kern="1200" cap="none" normalizeH="0" baseline="0" dirty="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GMV6</a:t>
                      </a:r>
                    </a:p>
                  </a:txBody>
                  <a:tcPr marL="4085" marR="4085" marT="4086"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altLang="zh-CN" sz="1800" b="1" i="0" u="none" strike="noStrike" cap="none" normalizeH="0" baseline="0" dirty="0" smtClean="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Factory D</a:t>
                      </a:r>
                    </a:p>
                  </a:txBody>
                  <a:tcPr marL="89653" marR="89653" marT="44836" marB="4483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pPr>
                      <a:r>
                        <a:rPr kumimoji="1" lang="en-US" altLang="zh-CN" sz="1800" b="1" i="0" u="none" strike="noStrike" cap="none" normalizeH="0" baseline="0" dirty="0" smtClean="0">
                          <a:ln>
                            <a:noFill/>
                          </a:ln>
                          <a:solidFill>
                            <a:schemeClr val="bg1"/>
                          </a:solidFill>
                          <a:effectLst/>
                          <a:latin typeface="Arial" panose="020B0604020202020204" pitchFamily="34" charset="0"/>
                          <a:ea typeface="微软雅黑" panose="020B0503020204020204" pitchFamily="34" charset="-122"/>
                          <a:cs typeface="Arial" panose="020B0604020202020204" pitchFamily="34" charset="0"/>
                        </a:rPr>
                        <a:t>Remarks</a:t>
                      </a:r>
                    </a:p>
                  </a:txBody>
                  <a:tcPr marL="89653" marR="89653" marT="44836" marB="4483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r>
              <a:tr h="534730">
                <a:tc>
                  <a:txBody>
                    <a:bodyPr/>
                    <a:lstStyle/>
                    <a:p>
                      <a:pPr marL="71755" marR="0" indent="0" algn="l" defTabSz="914400" rtl="0" eaLnBrk="1" fontAlgn="ctr" latinLnBrk="0" hangingPunct="1">
                        <a:lnSpc>
                          <a:spcPct val="100000"/>
                        </a:lnSpc>
                        <a:spcBef>
                          <a:spcPts val="0"/>
                        </a:spcBef>
                        <a:spcAft>
                          <a:spcPts val="0"/>
                        </a:spcAft>
                        <a:buClrTx/>
                        <a:buSzTx/>
                        <a:buFontTx/>
                        <a:buNone/>
                        <a:tabLst/>
                        <a:defRPr/>
                      </a:pP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Wide operating range</a:t>
                      </a:r>
                      <a:endParaRPr lang="zh-CN" altLang="en-US"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en-US" altLang="zh-CN" sz="13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Operating</a:t>
                      </a:r>
                      <a:r>
                        <a:rPr lang="en-US" altLang="zh-CN" sz="13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range</a:t>
                      </a:r>
                      <a:endParaRPr lang="zh-CN" altLang="en-US" sz="13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en-US" altLang="zh-CN" sz="13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Cooling: -5</a:t>
                      </a:r>
                      <a:r>
                        <a:rPr lang="en-US" altLang="zh-CN" sz="13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t>℃</a:t>
                      </a:r>
                      <a:r>
                        <a:rPr lang="en-US" altLang="zh-CN" sz="13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52 </a:t>
                      </a:r>
                      <a:r>
                        <a:rPr lang="en-US" altLang="zh-CN" sz="13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br>
                        <a:rPr lang="en-US" altLang="zh-CN" sz="13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br>
                      <a:r>
                        <a:rPr lang="en-US" altLang="zh-CN" sz="13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Heating: -30</a:t>
                      </a:r>
                      <a:r>
                        <a:rPr lang="en-US" altLang="zh-CN" sz="13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t>℃-24℃</a:t>
                      </a:r>
                      <a:endParaRPr lang="en-US" altLang="zh-CN" sz="13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en-US" altLang="zh-CN" sz="13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Cooling: -5~52℃</a:t>
                      </a:r>
                      <a:r>
                        <a:rPr lang="en-US" altLang="zh-CN" sz="13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t/>
                      </a:r>
                      <a:br>
                        <a:rPr lang="en-US" altLang="zh-CN" sz="13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br>
                      <a:r>
                        <a:rPr lang="en-US" altLang="zh-CN" sz="13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Heating: -25~15.5℃</a:t>
                      </a:r>
                      <a:endParaRPr lang="en-US" altLang="zh-CN" sz="13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marR="0" indent="0" algn="l"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has a wider operating range for cooling and heating.</a:t>
                      </a: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1231">
                <a:tc rowSpan="3">
                  <a:txBody>
                    <a:bodyPr/>
                    <a:lstStyle/>
                    <a:p>
                      <a:pPr marL="71755" marR="0" indent="0" algn="l"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Large</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capacity configuration</a:t>
                      </a:r>
                      <a:endParaRPr lang="zh-CN" altLang="en-US"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Number of connectable</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IDU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100</a:t>
                      </a:r>
                      <a:r>
                        <a:rPr lang="zh-CN" altLang="en-US"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sets</a:t>
                      </a:r>
                      <a:r>
                        <a:rPr lang="zh-CN" altLang="en-US"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Customized engineering service is needed if there are more than 80 indoor units</a:t>
                      </a:r>
                      <a:r>
                        <a:rPr lang="zh-CN" altLang="en-US"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t>
                      </a:r>
                      <a:endPar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64</a:t>
                      </a:r>
                      <a:r>
                        <a:rPr lang="zh-CN" altLang="en-US"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set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s</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number is the most.</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954">
                <a:tc vMerge="1">
                  <a:txBody>
                    <a:bodyPr/>
                    <a:lstStyle/>
                    <a:p>
                      <a:endParaRPr lang="zh-CN"/>
                    </a:p>
                  </a:txBody>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Max. capacity of</a:t>
                      </a:r>
                      <a:r>
                        <a:rPr lang="en-US" altLang="zh-CN" sz="120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combined module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96HP</a:t>
                      </a:r>
                      <a:endParaRPr 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66HP</a:t>
                      </a:r>
                      <a:endParaRPr 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96165">
                <a:tc vMerge="1">
                  <a:txBody>
                    <a:bodyPr/>
                    <a:lstStyle/>
                    <a:p>
                      <a:endParaRPr lang="zh-CN"/>
                    </a:p>
                  </a:txBody>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Max. number of combined module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t>4</a:t>
                      </a:r>
                      <a:endParaRPr lang="en-US" altLang="zh-CN"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t>3</a:t>
                      </a:r>
                      <a:endParaRPr lang="en-US" altLang="zh-CN"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en-US" altLang="zh-CN"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2266">
                <a:tc rowSpan="2">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Highly</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adaptable fan system</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High static pressure design</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rPr>
                        <a:t>110Pa</a:t>
                      </a:r>
                      <a:endParaRPr 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sz="120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78.4Pa</a:t>
                      </a:r>
                      <a:endParaRPr 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6019">
                <a:tc vMerge="1">
                  <a:txBody>
                    <a:bodyPr/>
                    <a:lstStyle/>
                    <a:p>
                      <a:endParaRPr lang="zh-CN"/>
                    </a:p>
                  </a:txBody>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nti-wind design</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Ye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5824">
                <a:tc rowSpan="3">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Convenient installatio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Auto</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address allocation</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Ye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9791">
                <a:tc vMerge="1">
                  <a:txBody>
                    <a:bodyPr/>
                    <a:lstStyle/>
                    <a:p>
                      <a:endParaRPr lang="zh-CN" altLang="en-US"/>
                    </a:p>
                  </a:txBody>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Five-way pipe outlet</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Ye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endParaRPr lang="zh-CN" altLang="en-US" sz="1800" dirty="0">
                        <a:solidFill>
                          <a:schemeClr val="tx1"/>
                        </a:solidFill>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6019">
                <a:tc vMerge="1">
                  <a:txBody>
                    <a:bodyPr/>
                    <a:lstStyle/>
                    <a:p>
                      <a:endParaRPr lang="zh-CN"/>
                    </a:p>
                  </a:txBody>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Debugging</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mode</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3</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modes</a:t>
                      </a:r>
                      <a:endParaRPr lang="zh-CN" altLang="en-US"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2</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modes</a:t>
                      </a:r>
                      <a:endParaRPr lang="en-US" altLang="zh-CN" sz="1200" b="0" i="0" u="none" strike="noStrike" dirty="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marR="0" indent="0" algn="l" defTabSz="914400" rtl="0" eaLnBrk="1" fontAlgn="ctr" latinLnBrk="0" hangingPunct="1">
                        <a:lnSpc>
                          <a:spcPct val="100000"/>
                        </a:lnSpc>
                        <a:spcBef>
                          <a:spcPts val="0"/>
                        </a:spcBef>
                        <a:spcAft>
                          <a:spcPts val="0"/>
                        </a:spcAft>
                        <a:buClrTx/>
                        <a:buSzTx/>
                        <a:buFontTx/>
                        <a:buNone/>
                        <a:defRPr/>
                      </a:pPr>
                      <a:r>
                        <a:rPr lang="en-US" altLang="zh-CN" sz="1200" b="0" i="0" u="none" strike="noStrike" dirty="0" err="1"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Gree</a:t>
                      </a:r>
                      <a:r>
                        <a:rPr lang="en-US" altLang="zh-CN"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has multiple</a:t>
                      </a:r>
                      <a:r>
                        <a:rPr lang="en-US" altLang="zh-CN" sz="1200" b="0" i="0" u="none" strike="noStrike" baseline="0"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rPr>
                        <a:t> debugging modes.</a:t>
                      </a:r>
                      <a:endParaRPr lang="zh-CN" altLang="en-US" sz="1200" b="0" i="0" u="none" strike="noStrike" dirty="0" smtClean="0">
                        <a:solidFill>
                          <a:schemeClr val="tx1"/>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41518">
                <a:tc rowSpan="3">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Convenient</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maintenance</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Refrigerant</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auto recovery</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Yes</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r>
                        <a:rPr lang="en-US" altLang="zh-CN" sz="1200" b="0" i="0" u="none" strike="noStrike" baseline="0"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 </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zh-CN" altLang="en-US" sz="1200" b="0" i="0" u="none" strike="noStrike" dirty="0">
                        <a:solidFill>
                          <a:srgbClr val="FF0000"/>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9075">
                <a:tc vMerge="1">
                  <a:txBody>
                    <a:bodyPr/>
                    <a:lstStyle/>
                    <a:p>
                      <a:endParaRPr lang="zh-CN"/>
                    </a:p>
                  </a:txBody>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Fault</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emergency functio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b="0" i="0" u="none" strike="noStrike" dirty="0" smtClean="0">
                          <a:effectLst/>
                          <a:latin typeface="Arial" panose="020B0604020202020204" pitchFamily="34" charset="0"/>
                          <a:ea typeface="微软雅黑" panose="020B0503020204020204" pitchFamily="34" charset="-122"/>
                          <a:cs typeface="Arial" panose="020B0604020202020204" pitchFamily="34" charset="0"/>
                        </a:rPr>
                        <a:t>3</a:t>
                      </a:r>
                      <a:r>
                        <a:rPr lang="en-US" altLang="zh-CN" sz="1200" b="0" i="0" u="none" strike="noStrike" baseline="0" dirty="0" smtClean="0">
                          <a:effectLst/>
                          <a:latin typeface="Arial" panose="020B0604020202020204" pitchFamily="34" charset="0"/>
                          <a:ea typeface="微软雅黑" panose="020B0503020204020204" pitchFamily="34" charset="-122"/>
                          <a:cs typeface="Arial" panose="020B0604020202020204" pitchFamily="34" charset="0"/>
                        </a:rPr>
                        <a:t> types of backup operatio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2 types of backup operation</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ctr"/>
                      <a:endParaRPr lang="zh-CN" altLang="en-US" sz="1200" b="0" i="0" u="none" strike="noStrike" dirty="0">
                        <a:solidFill>
                          <a:srgbClr val="FF0000"/>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32545">
                <a:tc vMerge="1">
                  <a:txBody>
                    <a:bodyPr/>
                    <a:lstStyle/>
                    <a:p>
                      <a:endParaRPr lang="zh-CN"/>
                    </a:p>
                  </a:txBody>
                  <a:tcPr/>
                </a:tc>
                <a:tc>
                  <a:txBody>
                    <a:bodyPr/>
                    <a:lstStyle/>
                    <a:p>
                      <a:pPr marL="71755" algn="l" fontAlgn="ctr"/>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ODU fault memory</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t"/>
                      <a:r>
                        <a:rPr lang="en-US" altLang="zh-CN" sz="1200" u="none" strike="noStrike" dirty="0" smtClean="0">
                          <a:effectLst/>
                          <a:latin typeface="Arial" panose="020B0604020202020204" pitchFamily="34" charset="0"/>
                          <a:ea typeface="微软雅黑" panose="020B0503020204020204" pitchFamily="34" charset="-122"/>
                          <a:cs typeface="Arial" panose="020B0604020202020204" pitchFamily="34" charset="0"/>
                        </a:rPr>
                        <a:t>Yes </a:t>
                      </a:r>
                      <a:endParaRPr lang="zh-CN" altLang="en-US" sz="1200" b="0" i="0" u="none" strike="noStrike" dirty="0">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t"/>
                      <a:r>
                        <a:rPr lang="en-US" altLang="zh-CN" sz="1200" b="0" i="0" u="none" strike="noStrike" dirty="0" smtClean="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rPr>
                        <a:t>No</a:t>
                      </a:r>
                      <a:endParaRPr lang="zh-CN" altLang="en-US" sz="1200" b="0" i="0" u="none" strike="noStrike" dirty="0">
                        <a:solidFill>
                          <a:schemeClr val="bg1">
                            <a:lumMod val="50000"/>
                          </a:schemeClr>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1755" algn="l" fontAlgn="t"/>
                      <a:endParaRPr lang="zh-CN" altLang="en-US" sz="1200" b="0" i="0" u="none" strike="noStrike" dirty="0">
                        <a:solidFill>
                          <a:srgbClr val="FF0000"/>
                        </a:solidFill>
                        <a:effectLst/>
                        <a:latin typeface="Arial" panose="020B0604020202020204" pitchFamily="34" charset="0"/>
                        <a:ea typeface="微软雅黑" panose="020B0503020204020204" pitchFamily="34" charset="-122"/>
                        <a:cs typeface="Arial" panose="020B0604020202020204" pitchFamily="34" charset="0"/>
                      </a:endParaRPr>
                    </a:p>
                  </a:txBody>
                  <a:tcPr marL="5470" marR="5470" marT="5471"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2" descr="D:\工作记录\2018 3月工作\2018部门评奖评审PPT设计\四期—格力全景图.jpg"/>
          <p:cNvPicPr>
            <a:picLocks noChangeAspect="1" noChangeArrowheads="1"/>
          </p:cNvPicPr>
          <p:nvPr/>
        </p:nvPicPr>
        <p:blipFill>
          <a:blip r:embed="rId3">
            <a:extLst>
              <a:ext uri="{28A0092B-C50C-407E-A947-70E740481C1C}">
                <a14:useLocalDpi xmlns:a14="http://schemas.microsoft.com/office/drawing/2010/main" val="0"/>
              </a:ext>
            </a:extLst>
          </a:blip>
          <a:srcRect t="18274"/>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8"/>
          <p:cNvSpPr/>
          <p:nvPr/>
        </p:nvSpPr>
        <p:spPr>
          <a:xfrm>
            <a:off x="0" y="0"/>
            <a:ext cx="12192000" cy="6858000"/>
          </a:xfrm>
          <a:prstGeom prst="rect">
            <a:avLst/>
          </a:prstGeom>
          <a:gradFill flip="none" rotWithShape="0">
            <a:gsLst>
              <a:gs pos="0">
                <a:srgbClr val="002452">
                  <a:alpha val="98000"/>
                </a:srgbClr>
              </a:gs>
              <a:gs pos="96000">
                <a:srgbClr val="002452">
                  <a:alpha val="76000"/>
                </a:srgbClr>
              </a:gs>
            </a:gsLst>
            <a:lin ang="36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12646" name="图片 407"/>
          <p:cNvPicPr>
            <a:picLocks noChangeAspect="1" noChangeArrowheads="1"/>
          </p:cNvPicPr>
          <p:nvPr/>
        </p:nvPicPr>
        <p:blipFill>
          <a:blip r:embed="rId4">
            <a:extLst>
              <a:ext uri="{28A0092B-C50C-407E-A947-70E740481C1C}">
                <a14:useLocalDpi xmlns:a14="http://schemas.microsoft.com/office/drawing/2010/main" val="0"/>
              </a:ext>
            </a:extLst>
          </a:blip>
          <a:srcRect r="43582"/>
          <a:stretch>
            <a:fillRect/>
          </a:stretch>
        </p:blipFill>
        <p:spPr bwMode="auto">
          <a:xfrm>
            <a:off x="5726113" y="-4763"/>
            <a:ext cx="6478587"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菱形 4"/>
          <p:cNvSpPr/>
          <p:nvPr/>
        </p:nvSpPr>
        <p:spPr bwMode="auto">
          <a:xfrm>
            <a:off x="5737225" y="9525"/>
            <a:ext cx="4938713" cy="4937125"/>
          </a:xfrm>
          <a:prstGeom prst="diamond">
            <a:avLst/>
          </a:prstGeom>
          <a:solidFill>
            <a:schemeClr val="accent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5" name="任意多边形: 形状 414"/>
          <p:cNvSpPr/>
          <p:nvPr/>
        </p:nvSpPr>
        <p:spPr bwMode="auto">
          <a:xfrm>
            <a:off x="8210550" y="2482850"/>
            <a:ext cx="3994150" cy="4375150"/>
          </a:xfrm>
          <a:custGeom>
            <a:avLst/>
            <a:gdLst>
              <a:gd name="connsiteX0" fmla="*/ 2474686 w 4014726"/>
              <a:gd name="connsiteY0" fmla="*/ 0 h 4397467"/>
              <a:gd name="connsiteX1" fmla="*/ 4014726 w 4014726"/>
              <a:gd name="connsiteY1" fmla="*/ 1540041 h 4397467"/>
              <a:gd name="connsiteX2" fmla="*/ 4014726 w 4014726"/>
              <a:gd name="connsiteY2" fmla="*/ 3409331 h 4397467"/>
              <a:gd name="connsiteX3" fmla="*/ 3026590 w 4014726"/>
              <a:gd name="connsiteY3" fmla="*/ 4397467 h 4397467"/>
              <a:gd name="connsiteX4" fmla="*/ 1922782 w 4014726"/>
              <a:gd name="connsiteY4" fmla="*/ 4397467 h 4397467"/>
              <a:gd name="connsiteX5" fmla="*/ 0 w 4014726"/>
              <a:gd name="connsiteY5" fmla="*/ 2474686 h 43974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4726" h="4397467">
                <a:moveTo>
                  <a:pt x="2474686" y="0"/>
                </a:moveTo>
                <a:lnTo>
                  <a:pt x="4014726" y="1540041"/>
                </a:lnTo>
                <a:lnTo>
                  <a:pt x="4014726" y="3409331"/>
                </a:lnTo>
                <a:lnTo>
                  <a:pt x="3026590" y="4397467"/>
                </a:lnTo>
                <a:lnTo>
                  <a:pt x="1922782" y="4397467"/>
                </a:lnTo>
                <a:lnTo>
                  <a:pt x="0" y="2474686"/>
                </a:lnTo>
                <a:close/>
              </a:path>
            </a:pathLst>
          </a:cu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3" name="任意多边形: 形状 412"/>
          <p:cNvSpPr/>
          <p:nvPr/>
        </p:nvSpPr>
        <p:spPr bwMode="auto">
          <a:xfrm>
            <a:off x="3260725" y="-7938"/>
            <a:ext cx="4949825" cy="2492376"/>
          </a:xfrm>
          <a:custGeom>
            <a:avLst/>
            <a:gdLst>
              <a:gd name="connsiteX0" fmla="*/ 17770 w 4949371"/>
              <a:gd name="connsiteY0" fmla="*/ 0 h 2492455"/>
              <a:gd name="connsiteX1" fmla="*/ 4931601 w 4949371"/>
              <a:gd name="connsiteY1" fmla="*/ 0 h 2492455"/>
              <a:gd name="connsiteX2" fmla="*/ 4949371 w 4949371"/>
              <a:gd name="connsiteY2" fmla="*/ 17770 h 2492455"/>
              <a:gd name="connsiteX3" fmla="*/ 2474686 w 4949371"/>
              <a:gd name="connsiteY3" fmla="*/ 2492455 h 2492455"/>
              <a:gd name="connsiteX4" fmla="*/ 0 w 4949371"/>
              <a:gd name="connsiteY4" fmla="*/ 17770 h 24924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49371" h="2492455">
                <a:moveTo>
                  <a:pt x="17770" y="0"/>
                </a:moveTo>
                <a:lnTo>
                  <a:pt x="4931601" y="0"/>
                </a:lnTo>
                <a:lnTo>
                  <a:pt x="4949371" y="17770"/>
                </a:lnTo>
                <a:lnTo>
                  <a:pt x="2474686" y="2492455"/>
                </a:lnTo>
                <a:lnTo>
                  <a:pt x="0" y="17770"/>
                </a:lnTo>
                <a:close/>
              </a:path>
            </a:pathLst>
          </a:cu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4" name="任意多边形: 形状 413"/>
          <p:cNvSpPr/>
          <p:nvPr/>
        </p:nvSpPr>
        <p:spPr>
          <a:xfrm>
            <a:off x="8196263" y="-7938"/>
            <a:ext cx="4008437" cy="2487613"/>
          </a:xfrm>
          <a:custGeom>
            <a:avLst/>
            <a:gdLst>
              <a:gd name="connsiteX0" fmla="*/ 12046 w 4009778"/>
              <a:gd name="connsiteY0" fmla="*/ 0 h 2486731"/>
              <a:gd name="connsiteX1" fmla="*/ 4009778 w 4009778"/>
              <a:gd name="connsiteY1" fmla="*/ 0 h 2486731"/>
              <a:gd name="connsiteX2" fmla="*/ 4009778 w 4009778"/>
              <a:gd name="connsiteY2" fmla="*/ 951638 h 2486731"/>
              <a:gd name="connsiteX3" fmla="*/ 2474685 w 4009778"/>
              <a:gd name="connsiteY3" fmla="*/ 2486731 h 2486731"/>
              <a:gd name="connsiteX4" fmla="*/ 0 w 4009778"/>
              <a:gd name="connsiteY4" fmla="*/ 12046 h 24867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09778" h="2486731">
                <a:moveTo>
                  <a:pt x="12046" y="0"/>
                </a:moveTo>
                <a:lnTo>
                  <a:pt x="4009778" y="0"/>
                </a:lnTo>
                <a:lnTo>
                  <a:pt x="4009778" y="951638"/>
                </a:lnTo>
                <a:lnTo>
                  <a:pt x="2474685" y="2486731"/>
                </a:lnTo>
                <a:lnTo>
                  <a:pt x="0" y="12046"/>
                </a:lnTo>
                <a:close/>
              </a:path>
            </a:pathLst>
          </a:custGeom>
          <a:solidFill>
            <a:schemeClr val="accent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1" name="任意多边形: 形状 410"/>
          <p:cNvSpPr/>
          <p:nvPr/>
        </p:nvSpPr>
        <p:spPr>
          <a:xfrm>
            <a:off x="10664825" y="930275"/>
            <a:ext cx="1539875" cy="3079750"/>
          </a:xfrm>
          <a:custGeom>
            <a:avLst/>
            <a:gdLst>
              <a:gd name="connsiteX0" fmla="*/ 1540086 w 1540086"/>
              <a:gd name="connsiteY0" fmla="*/ 0 h 3080171"/>
              <a:gd name="connsiteX1" fmla="*/ 1540086 w 1540086"/>
              <a:gd name="connsiteY1" fmla="*/ 3080171 h 3080171"/>
              <a:gd name="connsiteX2" fmla="*/ 0 w 1540086"/>
              <a:gd name="connsiteY2" fmla="*/ 1540086 h 3080171"/>
            </a:gdLst>
            <a:ahLst/>
            <a:cxnLst>
              <a:cxn ang="0">
                <a:pos x="connsiteX0" y="connsiteY0"/>
              </a:cxn>
              <a:cxn ang="0">
                <a:pos x="connsiteX1" y="connsiteY1"/>
              </a:cxn>
              <a:cxn ang="0">
                <a:pos x="connsiteX2" y="connsiteY2"/>
              </a:cxn>
            </a:cxnLst>
            <a:rect l="l" t="t" r="r" b="b"/>
            <a:pathLst>
              <a:path w="1540086" h="3080171">
                <a:moveTo>
                  <a:pt x="1540086" y="0"/>
                </a:moveTo>
                <a:lnTo>
                  <a:pt x="1540086" y="3080171"/>
                </a:lnTo>
                <a:lnTo>
                  <a:pt x="0" y="1540086"/>
                </a:lnTo>
                <a:close/>
              </a:path>
            </a:pathLst>
          </a:custGeom>
          <a:solidFill>
            <a:schemeClr val="tx2">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7" name="任意多边形: 形状 416"/>
          <p:cNvSpPr/>
          <p:nvPr/>
        </p:nvSpPr>
        <p:spPr>
          <a:xfrm>
            <a:off x="0" y="5068888"/>
            <a:ext cx="1789113" cy="1789112"/>
          </a:xfrm>
          <a:custGeom>
            <a:avLst/>
            <a:gdLst>
              <a:gd name="connsiteX0" fmla="*/ 0 w 1789793"/>
              <a:gd name="connsiteY0" fmla="*/ 0 h 1789793"/>
              <a:gd name="connsiteX1" fmla="*/ 1789793 w 1789793"/>
              <a:gd name="connsiteY1" fmla="*/ 1789793 h 1789793"/>
              <a:gd name="connsiteX2" fmla="*/ 0 w 1789793"/>
              <a:gd name="connsiteY2" fmla="*/ 1789793 h 1789793"/>
            </a:gdLst>
            <a:ahLst/>
            <a:cxnLst>
              <a:cxn ang="0">
                <a:pos x="connsiteX0" y="connsiteY0"/>
              </a:cxn>
              <a:cxn ang="0">
                <a:pos x="connsiteX1" y="connsiteY1"/>
              </a:cxn>
              <a:cxn ang="0">
                <a:pos x="connsiteX2" y="connsiteY2"/>
              </a:cxn>
            </a:cxnLst>
            <a:rect l="l" t="t" r="r" b="b"/>
            <a:pathLst>
              <a:path w="1789793" h="1789793">
                <a:moveTo>
                  <a:pt x="0" y="0"/>
                </a:moveTo>
                <a:lnTo>
                  <a:pt x="1789793" y="1789793"/>
                </a:lnTo>
                <a:lnTo>
                  <a:pt x="0" y="1789793"/>
                </a:lnTo>
                <a:close/>
              </a:path>
            </a:pathLst>
          </a:cu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9" name="文本框 4"/>
          <p:cNvSpPr txBox="1"/>
          <p:nvPr/>
        </p:nvSpPr>
        <p:spPr>
          <a:xfrm>
            <a:off x="3200400" y="2644775"/>
            <a:ext cx="5791200" cy="1568450"/>
          </a:xfrm>
          <a:prstGeom prst="rect">
            <a:avLst/>
          </a:prstGeom>
          <a:noFill/>
          <a:ln>
            <a:solidFill>
              <a:schemeClr val="bg1"/>
            </a:solidFill>
          </a:ln>
        </p:spPr>
        <p:txBody>
          <a:bodyPr>
            <a:spAutoFit/>
          </a:bodyPr>
          <a:lstStyle/>
          <a:p>
            <a:pPr algn="ctr">
              <a:defRPr/>
            </a:pPr>
            <a:r>
              <a:rPr lang="en-US" altLang="zh-CN" sz="9600" b="1" spc="300" dirty="0">
                <a:solidFill>
                  <a:schemeClr val="bg1"/>
                </a:solidFill>
                <a:latin typeface="微软雅黑" panose="020B0503020204020204" pitchFamily="34" charset="-122"/>
                <a:sym typeface="+mn-ea"/>
              </a:rPr>
              <a:t>Th</a:t>
            </a:r>
            <a:r>
              <a:rPr lang="en-US" altLang="zh-CN" sz="9600" b="1" spc="300" dirty="0">
                <a:solidFill>
                  <a:schemeClr val="accent4"/>
                </a:solidFill>
                <a:latin typeface="微软雅黑" panose="020B0503020204020204" pitchFamily="34" charset="-122"/>
                <a:sym typeface="+mn-ea"/>
              </a:rPr>
              <a:t>a</a:t>
            </a:r>
            <a:r>
              <a:rPr lang="en-US" altLang="zh-CN" sz="9600" b="1" spc="300" dirty="0">
                <a:solidFill>
                  <a:schemeClr val="bg1"/>
                </a:solidFill>
                <a:latin typeface="微软雅黑" panose="020B0503020204020204" pitchFamily="34" charset="-122"/>
                <a:sym typeface="+mn-ea"/>
              </a:rPr>
              <a:t>nks.</a:t>
            </a:r>
            <a:endParaRPr lang="zh-HK" altLang="en-US" sz="9600" b="1" spc="300" dirty="0">
              <a:solidFill>
                <a:schemeClr val="bg1"/>
              </a:solidFill>
              <a:latin typeface="微软雅黑" panose="020B0503020204020204" pitchFamily="34" charset="-122"/>
              <a:sym typeface="+mn-ea"/>
            </a:endParaRP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文本框 11"/>
          <p:cNvSpPr txBox="1">
            <a:spLocks noChangeArrowheads="1"/>
          </p:cNvSpPr>
          <p:nvPr/>
        </p:nvSpPr>
        <p:spPr bwMode="auto">
          <a:xfrm>
            <a:off x="3708400" y="196850"/>
            <a:ext cx="8483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584200">
              <a:defRPr>
                <a:solidFill>
                  <a:schemeClr val="tx1"/>
                </a:solidFill>
                <a:latin typeface="Arial" panose="020B0604020202020204" pitchFamily="34" charset="0"/>
                <a:ea typeface="微软雅黑" panose="020B0503020204020204" pitchFamily="34" charset="-122"/>
              </a:defRPr>
            </a:lvl1pPr>
            <a:lvl2pPr marL="742950" indent="-285750" defTabSz="584200">
              <a:defRPr>
                <a:solidFill>
                  <a:schemeClr val="tx1"/>
                </a:solidFill>
                <a:latin typeface="Arial" panose="020B0604020202020204" pitchFamily="34" charset="0"/>
                <a:ea typeface="微软雅黑" panose="020B0503020204020204" pitchFamily="34" charset="-122"/>
              </a:defRPr>
            </a:lvl2pPr>
            <a:lvl3pPr marL="1143000" indent="-228600" defTabSz="584200">
              <a:defRPr>
                <a:solidFill>
                  <a:schemeClr val="tx1"/>
                </a:solidFill>
                <a:latin typeface="Arial" panose="020B0604020202020204" pitchFamily="34" charset="0"/>
                <a:ea typeface="微软雅黑" panose="020B0503020204020204" pitchFamily="34" charset="-122"/>
              </a:defRPr>
            </a:lvl3pPr>
            <a:lvl4pPr marL="1600200" indent="-228600" defTabSz="584200">
              <a:defRPr>
                <a:solidFill>
                  <a:schemeClr val="tx1"/>
                </a:solidFill>
                <a:latin typeface="Arial" panose="020B0604020202020204" pitchFamily="34" charset="0"/>
                <a:ea typeface="微软雅黑" panose="020B0503020204020204" pitchFamily="34" charset="-122"/>
              </a:defRPr>
            </a:lvl4pPr>
            <a:lvl5pPr marL="2057400" indent="-228600" defTabSz="584200">
              <a:defRPr>
                <a:solidFill>
                  <a:schemeClr val="tx1"/>
                </a:solidFill>
                <a:latin typeface="Arial" panose="020B0604020202020204" pitchFamily="34" charset="0"/>
                <a:ea typeface="微软雅黑" panose="020B0503020204020204" pitchFamily="34" charset="-122"/>
              </a:defRPr>
            </a:lvl5pPr>
            <a:lvl6pPr marL="25146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84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600">
                <a:solidFill>
                  <a:srgbClr val="404040"/>
                </a:solidFill>
                <a:sym typeface="微软雅黑" panose="020B0503020204020204" pitchFamily="34" charset="-122"/>
              </a:rPr>
              <a:t>Excellent performance</a:t>
            </a:r>
            <a:endParaRPr lang="en-US" altLang="zh-CN" sz="3600" b="1">
              <a:ea typeface="等线" pitchFamily="2" charset="-122"/>
              <a:sym typeface="微软雅黑" panose="020B0503020204020204" pitchFamily="34" charset="-122"/>
            </a:endParaRPr>
          </a:p>
        </p:txBody>
      </p:sp>
      <p:sp>
        <p:nvSpPr>
          <p:cNvPr id="33795" name="文本框 12"/>
          <p:cNvSpPr txBox="1">
            <a:spLocks noChangeArrowheads="1"/>
          </p:cNvSpPr>
          <p:nvPr/>
        </p:nvSpPr>
        <p:spPr bwMode="auto">
          <a:xfrm>
            <a:off x="138113" y="619125"/>
            <a:ext cx="35575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r>
              <a:rPr lang="en-US" altLang="zh-CN" b="1">
                <a:sym typeface="微软雅黑" panose="020B0503020204020204" pitchFamily="34" charset="-122"/>
              </a:rPr>
              <a:t>Typical Features</a:t>
            </a:r>
            <a:endParaRPr lang="en-US" altLang="zh-CN" b="1">
              <a:ea typeface="等线" pitchFamily="2" charset="-122"/>
              <a:sym typeface="微软雅黑" panose="020B0503020204020204" pitchFamily="34" charset="-122"/>
            </a:endParaRPr>
          </a:p>
        </p:txBody>
      </p:sp>
      <p:sp>
        <p:nvSpPr>
          <p:cNvPr id="33796" name="矩形 1"/>
          <p:cNvSpPr>
            <a:spLocks noChangeArrowheads="1"/>
          </p:cNvSpPr>
          <p:nvPr/>
        </p:nvSpPr>
        <p:spPr bwMode="auto">
          <a:xfrm>
            <a:off x="263525" y="1076325"/>
            <a:ext cx="105441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t>① </a:t>
            </a:r>
            <a:r>
              <a:rPr lang="en-US" altLang="zh-CN" sz="2400" b="1"/>
              <a:t>Efficient low-temp enthalpy-adding system——</a:t>
            </a:r>
            <a:r>
              <a:rPr lang="en-US" altLang="zh-CN" sz="2400" b="1">
                <a:solidFill>
                  <a:srgbClr val="FF0000"/>
                </a:solidFill>
              </a:rPr>
              <a:t>New type compressor</a:t>
            </a:r>
            <a:endParaRPr lang="zh-CN" altLang="en-US" sz="2400" b="1">
              <a:solidFill>
                <a:srgbClr val="FF0000"/>
              </a:solidFill>
            </a:endParaRPr>
          </a:p>
        </p:txBody>
      </p:sp>
      <p:sp>
        <p:nvSpPr>
          <p:cNvPr id="33797" name="矩形 5"/>
          <p:cNvSpPr>
            <a:spLocks noChangeArrowheads="1"/>
          </p:cNvSpPr>
          <p:nvPr/>
        </p:nvSpPr>
        <p:spPr bwMode="auto">
          <a:xfrm>
            <a:off x="284163" y="1462088"/>
            <a:ext cx="11333162" cy="38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5988" tIns="27994" rIns="55988" bIns="27994">
            <a:spAutoFit/>
          </a:bodyPr>
          <a:lstStyle>
            <a:lvl1pPr defTabSz="560388">
              <a:defRPr>
                <a:solidFill>
                  <a:schemeClr val="tx1"/>
                </a:solidFill>
                <a:latin typeface="Arial" panose="020B0604020202020204" pitchFamily="34" charset="0"/>
                <a:ea typeface="微软雅黑" panose="020B0503020204020204" pitchFamily="34" charset="-122"/>
              </a:defRPr>
            </a:lvl1pPr>
            <a:lvl2pPr marL="742950" indent="-285750" defTabSz="560388">
              <a:defRPr>
                <a:solidFill>
                  <a:schemeClr val="tx1"/>
                </a:solidFill>
                <a:latin typeface="Arial" panose="020B0604020202020204" pitchFamily="34" charset="0"/>
                <a:ea typeface="微软雅黑" panose="020B0503020204020204" pitchFamily="34" charset="-122"/>
              </a:defRPr>
            </a:lvl2pPr>
            <a:lvl3pPr marL="1143000" indent="-228600" defTabSz="560388">
              <a:defRPr>
                <a:solidFill>
                  <a:schemeClr val="tx1"/>
                </a:solidFill>
                <a:latin typeface="Arial" panose="020B0604020202020204" pitchFamily="34" charset="0"/>
                <a:ea typeface="微软雅黑" panose="020B0503020204020204" pitchFamily="34" charset="-122"/>
              </a:defRPr>
            </a:lvl3pPr>
            <a:lvl4pPr marL="1600200" indent="-228600" defTabSz="560388">
              <a:defRPr>
                <a:solidFill>
                  <a:schemeClr val="tx1"/>
                </a:solidFill>
                <a:latin typeface="Arial" panose="020B0604020202020204" pitchFamily="34" charset="0"/>
                <a:ea typeface="微软雅黑" panose="020B0503020204020204" pitchFamily="34" charset="-122"/>
              </a:defRPr>
            </a:lvl4pPr>
            <a:lvl5pPr marL="2057400" indent="-228600" defTabSz="560388">
              <a:defRPr>
                <a:solidFill>
                  <a:schemeClr val="tx1"/>
                </a:solidFill>
                <a:latin typeface="Arial" panose="020B0604020202020204" pitchFamily="34" charset="0"/>
                <a:ea typeface="微软雅黑" panose="020B0503020204020204" pitchFamily="34" charset="-122"/>
              </a:defRPr>
            </a:lvl5pPr>
            <a:lvl6pPr marL="25146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560388"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nSpc>
                <a:spcPct val="150000"/>
              </a:lnSpc>
            </a:pPr>
            <a:r>
              <a:rPr lang="en-US" altLang="zh-CN" sz="1600" dirty="0"/>
              <a:t>Specially designed for VRF units, </a:t>
            </a:r>
            <a:r>
              <a:rPr lang="en-US" altLang="zh-CN" sz="1600" dirty="0">
                <a:cs typeface="Arial" panose="020B0604020202020204" pitchFamily="34" charset="0"/>
              </a:rPr>
              <a:t> it can improve cooling capacity and energy efficiency . </a:t>
            </a:r>
            <a:endParaRPr lang="en-US" altLang="zh-CN" sz="1600" dirty="0"/>
          </a:p>
        </p:txBody>
      </p:sp>
      <p:grpSp>
        <p:nvGrpSpPr>
          <p:cNvPr id="33798" name="组合 71"/>
          <p:cNvGrpSpPr>
            <a:grpSpLocks/>
          </p:cNvGrpSpPr>
          <p:nvPr/>
        </p:nvGrpSpPr>
        <p:grpSpPr bwMode="auto">
          <a:xfrm>
            <a:off x="46038" y="1817688"/>
            <a:ext cx="8748712" cy="4859337"/>
            <a:chOff x="-520502" y="1884119"/>
            <a:chExt cx="9306863" cy="5303753"/>
          </a:xfrm>
        </p:grpSpPr>
        <p:grpSp>
          <p:nvGrpSpPr>
            <p:cNvPr id="33821" name="组合 6"/>
            <p:cNvGrpSpPr>
              <a:grpSpLocks/>
            </p:cNvGrpSpPr>
            <p:nvPr/>
          </p:nvGrpSpPr>
          <p:grpSpPr bwMode="auto">
            <a:xfrm>
              <a:off x="3118734" y="1951404"/>
              <a:ext cx="2844657" cy="4130236"/>
              <a:chOff x="348154" y="75840"/>
              <a:chExt cx="2638084" cy="3842131"/>
            </a:xfrm>
          </p:grpSpPr>
          <p:pic>
            <p:nvPicPr>
              <p:cNvPr id="33831" name="图片 8"/>
              <p:cNvPicPr>
                <a:picLocks noChangeAspect="1" noChangeArrowheads="1"/>
              </p:cNvPicPr>
              <p:nvPr/>
            </p:nvPicPr>
            <p:blipFill>
              <a:blip r:embed="rId3">
                <a:extLst>
                  <a:ext uri="{28A0092B-C50C-407E-A947-70E740481C1C}">
                    <a14:useLocalDpi xmlns:a14="http://schemas.microsoft.com/office/drawing/2010/main" val="0"/>
                  </a:ext>
                </a:extLst>
              </a:blip>
              <a:srcRect t="1643" b="2684"/>
              <a:stretch>
                <a:fillRect/>
              </a:stretch>
            </p:blipFill>
            <p:spPr bwMode="auto">
              <a:xfrm>
                <a:off x="348154" y="75840"/>
                <a:ext cx="2638084" cy="384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椭圆 32"/>
              <p:cNvSpPr/>
              <p:nvPr/>
            </p:nvSpPr>
            <p:spPr>
              <a:xfrm>
                <a:off x="1325505" y="272751"/>
                <a:ext cx="228657" cy="198255"/>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eaLnBrk="1" hangingPunct="1">
                  <a:defRPr/>
                </a:pPr>
                <a:r>
                  <a:rPr lang="en-US" altLang="zh-CN" noProof="1"/>
                  <a:t>1</a:t>
                </a:r>
                <a:endParaRPr lang="zh-CN" altLang="en-US" noProof="1"/>
              </a:p>
            </p:txBody>
          </p:sp>
          <p:sp>
            <p:nvSpPr>
              <p:cNvPr id="34" name="椭圆 33"/>
              <p:cNvSpPr/>
              <p:nvPr/>
            </p:nvSpPr>
            <p:spPr>
              <a:xfrm>
                <a:off x="1408511" y="751463"/>
                <a:ext cx="227090" cy="199866"/>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eaLnBrk="1" hangingPunct="1">
                  <a:defRPr/>
                </a:pPr>
                <a:r>
                  <a:rPr lang="en-US" altLang="zh-CN" noProof="1"/>
                  <a:t>2</a:t>
                </a:r>
                <a:endParaRPr lang="zh-CN" altLang="en-US" noProof="1"/>
              </a:p>
            </p:txBody>
          </p:sp>
          <p:sp>
            <p:nvSpPr>
              <p:cNvPr id="35" name="椭圆 34"/>
              <p:cNvSpPr/>
              <p:nvPr/>
            </p:nvSpPr>
            <p:spPr>
              <a:xfrm>
                <a:off x="769524" y="2310096"/>
                <a:ext cx="233355" cy="198255"/>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eaLnBrk="1" hangingPunct="1">
                  <a:defRPr/>
                </a:pPr>
                <a:r>
                  <a:rPr lang="en-US" altLang="zh-CN" noProof="1"/>
                  <a:t>5</a:t>
                </a:r>
                <a:endParaRPr lang="zh-CN" altLang="en-US" noProof="1"/>
              </a:p>
            </p:txBody>
          </p:sp>
          <p:sp>
            <p:nvSpPr>
              <p:cNvPr id="36" name="椭圆 35"/>
              <p:cNvSpPr/>
              <p:nvPr/>
            </p:nvSpPr>
            <p:spPr>
              <a:xfrm>
                <a:off x="1106245" y="1188267"/>
                <a:ext cx="225525" cy="198255"/>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eaLnBrk="1" hangingPunct="1">
                  <a:defRPr/>
                </a:pPr>
                <a:r>
                  <a:rPr lang="en-US" altLang="zh-CN" noProof="1"/>
                  <a:t>3</a:t>
                </a:r>
                <a:endParaRPr lang="zh-CN" altLang="en-US" noProof="1"/>
              </a:p>
            </p:txBody>
          </p:sp>
          <p:sp>
            <p:nvSpPr>
              <p:cNvPr id="37" name="椭圆 36"/>
              <p:cNvSpPr/>
              <p:nvPr/>
            </p:nvSpPr>
            <p:spPr>
              <a:xfrm>
                <a:off x="1851729" y="2028027"/>
                <a:ext cx="231789" cy="199866"/>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eaLnBrk="1" hangingPunct="1">
                  <a:defRPr/>
                </a:pPr>
                <a:r>
                  <a:rPr lang="en-US" altLang="zh-CN" noProof="1"/>
                  <a:t>4</a:t>
                </a:r>
                <a:endParaRPr lang="zh-CN" altLang="en-US" noProof="1"/>
              </a:p>
            </p:txBody>
          </p:sp>
          <p:sp>
            <p:nvSpPr>
              <p:cNvPr id="38" name="椭圆 37"/>
              <p:cNvSpPr/>
              <p:nvPr/>
            </p:nvSpPr>
            <p:spPr>
              <a:xfrm>
                <a:off x="1950397" y="2545422"/>
                <a:ext cx="222392" cy="199866"/>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eaLnBrk="1" hangingPunct="1">
                  <a:defRPr/>
                </a:pPr>
                <a:r>
                  <a:rPr lang="en-US" altLang="zh-CN" noProof="1"/>
                  <a:t>6</a:t>
                </a:r>
                <a:endParaRPr lang="zh-CN" altLang="en-US" noProof="1"/>
              </a:p>
            </p:txBody>
          </p:sp>
          <p:sp>
            <p:nvSpPr>
              <p:cNvPr id="11" name="椭圆 10"/>
              <p:cNvSpPr/>
              <p:nvPr/>
            </p:nvSpPr>
            <p:spPr>
              <a:xfrm>
                <a:off x="1331769" y="3580212"/>
                <a:ext cx="222392" cy="178913"/>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eaLnBrk="1" hangingPunct="1">
                  <a:defRPr/>
                </a:pPr>
                <a:r>
                  <a:rPr lang="en-US" altLang="zh-CN" noProof="1"/>
                  <a:t>7</a:t>
                </a:r>
                <a:endParaRPr lang="zh-CN" altLang="en-US" noProof="1"/>
              </a:p>
            </p:txBody>
          </p:sp>
          <p:sp>
            <p:nvSpPr>
              <p:cNvPr id="40" name="椭圆 39"/>
              <p:cNvSpPr/>
              <p:nvPr/>
            </p:nvSpPr>
            <p:spPr>
              <a:xfrm>
                <a:off x="1635601" y="3381958"/>
                <a:ext cx="222392" cy="199866"/>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eaLnBrk="1" hangingPunct="1">
                  <a:defRPr/>
                </a:pPr>
                <a:r>
                  <a:rPr lang="en-US" altLang="zh-CN" noProof="1"/>
                  <a:t>8</a:t>
                </a:r>
                <a:endParaRPr lang="zh-CN" altLang="en-US" noProof="1"/>
              </a:p>
            </p:txBody>
          </p:sp>
        </p:grpSp>
        <p:sp>
          <p:nvSpPr>
            <p:cNvPr id="41" name="文本框 51"/>
            <p:cNvSpPr txBox="1"/>
            <p:nvPr/>
          </p:nvSpPr>
          <p:spPr>
            <a:xfrm>
              <a:off x="-422553" y="1884119"/>
              <a:ext cx="3489018" cy="771045"/>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eaLnBrk="1" hangingPunct="1">
                <a:lnSpc>
                  <a:spcPct val="150000"/>
                </a:lnSpc>
                <a:defRPr/>
              </a:pPr>
              <a:r>
                <a:rPr lang="en-US" altLang="zh-CN" sz="1200" b="1" noProof="1">
                  <a:solidFill>
                    <a:srgbClr val="0070C0"/>
                  </a:solidFill>
                </a:rPr>
                <a:t>1  </a:t>
              </a:r>
              <a:r>
                <a:rPr lang="en-US" altLang="zh-CN" sz="1200" b="1" noProof="1" smtClean="0">
                  <a:solidFill>
                    <a:srgbClr val="0070C0"/>
                  </a:solidFill>
                </a:rPr>
                <a:t>Enhanced vapor injection(EVI)</a:t>
              </a:r>
              <a:endParaRPr lang="en-US" altLang="zh-CN" sz="1200" b="1" noProof="1">
                <a:solidFill>
                  <a:srgbClr val="0070C0"/>
                </a:solidFill>
              </a:endParaRPr>
            </a:p>
            <a:p>
              <a:pPr eaLnBrk="1" fontAlgn="auto" hangingPunct="1">
                <a:spcBef>
                  <a:spcPts val="0"/>
                </a:spcBef>
                <a:spcAft>
                  <a:spcPts val="0"/>
                </a:spcAft>
                <a:defRPr/>
              </a:pPr>
              <a:r>
                <a:rPr lang="en-US" altLang="zh-CN" noProof="1" smtClean="0"/>
                <a:t>Improve system capacity, expand operating range, increase heating speed</a:t>
              </a:r>
              <a:endParaRPr lang="en-US" altLang="zh-CN" noProof="1"/>
            </a:p>
          </p:txBody>
        </p:sp>
        <p:sp>
          <p:nvSpPr>
            <p:cNvPr id="54" name="文本框 53"/>
            <p:cNvSpPr txBox="1"/>
            <p:nvPr/>
          </p:nvSpPr>
          <p:spPr>
            <a:xfrm>
              <a:off x="-520502" y="4363593"/>
              <a:ext cx="3767666" cy="1141841"/>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eaLnBrk="1" hangingPunct="1">
                <a:lnSpc>
                  <a:spcPct val="150000"/>
                </a:lnSpc>
                <a:defRPr/>
              </a:pPr>
              <a:r>
                <a:rPr lang="en-US" altLang="zh-CN" sz="1200" b="1" noProof="1">
                  <a:solidFill>
                    <a:srgbClr val="0070C0"/>
                  </a:solidFill>
                </a:rPr>
                <a:t>3  </a:t>
              </a:r>
              <a:r>
                <a:rPr lang="en-US" altLang="zh-CN" sz="1200" b="1" noProof="1" smtClean="0">
                  <a:solidFill>
                    <a:srgbClr val="0070C0"/>
                  </a:solidFill>
                </a:rPr>
                <a:t>Optimized asymmetric vortex line</a:t>
              </a:r>
              <a:endParaRPr lang="en-US" altLang="zh-CN" sz="1200" b="1" noProof="1">
                <a:solidFill>
                  <a:srgbClr val="0070C0"/>
                </a:solidFill>
              </a:endParaRPr>
            </a:p>
            <a:p>
              <a:pPr eaLnBrk="1" hangingPunct="1">
                <a:defRPr/>
              </a:pPr>
              <a:r>
                <a:rPr lang="en-US" altLang="zh-CN" noProof="1" smtClean="0"/>
                <a:t>New asymmetric vortex line to reduce leakage loss, </a:t>
              </a:r>
            </a:p>
            <a:p>
              <a:pPr eaLnBrk="1" hangingPunct="1">
                <a:defRPr/>
              </a:pPr>
              <a:r>
                <a:rPr lang="en-US" altLang="zh-CN" noProof="1" smtClean="0"/>
                <a:t>reduce inhalation and overheating. </a:t>
              </a:r>
            </a:p>
            <a:p>
              <a:pPr eaLnBrk="1" hangingPunct="1">
                <a:defRPr/>
              </a:pPr>
              <a:r>
                <a:rPr lang="en-US" altLang="zh-CN" noProof="1" smtClean="0"/>
                <a:t>It is more suitable for APF conditions and improves </a:t>
              </a:r>
            </a:p>
            <a:p>
              <a:pPr eaLnBrk="1" hangingPunct="1">
                <a:defRPr/>
              </a:pPr>
              <a:r>
                <a:rPr lang="en-US" altLang="zh-CN" noProof="1" smtClean="0"/>
                <a:t>system efficiency.</a:t>
              </a:r>
              <a:endParaRPr lang="en-US" altLang="zh-CN" noProof="1"/>
            </a:p>
          </p:txBody>
        </p:sp>
        <p:sp>
          <p:nvSpPr>
            <p:cNvPr id="55" name="文本框 55"/>
            <p:cNvSpPr txBox="1"/>
            <p:nvPr/>
          </p:nvSpPr>
          <p:spPr>
            <a:xfrm>
              <a:off x="-520502" y="5503701"/>
              <a:ext cx="3460309" cy="1141841"/>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eaLnBrk="1" hangingPunct="1">
                <a:lnSpc>
                  <a:spcPct val="150000"/>
                </a:lnSpc>
                <a:defRPr/>
              </a:pPr>
              <a:r>
                <a:rPr lang="en-US" altLang="zh-CN" sz="1200" b="1" noProof="1">
                  <a:solidFill>
                    <a:srgbClr val="0070C0"/>
                  </a:solidFill>
                </a:rPr>
                <a:t>5  </a:t>
              </a:r>
              <a:r>
                <a:rPr lang="en-US" altLang="zh-CN" sz="1200" b="1" noProof="1" smtClean="0">
                  <a:solidFill>
                    <a:srgbClr val="0070C0"/>
                  </a:solidFill>
                </a:rPr>
                <a:t>Dynamic oil balance</a:t>
              </a:r>
              <a:endParaRPr lang="en-US" altLang="zh-CN" sz="1200" b="1" noProof="1">
                <a:solidFill>
                  <a:srgbClr val="0070C0"/>
                </a:solidFill>
              </a:endParaRPr>
            </a:p>
            <a:p>
              <a:pPr eaLnBrk="1" hangingPunct="1">
                <a:defRPr/>
              </a:pPr>
              <a:r>
                <a:rPr lang="en-US" altLang="zh-CN" noProof="1" smtClean="0"/>
                <a:t>Patented oil balance technology, highly reliable, </a:t>
              </a:r>
            </a:p>
            <a:p>
              <a:pPr eaLnBrk="1" hangingPunct="1">
                <a:defRPr/>
              </a:pPr>
              <a:r>
                <a:rPr lang="en-US" altLang="zh-CN" noProof="1" smtClean="0"/>
                <a:t>flexible, no installation restrictions. It can be used </a:t>
              </a:r>
            </a:p>
            <a:p>
              <a:pPr eaLnBrk="1" hangingPunct="1">
                <a:defRPr/>
              </a:pPr>
              <a:r>
                <a:rPr lang="en-US" altLang="zh-CN" noProof="1" smtClean="0"/>
                <a:t>in parallel with compressors of different displacement and speed.</a:t>
              </a:r>
              <a:endParaRPr lang="en-US" altLang="zh-CN" noProof="1"/>
            </a:p>
          </p:txBody>
        </p:sp>
        <p:sp>
          <p:nvSpPr>
            <p:cNvPr id="56" name="文本框 57"/>
            <p:cNvSpPr txBox="1"/>
            <p:nvPr/>
          </p:nvSpPr>
          <p:spPr>
            <a:xfrm>
              <a:off x="-520502" y="6602224"/>
              <a:ext cx="3127620" cy="585648"/>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eaLnBrk="1" hangingPunct="1">
                <a:lnSpc>
                  <a:spcPct val="150000"/>
                </a:lnSpc>
                <a:defRPr/>
              </a:pPr>
              <a:r>
                <a:rPr lang="en-US" altLang="zh-CN" sz="1200" b="1" noProof="1">
                  <a:solidFill>
                    <a:srgbClr val="0070C0"/>
                  </a:solidFill>
                </a:rPr>
                <a:t>7  </a:t>
              </a:r>
              <a:r>
                <a:rPr lang="en-US" altLang="zh-CN" sz="1200" b="1" noProof="1" smtClean="0">
                  <a:solidFill>
                    <a:srgbClr val="0070C0"/>
                  </a:solidFill>
                </a:rPr>
                <a:t>Oil pump filter</a:t>
              </a:r>
              <a:endParaRPr lang="en-US" altLang="zh-CN" sz="1200" b="1" noProof="1">
                <a:solidFill>
                  <a:srgbClr val="0070C0"/>
                </a:solidFill>
              </a:endParaRPr>
            </a:p>
            <a:p>
              <a:pPr eaLnBrk="1" hangingPunct="1">
                <a:defRPr/>
              </a:pPr>
              <a:r>
                <a:rPr lang="en-US" altLang="zh-CN" noProof="1" smtClean="0"/>
                <a:t>Filter impurities to ensure clean oil supply.</a:t>
              </a:r>
              <a:endParaRPr lang="zh-CN" altLang="zh-CN" noProof="1"/>
            </a:p>
          </p:txBody>
        </p:sp>
        <p:pic>
          <p:nvPicPr>
            <p:cNvPr id="33826" name="图片 56"/>
            <p:cNvPicPr>
              <a:picLocks noChangeAspect="1" noChangeArrowheads="1"/>
            </p:cNvPicPr>
            <p:nvPr/>
          </p:nvPicPr>
          <p:blipFill>
            <a:blip r:embed="rId4">
              <a:extLst>
                <a:ext uri="{28A0092B-C50C-407E-A947-70E740481C1C}">
                  <a14:useLocalDpi xmlns:a14="http://schemas.microsoft.com/office/drawing/2010/main" val="0"/>
                </a:ext>
              </a:extLst>
            </a:blip>
            <a:srcRect l="19351" t="8723" r="6413" b="7997"/>
            <a:stretch>
              <a:fillRect/>
            </a:stretch>
          </p:blipFill>
          <p:spPr bwMode="auto">
            <a:xfrm rot="5400000">
              <a:off x="2796131" y="6589281"/>
              <a:ext cx="644438" cy="55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文本框 52"/>
            <p:cNvSpPr txBox="1"/>
            <p:nvPr/>
          </p:nvSpPr>
          <p:spPr>
            <a:xfrm>
              <a:off x="5673941" y="1923970"/>
              <a:ext cx="3112420" cy="956443"/>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eaLnBrk="1" hangingPunct="1">
                <a:lnSpc>
                  <a:spcPct val="150000"/>
                </a:lnSpc>
                <a:defRPr/>
              </a:pPr>
              <a:r>
                <a:rPr lang="en-US" altLang="zh-CN" sz="1200" b="1" noProof="1" smtClean="0">
                  <a:solidFill>
                    <a:srgbClr val="0070C0"/>
                  </a:solidFill>
                </a:rPr>
                <a:t>2  Pressure relief valve</a:t>
              </a:r>
              <a:endParaRPr lang="en-US" altLang="zh-CN" sz="1200" b="1" noProof="1">
                <a:solidFill>
                  <a:srgbClr val="0070C0"/>
                </a:solidFill>
              </a:endParaRPr>
            </a:p>
            <a:p>
              <a:pPr eaLnBrk="1" hangingPunct="1">
                <a:defRPr/>
              </a:pPr>
              <a:r>
                <a:rPr lang="en-US" altLang="zh-CN" noProof="1" smtClean="0"/>
                <a:t>Improve partial load efficiency, adapt to </a:t>
              </a:r>
            </a:p>
            <a:p>
              <a:pPr eaLnBrk="1" hangingPunct="1">
                <a:defRPr/>
              </a:pPr>
              <a:r>
                <a:rPr lang="en-US" altLang="zh-CN" noProof="1" smtClean="0"/>
                <a:t>transformer ratio, improve product performance</a:t>
              </a:r>
              <a:endParaRPr lang="zh-CN" altLang="zh-CN" noProof="1"/>
            </a:p>
          </p:txBody>
        </p:sp>
        <p:sp>
          <p:nvSpPr>
            <p:cNvPr id="59" name="文本框 54"/>
            <p:cNvSpPr txBox="1"/>
            <p:nvPr/>
          </p:nvSpPr>
          <p:spPr>
            <a:xfrm>
              <a:off x="5630033" y="4453693"/>
              <a:ext cx="2989140" cy="1141841"/>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eaLnBrk="1" hangingPunct="1">
                <a:lnSpc>
                  <a:spcPct val="150000"/>
                </a:lnSpc>
                <a:defRPr/>
              </a:pPr>
              <a:r>
                <a:rPr lang="en-US" altLang="zh-CN" sz="1200" b="1" noProof="1">
                  <a:solidFill>
                    <a:srgbClr val="0070C0"/>
                  </a:solidFill>
                </a:rPr>
                <a:t>4  </a:t>
              </a:r>
              <a:r>
                <a:rPr lang="en-US" altLang="zh-CN" sz="1200" b="1" noProof="1" smtClean="0">
                  <a:solidFill>
                    <a:srgbClr val="0070C0"/>
                  </a:solidFill>
                </a:rPr>
                <a:t>Internal oil circulation</a:t>
              </a:r>
              <a:endParaRPr lang="en-US" altLang="zh-CN" sz="1200" b="1" noProof="1">
                <a:solidFill>
                  <a:srgbClr val="0070C0"/>
                </a:solidFill>
              </a:endParaRPr>
            </a:p>
            <a:p>
              <a:pPr eaLnBrk="1" hangingPunct="1">
                <a:defRPr/>
              </a:pPr>
              <a:r>
                <a:rPr lang="en-US" altLang="zh-CN" noProof="1" smtClean="0"/>
                <a:t>Internal oil circulation to reduce heat loss, </a:t>
              </a:r>
            </a:p>
            <a:p>
              <a:pPr eaLnBrk="1" hangingPunct="1">
                <a:defRPr/>
              </a:pPr>
              <a:r>
                <a:rPr lang="en-US" altLang="zh-CN" noProof="1" smtClean="0"/>
                <a:t>reduce fuel injection rate, improve efficiency </a:t>
              </a:r>
            </a:p>
            <a:p>
              <a:pPr eaLnBrk="1" hangingPunct="1">
                <a:defRPr/>
              </a:pPr>
              <a:r>
                <a:rPr lang="en-US" altLang="zh-CN" noProof="1" smtClean="0"/>
                <a:t>and reliability.</a:t>
              </a:r>
              <a:endParaRPr lang="zh-CN" altLang="zh-CN" noProof="1"/>
            </a:p>
          </p:txBody>
        </p:sp>
        <p:sp>
          <p:nvSpPr>
            <p:cNvPr id="60" name="文本框 56"/>
            <p:cNvSpPr txBox="1"/>
            <p:nvPr/>
          </p:nvSpPr>
          <p:spPr>
            <a:xfrm>
              <a:off x="5613145" y="5505434"/>
              <a:ext cx="2989140" cy="771045"/>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eaLnBrk="1" hangingPunct="1">
                <a:lnSpc>
                  <a:spcPct val="150000"/>
                </a:lnSpc>
                <a:defRPr/>
              </a:pPr>
              <a:r>
                <a:rPr lang="en-US" altLang="zh-CN" sz="1200" b="1" noProof="1">
                  <a:solidFill>
                    <a:srgbClr val="0070C0"/>
                  </a:solidFill>
                </a:rPr>
                <a:t>6  </a:t>
              </a:r>
              <a:r>
                <a:rPr lang="en-US" altLang="zh-CN" sz="1200" b="1" noProof="1" smtClean="0">
                  <a:solidFill>
                    <a:srgbClr val="0070C0"/>
                  </a:solidFill>
                </a:rPr>
                <a:t>High speed</a:t>
              </a:r>
              <a:endParaRPr lang="en-US" altLang="zh-CN" sz="1200" b="1" noProof="1">
                <a:solidFill>
                  <a:srgbClr val="0070C0"/>
                </a:solidFill>
              </a:endParaRPr>
            </a:p>
            <a:p>
              <a:pPr eaLnBrk="1" hangingPunct="1">
                <a:defRPr/>
              </a:pPr>
              <a:r>
                <a:rPr lang="en-US" altLang="zh-CN" noProof="1" smtClean="0"/>
                <a:t>0~140rps variable speed,</a:t>
              </a:r>
              <a:endParaRPr lang="en-US" altLang="zh-CN" noProof="1"/>
            </a:p>
            <a:p>
              <a:pPr eaLnBrk="1" hangingPunct="1">
                <a:defRPr/>
              </a:pPr>
              <a:r>
                <a:rPr lang="en-US" altLang="zh-CN" noProof="1" smtClean="0"/>
                <a:t>a wide range of capabilities</a:t>
              </a:r>
              <a:endParaRPr lang="zh-CN" altLang="zh-CN" noProof="1"/>
            </a:p>
          </p:txBody>
        </p:sp>
        <p:sp>
          <p:nvSpPr>
            <p:cNvPr id="61" name="文本框 58"/>
            <p:cNvSpPr txBox="1"/>
            <p:nvPr/>
          </p:nvSpPr>
          <p:spPr>
            <a:xfrm>
              <a:off x="5552349" y="6231429"/>
              <a:ext cx="3112420" cy="956443"/>
            </a:xfrm>
            <a:prstGeom prst="rect">
              <a:avLst/>
            </a:prstGeom>
            <a:noFill/>
          </p:spPr>
          <p:style>
            <a:lnRef idx="0">
              <a:scrgbClr r="0" g="0" b="0"/>
            </a:lnRef>
            <a:fillRef idx="0">
              <a:scrgbClr r="0" g="0" b="0"/>
            </a:fillRef>
            <a:effectRef idx="0">
              <a:scrgbClr r="0" g="0" b="0"/>
            </a:effectRef>
            <a:fontRef idx="minor">
              <a:schemeClr val="tx1"/>
            </a:fontRef>
          </p:style>
          <p:txBody>
            <a:bodyPr>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eaLnBrk="1" hangingPunct="1">
                <a:lnSpc>
                  <a:spcPct val="150000"/>
                </a:lnSpc>
                <a:defRPr/>
              </a:pPr>
              <a:r>
                <a:rPr lang="en-US" altLang="zh-CN" sz="1200" b="1" noProof="1">
                  <a:solidFill>
                    <a:srgbClr val="0070C0"/>
                  </a:solidFill>
                </a:rPr>
                <a:t>8  </a:t>
              </a:r>
              <a:r>
                <a:rPr lang="en-US" altLang="zh-CN" sz="1200" b="1" noProof="1" smtClean="0">
                  <a:solidFill>
                    <a:srgbClr val="0070C0"/>
                  </a:solidFill>
                </a:rPr>
                <a:t>Volumetric gear pump</a:t>
              </a:r>
              <a:endParaRPr lang="en-US" altLang="zh-CN" sz="1200" b="1" noProof="1">
                <a:solidFill>
                  <a:srgbClr val="0070C0"/>
                </a:solidFill>
              </a:endParaRPr>
            </a:p>
            <a:p>
              <a:pPr eaLnBrk="1" hangingPunct="1">
                <a:defRPr/>
              </a:pPr>
              <a:r>
                <a:rPr lang="en-US" altLang="zh-CN" noProof="1" smtClean="0"/>
                <a:t>Ensure necessary oil supply at variable speed </a:t>
              </a:r>
            </a:p>
            <a:p>
              <a:pPr eaLnBrk="1" hangingPunct="1">
                <a:defRPr/>
              </a:pPr>
              <a:r>
                <a:rPr lang="en-US" altLang="zh-CN" noProof="1" smtClean="0"/>
                <a:t>and improve compressor reliability.</a:t>
              </a:r>
              <a:endParaRPr lang="zh-CN" altLang="zh-CN" noProof="1"/>
            </a:p>
          </p:txBody>
        </p:sp>
      </p:grpSp>
      <p:grpSp>
        <p:nvGrpSpPr>
          <p:cNvPr id="33799" name="组合 11"/>
          <p:cNvGrpSpPr>
            <a:grpSpLocks/>
          </p:cNvGrpSpPr>
          <p:nvPr/>
        </p:nvGrpSpPr>
        <p:grpSpPr bwMode="auto">
          <a:xfrm>
            <a:off x="9031288" y="2268538"/>
            <a:ext cx="2586037" cy="3911600"/>
            <a:chOff x="7905033" y="1724955"/>
            <a:chExt cx="2885677" cy="5146181"/>
          </a:xfrm>
        </p:grpSpPr>
        <p:pic>
          <p:nvPicPr>
            <p:cNvPr id="33819" name="Picture 2"/>
            <p:cNvPicPr>
              <a:picLocks noChangeAspect="1" noChangeArrowheads="1"/>
            </p:cNvPicPr>
            <p:nvPr/>
          </p:nvPicPr>
          <p:blipFill>
            <a:blip r:embed="rId5">
              <a:extLst>
                <a:ext uri="{28A0092B-C50C-407E-A947-70E740481C1C}">
                  <a14:useLocalDpi xmlns:a14="http://schemas.microsoft.com/office/drawing/2010/main" val="0"/>
                </a:ext>
              </a:extLst>
            </a:blip>
            <a:srcRect r="49147"/>
            <a:stretch>
              <a:fillRect/>
            </a:stretch>
          </p:blipFill>
          <p:spPr bwMode="auto">
            <a:xfrm>
              <a:off x="7905033" y="1724955"/>
              <a:ext cx="2885677" cy="26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20" name="Picture 2"/>
            <p:cNvPicPr>
              <a:picLocks noChangeAspect="1" noChangeArrowheads="1"/>
            </p:cNvPicPr>
            <p:nvPr/>
          </p:nvPicPr>
          <p:blipFill>
            <a:blip r:embed="rId5">
              <a:extLst>
                <a:ext uri="{28A0092B-C50C-407E-A947-70E740481C1C}">
                  <a14:useLocalDpi xmlns:a14="http://schemas.microsoft.com/office/drawing/2010/main" val="0"/>
                </a:ext>
              </a:extLst>
            </a:blip>
            <a:srcRect l="49147"/>
            <a:stretch>
              <a:fillRect/>
            </a:stretch>
          </p:blipFill>
          <p:spPr bwMode="auto">
            <a:xfrm>
              <a:off x="7905033" y="4230592"/>
              <a:ext cx="2885677" cy="264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 name="矩形 20"/>
          <p:cNvSpPr/>
          <p:nvPr/>
        </p:nvSpPr>
        <p:spPr>
          <a:xfrm>
            <a:off x="6048375" y="3935413"/>
            <a:ext cx="1958975" cy="238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eaLnBrk="1" hangingPunct="1">
              <a:defRPr/>
            </a:pPr>
            <a:r>
              <a:rPr lang="en-US" altLang="zh-CN" sz="1000" noProof="1" smtClean="0">
                <a:solidFill>
                  <a:schemeClr val="tx1"/>
                </a:solidFill>
              </a:rPr>
              <a:t>Compressor cavity pressure</a:t>
            </a:r>
            <a:r>
              <a:rPr lang="zh-CN" altLang="en-US" sz="1000" noProof="1" smtClean="0">
                <a:solidFill>
                  <a:schemeClr val="tx1"/>
                </a:solidFill>
              </a:rPr>
              <a:t>＞</a:t>
            </a:r>
            <a:r>
              <a:rPr lang="en-US" altLang="zh-CN" sz="1000" noProof="1" smtClean="0">
                <a:solidFill>
                  <a:schemeClr val="tx1"/>
                </a:solidFill>
              </a:rPr>
              <a:t>discharge pressure</a:t>
            </a:r>
            <a:endParaRPr lang="en-US" sz="1000" noProof="1">
              <a:solidFill>
                <a:schemeClr val="tx1"/>
              </a:solidFill>
            </a:endParaRPr>
          </a:p>
        </p:txBody>
      </p:sp>
      <p:pic>
        <p:nvPicPr>
          <p:cNvPr id="33801" name="图片 7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84913" y="3057525"/>
            <a:ext cx="1722437"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矩形 73"/>
          <p:cNvSpPr/>
          <p:nvPr/>
        </p:nvSpPr>
        <p:spPr>
          <a:xfrm>
            <a:off x="7346950" y="3409950"/>
            <a:ext cx="539750" cy="1857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eaLnBrk="1" hangingPunct="1">
              <a:defRPr/>
            </a:pPr>
            <a:r>
              <a:rPr lang="en-US" sz="1000" noProof="1" smtClean="0">
                <a:solidFill>
                  <a:schemeClr val="tx1"/>
                </a:solidFill>
              </a:rPr>
              <a:t>Fixed</a:t>
            </a:r>
            <a:endParaRPr lang="en-US" sz="1000" noProof="1">
              <a:solidFill>
                <a:schemeClr val="tx1"/>
              </a:solidFill>
            </a:endParaRPr>
          </a:p>
        </p:txBody>
      </p:sp>
      <p:sp>
        <p:nvSpPr>
          <p:cNvPr id="75" name="矩形 74"/>
          <p:cNvSpPr/>
          <p:nvPr/>
        </p:nvSpPr>
        <p:spPr>
          <a:xfrm>
            <a:off x="6399213" y="3330575"/>
            <a:ext cx="674687" cy="2730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eaLnBrk="1" hangingPunct="1">
              <a:defRPr/>
            </a:pPr>
            <a:r>
              <a:rPr lang="en-US" altLang="zh-CN" sz="1000" noProof="1" smtClean="0">
                <a:solidFill>
                  <a:schemeClr val="tx1"/>
                </a:solidFill>
              </a:rPr>
              <a:t>Compr. pressure</a:t>
            </a:r>
            <a:endParaRPr lang="en-US" sz="1000" noProof="1">
              <a:solidFill>
                <a:schemeClr val="tx1"/>
              </a:solidFill>
            </a:endParaRPr>
          </a:p>
        </p:txBody>
      </p:sp>
      <p:sp>
        <p:nvSpPr>
          <p:cNvPr id="76" name="矩形 75"/>
          <p:cNvSpPr/>
          <p:nvPr/>
        </p:nvSpPr>
        <p:spPr>
          <a:xfrm>
            <a:off x="5811838" y="2974975"/>
            <a:ext cx="795337"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eaLnBrk="1" hangingPunct="1">
              <a:defRPr/>
            </a:pPr>
            <a:r>
              <a:rPr lang="en-US" sz="1000" noProof="1" smtClean="0">
                <a:solidFill>
                  <a:schemeClr val="tx1"/>
                </a:solidFill>
              </a:rPr>
              <a:t>Open valve</a:t>
            </a:r>
            <a:endParaRPr lang="en-US" sz="1000" noProof="1">
              <a:solidFill>
                <a:schemeClr val="tx1"/>
              </a:solidFill>
            </a:endParaRPr>
          </a:p>
        </p:txBody>
      </p:sp>
      <p:sp>
        <p:nvSpPr>
          <p:cNvPr id="77" name="矩形 76"/>
          <p:cNvSpPr/>
          <p:nvPr/>
        </p:nvSpPr>
        <p:spPr>
          <a:xfrm>
            <a:off x="6048375" y="2654300"/>
            <a:ext cx="1517650" cy="1841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eaLnBrk="1" hangingPunct="1">
              <a:defRPr/>
            </a:pPr>
            <a:r>
              <a:rPr lang="en-US" altLang="zh-CN" sz="1000" noProof="1" smtClean="0">
                <a:solidFill>
                  <a:schemeClr val="tx1"/>
                </a:solidFill>
              </a:rPr>
              <a:t>Structure of relief valve</a:t>
            </a:r>
            <a:endParaRPr lang="en-US" altLang="zh-CN" sz="1000" noProof="1">
              <a:solidFill>
                <a:schemeClr val="tx1"/>
              </a:solidFill>
            </a:endParaRPr>
          </a:p>
        </p:txBody>
      </p:sp>
      <p:sp>
        <p:nvSpPr>
          <p:cNvPr id="78" name="矩形 77"/>
          <p:cNvSpPr/>
          <p:nvPr/>
        </p:nvSpPr>
        <p:spPr>
          <a:xfrm>
            <a:off x="6057900" y="2767013"/>
            <a:ext cx="1235075" cy="1746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eaLnBrk="1" hangingPunct="1">
              <a:defRPr/>
            </a:pPr>
            <a:r>
              <a:rPr lang="en-US" altLang="zh-CN" sz="1000" noProof="1" smtClean="0">
                <a:solidFill>
                  <a:schemeClr val="tx1"/>
                </a:solidFill>
              </a:rPr>
              <a:t>Discharge pressure</a:t>
            </a:r>
            <a:endParaRPr lang="en-US" sz="1000" noProof="1">
              <a:solidFill>
                <a:schemeClr val="tx1"/>
              </a:solidFill>
            </a:endParaRPr>
          </a:p>
        </p:txBody>
      </p:sp>
      <p:sp>
        <p:nvSpPr>
          <p:cNvPr id="79" name="矩形 78"/>
          <p:cNvSpPr/>
          <p:nvPr/>
        </p:nvSpPr>
        <p:spPr>
          <a:xfrm>
            <a:off x="7091363" y="2786063"/>
            <a:ext cx="915987" cy="2301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eaLnBrk="1" hangingPunct="1">
              <a:defRPr/>
            </a:pPr>
            <a:r>
              <a:rPr lang="en-US" altLang="zh-CN" sz="1000" noProof="1" smtClean="0">
                <a:solidFill>
                  <a:schemeClr val="tx1"/>
                </a:solidFill>
              </a:rPr>
              <a:t>Relief valve</a:t>
            </a:r>
            <a:endParaRPr lang="en-US" sz="1000" noProof="1">
              <a:solidFill>
                <a:schemeClr val="tx1"/>
              </a:solidFill>
            </a:endParaRPr>
          </a:p>
        </p:txBody>
      </p:sp>
      <p:pic>
        <p:nvPicPr>
          <p:cNvPr id="33808" name="Picture 4" descr="(圧)内冷媒流れ"/>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1388" y="2716213"/>
            <a:ext cx="1935162"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9" name="Text Box 6"/>
          <p:cNvSpPr txBox="1">
            <a:spLocks noChangeArrowheads="1"/>
          </p:cNvSpPr>
          <p:nvPr/>
        </p:nvSpPr>
        <p:spPr bwMode="auto">
          <a:xfrm>
            <a:off x="725488" y="2509838"/>
            <a:ext cx="75088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000">
                <a:latin typeface="Calibri" panose="020F0502020204030204" pitchFamily="34" charset="0"/>
              </a:rPr>
              <a:t>Air suction</a:t>
            </a:r>
            <a:endParaRPr lang="en-US" altLang="ja-JP" sz="1000">
              <a:latin typeface="Calibri" panose="020F0502020204030204" pitchFamily="34" charset="0"/>
            </a:endParaRPr>
          </a:p>
        </p:txBody>
      </p:sp>
      <p:sp>
        <p:nvSpPr>
          <p:cNvPr id="33810" name="Text Box 7"/>
          <p:cNvSpPr txBox="1">
            <a:spLocks noChangeArrowheads="1"/>
          </p:cNvSpPr>
          <p:nvPr/>
        </p:nvSpPr>
        <p:spPr bwMode="auto">
          <a:xfrm>
            <a:off x="2435225" y="3024188"/>
            <a:ext cx="763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000">
                <a:latin typeface="Calibri" panose="020F0502020204030204" pitchFamily="34" charset="0"/>
              </a:rPr>
              <a:t>Air discharge</a:t>
            </a:r>
            <a:endParaRPr lang="en-US" altLang="ja-JP" sz="1000">
              <a:latin typeface="Calibri" panose="020F0502020204030204" pitchFamily="34" charset="0"/>
            </a:endParaRPr>
          </a:p>
        </p:txBody>
      </p:sp>
      <p:sp>
        <p:nvSpPr>
          <p:cNvPr id="33811" name="Text Box 8"/>
          <p:cNvSpPr txBox="1">
            <a:spLocks noChangeArrowheads="1"/>
          </p:cNvSpPr>
          <p:nvPr/>
        </p:nvSpPr>
        <p:spPr bwMode="auto">
          <a:xfrm>
            <a:off x="88900" y="3068638"/>
            <a:ext cx="11239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000">
                <a:latin typeface="Calibri" panose="020F0502020204030204" pitchFamily="34" charset="0"/>
              </a:rPr>
              <a:t>Mid pressure</a:t>
            </a:r>
            <a:endParaRPr lang="en-US" altLang="ja-JP" sz="1000">
              <a:latin typeface="Calibri" panose="020F0502020204030204" pitchFamily="34" charset="0"/>
            </a:endParaRPr>
          </a:p>
        </p:txBody>
      </p:sp>
      <p:sp>
        <p:nvSpPr>
          <p:cNvPr id="33812" name="Line 9"/>
          <p:cNvSpPr>
            <a:spLocks noChangeShapeType="1"/>
          </p:cNvSpPr>
          <p:nvPr/>
        </p:nvSpPr>
        <p:spPr bwMode="auto">
          <a:xfrm>
            <a:off x="784225" y="3273425"/>
            <a:ext cx="474663" cy="323850"/>
          </a:xfrm>
          <a:prstGeom prst="line">
            <a:avLst/>
          </a:prstGeom>
          <a:noFill/>
          <a:ln w="28575">
            <a:solidFill>
              <a:srgbClr val="00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33813" name="Text Box 10"/>
          <p:cNvSpPr txBox="1">
            <a:spLocks noChangeArrowheads="1"/>
          </p:cNvSpPr>
          <p:nvPr/>
        </p:nvSpPr>
        <p:spPr bwMode="auto">
          <a:xfrm>
            <a:off x="114300" y="2795588"/>
            <a:ext cx="10302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000">
                <a:latin typeface="Calibri" panose="020F0502020204030204" pitchFamily="34" charset="0"/>
              </a:rPr>
              <a:t>Low pressure</a:t>
            </a:r>
            <a:endParaRPr lang="en-US" altLang="ja-JP" sz="1000">
              <a:latin typeface="Calibri" panose="020F0502020204030204" pitchFamily="34" charset="0"/>
            </a:endParaRPr>
          </a:p>
        </p:txBody>
      </p:sp>
      <p:sp>
        <p:nvSpPr>
          <p:cNvPr id="33814" name="Line 11"/>
          <p:cNvSpPr>
            <a:spLocks noChangeShapeType="1"/>
          </p:cNvSpPr>
          <p:nvPr/>
        </p:nvSpPr>
        <p:spPr bwMode="auto">
          <a:xfrm>
            <a:off x="990600" y="2990850"/>
            <a:ext cx="287338" cy="388938"/>
          </a:xfrm>
          <a:prstGeom prst="line">
            <a:avLst/>
          </a:prstGeom>
          <a:noFill/>
          <a:ln w="28575">
            <a:solidFill>
              <a:srgbClr val="00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33815" name="Text Box 14"/>
          <p:cNvSpPr txBox="1">
            <a:spLocks noChangeArrowheads="1"/>
          </p:cNvSpPr>
          <p:nvPr/>
        </p:nvSpPr>
        <p:spPr bwMode="auto">
          <a:xfrm>
            <a:off x="1793875" y="2513013"/>
            <a:ext cx="769938" cy="400050"/>
          </a:xfrm>
          <a:prstGeom prst="rect">
            <a:avLst/>
          </a:prstGeom>
          <a:noFill/>
          <a:ln w="19050">
            <a:solidFill>
              <a:srgbClr val="CB243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000">
                <a:latin typeface="Calibri" panose="020F0502020204030204" pitchFamily="34" charset="0"/>
              </a:rPr>
              <a:t>Vapor injection</a:t>
            </a:r>
            <a:endParaRPr lang="en-US" altLang="ja-JP" sz="1000">
              <a:latin typeface="Calibri" panose="020F0502020204030204" pitchFamily="34" charset="0"/>
            </a:endParaRPr>
          </a:p>
        </p:txBody>
      </p:sp>
      <p:sp>
        <p:nvSpPr>
          <p:cNvPr id="33816" name="Text Box 12"/>
          <p:cNvSpPr txBox="1">
            <a:spLocks noChangeArrowheads="1"/>
          </p:cNvSpPr>
          <p:nvPr/>
        </p:nvSpPr>
        <p:spPr bwMode="auto">
          <a:xfrm>
            <a:off x="1211263" y="2435225"/>
            <a:ext cx="677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000">
                <a:latin typeface="Calibri" panose="020F0502020204030204" pitchFamily="34" charset="0"/>
              </a:rPr>
              <a:t>Hi. pressure</a:t>
            </a:r>
            <a:endParaRPr lang="en-US" altLang="ja-JP" sz="1000">
              <a:latin typeface="Calibri" panose="020F0502020204030204" pitchFamily="34" charset="0"/>
            </a:endParaRPr>
          </a:p>
        </p:txBody>
      </p:sp>
      <p:sp>
        <p:nvSpPr>
          <p:cNvPr id="33817" name="Line 13"/>
          <p:cNvSpPr>
            <a:spLocks noChangeShapeType="1"/>
          </p:cNvSpPr>
          <p:nvPr/>
        </p:nvSpPr>
        <p:spPr bwMode="auto">
          <a:xfrm>
            <a:off x="1589088" y="2770188"/>
            <a:ext cx="93662" cy="614362"/>
          </a:xfrm>
          <a:prstGeom prst="line">
            <a:avLst/>
          </a:prstGeom>
          <a:noFill/>
          <a:ln w="28575">
            <a:solidFill>
              <a:srgbClr val="00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33818" name="AutoShape 15"/>
          <p:cNvSpPr>
            <a:spLocks noChangeArrowheads="1"/>
          </p:cNvSpPr>
          <p:nvPr/>
        </p:nvSpPr>
        <p:spPr bwMode="auto">
          <a:xfrm>
            <a:off x="1828800" y="2767013"/>
            <a:ext cx="101600" cy="96837"/>
          </a:xfrm>
          <a:prstGeom prst="downArrow">
            <a:avLst>
              <a:gd name="adj1" fmla="val 50000"/>
              <a:gd name="adj2" fmla="val 31940"/>
            </a:avLst>
          </a:prstGeom>
          <a:solidFill>
            <a:srgbClr val="00B0F0"/>
          </a:solidFill>
          <a:ln w="9525">
            <a:solidFill>
              <a:srgbClr val="000000"/>
            </a:solidFill>
            <a:miter lim="800000"/>
            <a:headEnd/>
            <a:tailEnd/>
          </a:ln>
        </p:spPr>
        <p:txBody>
          <a:bodyPr vert="eaVert"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en-US" altLang="ja-JP" sz="1000">
              <a:latin typeface="Calibri" panose="020F0502020204030204" pitchFamily="34" charset="0"/>
            </a:endParaRPr>
          </a:p>
        </p:txBody>
      </p:sp>
    </p:spTree>
  </p:cSld>
  <p:clrMapOvr>
    <a:masterClrMapping/>
  </p:clrMapOvr>
  <p:transition spd="slow"/>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Office 主题​​">
  <a:themeElements>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41B7D0"/>
    </a:accent1>
    <a:accent2>
      <a:srgbClr val="0187AC"/>
    </a:accent2>
    <a:accent3>
      <a:srgbClr val="1AA4BE"/>
    </a:accent3>
    <a:accent4>
      <a:srgbClr val="52C3CB"/>
    </a:accent4>
    <a:accent5>
      <a:srgbClr val="42BDC6"/>
    </a:accent5>
    <a:accent6>
      <a:srgbClr val="168EA6"/>
    </a:accent6>
    <a:hlink>
      <a:srgbClr val="41B7D0"/>
    </a:hlink>
    <a:folHlink>
      <a:srgbClr val="BFBFB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13146</TotalTime>
  <Words>7445</Words>
  <Application>Microsoft Office PowerPoint</Application>
  <PresentationFormat>宽屏</PresentationFormat>
  <Paragraphs>1192</Paragraphs>
  <Slides>82</Slides>
  <Notes>9</Notes>
  <HiddenSlides>0</HiddenSlides>
  <MMClips>0</MMClips>
  <ScaleCrop>false</ScaleCrop>
  <HeadingPairs>
    <vt:vector size="8" baseType="variant">
      <vt:variant>
        <vt:lpstr>已用的字体</vt:lpstr>
      </vt:variant>
      <vt:variant>
        <vt:i4>15</vt:i4>
      </vt:variant>
      <vt:variant>
        <vt:lpstr>主题</vt:lpstr>
      </vt:variant>
      <vt:variant>
        <vt:i4>5</vt:i4>
      </vt:variant>
      <vt:variant>
        <vt:lpstr>嵌入 OLE 服务器</vt:lpstr>
      </vt:variant>
      <vt:variant>
        <vt:i4>2</vt:i4>
      </vt:variant>
      <vt:variant>
        <vt:lpstr>幻灯片标题</vt:lpstr>
      </vt:variant>
      <vt:variant>
        <vt:i4>82</vt:i4>
      </vt:variant>
    </vt:vector>
  </HeadingPairs>
  <TitlesOfParts>
    <vt:vector size="104" baseType="lpstr">
      <vt:lpstr>Arial Unicode MS</vt:lpstr>
      <vt:lpstr>DengXian</vt:lpstr>
      <vt:lpstr>创艺繁超黑</vt:lpstr>
      <vt:lpstr>等线</vt:lpstr>
      <vt:lpstr>黑体</vt:lpstr>
      <vt:lpstr>华文细黑</vt:lpstr>
      <vt:lpstr>隶书</vt:lpstr>
      <vt:lpstr>宋体</vt:lpstr>
      <vt:lpstr>微软雅黑</vt:lpstr>
      <vt:lpstr>幼圆</vt:lpstr>
      <vt:lpstr>Arial</vt:lpstr>
      <vt:lpstr>Calibri</vt:lpstr>
      <vt:lpstr>Franklin Gothic Medium</vt:lpstr>
      <vt:lpstr>Times New Roman</vt:lpstr>
      <vt:lpstr>Wingdings</vt:lpstr>
      <vt:lpstr>Office 主题​​</vt:lpstr>
      <vt:lpstr>2_自定义设计方案</vt:lpstr>
      <vt:lpstr>1_自定义设计方案</vt:lpstr>
      <vt:lpstr>自定义设计方案</vt:lpstr>
      <vt:lpstr>1_Office 主题​​</vt:lpstr>
      <vt:lpstr>BMP 图像</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dc:description>http://www.ypppt.com/</dc:description>
  <cp:lastModifiedBy>冯涛(商技二部)</cp:lastModifiedBy>
  <cp:revision>518</cp:revision>
  <dcterms:created xsi:type="dcterms:W3CDTF">2017-06-22T13:04:11Z</dcterms:created>
  <dcterms:modified xsi:type="dcterms:W3CDTF">2020-06-04T11:29: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595</vt:lpwstr>
  </property>
</Properties>
</file>